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handoutMasterIdLst>
    <p:handoutMasterId r:id="rId37"/>
  </p:handoutMasterIdLst>
  <p:sldIdLst>
    <p:sldId id="256" r:id="rId3"/>
    <p:sldId id="338" r:id="rId4"/>
    <p:sldId id="343" r:id="rId5"/>
    <p:sldId id="483" r:id="rId6"/>
    <p:sldId id="450" r:id="rId7"/>
    <p:sldId id="411" r:id="rId8"/>
    <p:sldId id="464" r:id="rId9"/>
    <p:sldId id="465" r:id="rId10"/>
    <p:sldId id="504" r:id="rId11"/>
    <p:sldId id="419" r:id="rId12"/>
    <p:sldId id="466" r:id="rId13"/>
    <p:sldId id="468" r:id="rId14"/>
    <p:sldId id="467" r:id="rId15"/>
    <p:sldId id="485" r:id="rId16"/>
    <p:sldId id="452" r:id="rId17"/>
    <p:sldId id="451" r:id="rId18"/>
    <p:sldId id="486" r:id="rId19"/>
    <p:sldId id="487" r:id="rId20"/>
    <p:sldId id="489" r:id="rId21"/>
    <p:sldId id="490" r:id="rId22"/>
    <p:sldId id="491" r:id="rId24"/>
    <p:sldId id="492" r:id="rId25"/>
    <p:sldId id="493" r:id="rId26"/>
    <p:sldId id="495" r:id="rId27"/>
    <p:sldId id="494" r:id="rId28"/>
    <p:sldId id="497" r:id="rId29"/>
    <p:sldId id="496" r:id="rId30"/>
    <p:sldId id="498" r:id="rId31"/>
    <p:sldId id="499" r:id="rId32"/>
    <p:sldId id="500" r:id="rId33"/>
    <p:sldId id="501" r:id="rId34"/>
    <p:sldId id="502" r:id="rId35"/>
    <p:sldId id="503" r:id="rId36"/>
  </p:sldIdLst>
  <p:sldSz cx="9144000" cy="6858000" type="screen4x3"/>
  <p:notesSz cx="6623050" cy="9810750"/>
  <p:defaultTextStyle>
    <a:defPPr>
      <a:defRPr lang="en-GB"/>
    </a:defPPr>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vl6pPr marL="2286000" lvl="5"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6pPr>
    <a:lvl7pPr marL="2743200" lvl="6"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7pPr>
    <a:lvl8pPr marL="3200400" lvl="7"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8pPr>
    <a:lvl9pPr marL="3657600" lvl="8"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FFFF"/>
    <a:srgbClr val="6699FF"/>
    <a:srgbClr val="FF6600"/>
    <a:srgbClr val="CC0000"/>
    <a:srgbClr val="FF3300"/>
    <a:srgbClr val="A50021"/>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showGuides="1">
      <p:cViewPr>
        <p:scale>
          <a:sx n="66" d="100"/>
          <a:sy n="66" d="100"/>
        </p:scale>
        <p:origin x="-636" y="-402"/>
      </p:cViewPr>
      <p:guideLst>
        <p:guide orient="horz" pos="2160"/>
        <p:guide pos="4656"/>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notesMaster" Target="notesMasters/notesMaster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3186" name="Rectangle 2"/>
          <p:cNvSpPr>
            <a:spLocks noGrp="1" noChangeArrowheads="1"/>
          </p:cNvSpPr>
          <p:nvPr>
            <p:ph type="hdr" sz="quarter"/>
          </p:nvPr>
        </p:nvSpPr>
        <p:spPr bwMode="auto">
          <a:xfrm>
            <a:off x="0" y="0"/>
            <a:ext cx="2870200" cy="490538"/>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GB"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93187" name="Rectangle 3"/>
          <p:cNvSpPr>
            <a:spLocks noGrp="1" noChangeArrowheads="1"/>
          </p:cNvSpPr>
          <p:nvPr>
            <p:ph type="dt" sz="quarter" idx="1"/>
          </p:nvPr>
        </p:nvSpPr>
        <p:spPr bwMode="auto">
          <a:xfrm>
            <a:off x="3752850" y="0"/>
            <a:ext cx="2870200" cy="490538"/>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GB"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93188" name="Rectangle 4"/>
          <p:cNvSpPr>
            <a:spLocks noGrp="1" noChangeArrowheads="1"/>
          </p:cNvSpPr>
          <p:nvPr>
            <p:ph type="ftr" sz="quarter" idx="2"/>
          </p:nvPr>
        </p:nvSpPr>
        <p:spPr bwMode="auto">
          <a:xfrm>
            <a:off x="0" y="9320213"/>
            <a:ext cx="2870200" cy="490538"/>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GB"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93189" name="Rectangle 5"/>
          <p:cNvSpPr>
            <a:spLocks noGrp="1" noChangeArrowheads="1"/>
          </p:cNvSpPr>
          <p:nvPr>
            <p:ph type="sldNum" sz="quarter" idx="3"/>
          </p:nvPr>
        </p:nvSpPr>
        <p:spPr bwMode="auto">
          <a:xfrm>
            <a:off x="3752850" y="9320213"/>
            <a:ext cx="2870200" cy="490538"/>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zh-CN" altLang="en-GB" sz="1200" strike="noStrike" noProof="1" dirty="0">
                <a:latin typeface="Times New Roman" pitchFamily="18" charset="0"/>
                <a:ea typeface="宋体" charset="-122"/>
                <a:cs typeface="+mn-ea"/>
              </a:rPr>
            </a:fld>
            <a:endParaRPr lang="zh-CN" altLang="en-GB" sz="1200" strike="noStrike" noProof="1" dirty="0">
              <a:ea typeface="宋体" charset="-122"/>
            </a:endParaRPr>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3"/>
    </inkml:context>
    <inkml:brush xml:id="br0">
      <inkml:brushProperty name="width" value="0.0228254236280918" units="cm"/>
      <inkml:brushProperty name="height" value="0.0228254236280918" units="cm"/>
      <inkml:brushProperty name="color" value="#F2385B"/>
      <inkml:brushProperty name="ignorePressure" value="0"/>
    </inkml:brush>
  </inkml:definitions>
  <inkml:trace contextRef="#ctx0" brushRef="#br0">48900 15400 365,'-2'78'33,"-3"6"-3	,-3 7-2,-2 6-4,-5 7 3,-2 10 8,-3 10 7,-3 9 8,-1 2 3,4-2 0,3-3 1,3-3-1,1-10-4,1-16-9,-1-15-9,1-15-8,1-11-13,3-2-16,3-3-15,4-3-14</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4"/>
    </inkml:context>
    <inkml:brush xml:id="br0">
      <inkml:brushProperty name="width" value="0.0229248851537704" units="cm"/>
      <inkml:brushProperty name="height" value="0.0229248851537704" units="cm"/>
      <inkml:brushProperty name="color" value="#F2385B"/>
      <inkml:brushProperty name="ignorePressure" value="0"/>
    </inkml:brush>
  </inkml:definitions>
  <inkml:trace contextRef="#ctx0" brushRef="#br0">49200 18350 363,'75'-50'84,"0"0"-7	,0 0-6,0 0-8,-2 0-7,-3 0-6,-3 0-6,-2 0-6,-5 3-4,-2 6 0,-3 7-1,-3 6-1,-4 3-11,-3 0-22,-3 0-22,-2 0-2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09"/>
    </inkml:context>
    <inkml:brush xml:id="br0">
      <inkml:brushProperty name="width" value="0.0129064070060849" units="cm"/>
      <inkml:brushProperty name="height" value="0.0129064070060849" units="cm"/>
      <inkml:brushProperty name="color" value="#F2385B"/>
      <inkml:brushProperty name="ignorePressure" value="0"/>
    </inkml:brush>
  </inkml:definitions>
  <inkml:trace contextRef="#ctx0" brushRef="#br0">14000 29350 645,'-2'-19'7,"-3"13"13	,-3 12 14,-2 13 14,-1 4 3,3-3-5,3-3-6,4-2-6,-1 2-7,-3 9-5,-3 10-7,-2 10-7,-1 0-6,3-5-4,3-7-6,4-5-5,1-6-9,0-3-15,0-3-13,0-2-13,1-5-8,4-2 2,3-3 2,3-3 0</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0"/>
    </inkml:context>
    <inkml:brush xml:id="br0">
      <inkml:brushProperty name="width" value="0.0155164403840899" units="cm"/>
      <inkml:brushProperty name="height" value="0.0155164403840899" units="cm"/>
      <inkml:brushProperty name="color" value="#F2385B"/>
      <inkml:brushProperty name="ignorePressure" value="0"/>
    </inkml:brush>
  </inkml:definitions>
  <inkml:trace contextRef="#ctx0" brushRef="#br0">14350 29600 537,'21'3'-48,"-5"6"11	,-7 7 11,-5 6 10,-4 1 11,0-3 8,0-3 9,0-2 8,-5 0 9,-9 7 8,-10 6 8,-8 7 9,-3 0 1,7-2-6,6-3-6,7-3-6,-4 5-4,-12 17-3,-13 15-3,-12 16-3,-7 7-2,1 1 0,-1-1-2,1 1 0,4-6-8,9-8-13,10-10-13,10-9-15</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0"/>
    </inkml:context>
    <inkml:brush xml:id="br0">
      <inkml:brushProperty name="width" value="0.0128007503226399" units="cm"/>
      <inkml:brushProperty name="height" value="0.0128007503226399" units="cm"/>
      <inkml:brushProperty name="color" value="#F2385B"/>
      <inkml:brushProperty name="ignorePressure" value="0"/>
    </inkml:brush>
  </inkml:definitions>
  <inkml:trace contextRef="#ctx0" brushRef="#br0">14150 30350 651,'23'3'-9,"-3"6"4	,-3 7 4,-2 6 4,-5 1 3,-2-3 3,-3-3 3,-3-2 3,-2 2 3,0 9 4,0 10 2,0 10 4,0-1 0,0-9-3,0-10-4,0-8-2,0 2 1,0 16 2,0 15 5,0 17 2,0 2-4,0-9-15,0-10-13,0-8-14,0-8-12,0-2-12,0-3-11,0-3-11,0-4-6,0-3 2,0-3 0,0-2 1</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0"/>
    </inkml:context>
    <inkml:brush xml:id="br0">
      <inkml:brushProperty name="width" value="0.0190503932535648" units="cm"/>
      <inkml:brushProperty name="height" value="0.0190503932535648" units="cm"/>
      <inkml:brushProperty name="color" value="#F2385B"/>
      <inkml:brushProperty name="ignorePressure" value="0"/>
    </inkml:brush>
  </inkml:definitions>
  <inkml:trace contextRef="#ctx0" brushRef="#br0">15150 29500 437,'0'-46'2,"0"10"5	,0 10 4,0 9 5,-2 4 5,-3 1 3,-3-1 4,-2 1 4,-5 5 0,-2 14-7,-3 11-5,-3 14-5,-4 5-7,-3 1-8,-3-1-7,-2 1-9,0-4-3,7-6 0,6-6-1,7-6 1,0-2 0,-2 3 0,-3 3 1,-3 4 0,-1-1 0,4-3-1,3-3 0,3-2-1,1-5-2,1-2-1,-1-3-3,1-3-2,2-2 27,7 0 1,6 0 0,7 0 0,4 1 0,3 4 0,3 3 0,4 3 0,-3 7 2,-5 14 26,-7 11 4,-5 14 6,-3 10 2,4 9 3,3 10 1,3 10 3,-1 2-1,-2-3-3,-3-3-3,-3-2-4,-2-6-2,0-6 1,0-6-1,0-6 1,0-9-3,0-8-5,0-10-7,0-9-5</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0"/>
    </inkml:context>
    <inkml:brush xml:id="br0">
      <inkml:brushProperty name="width" value="0.0160644352436066" units="cm"/>
      <inkml:brushProperty name="height" value="0.0160644352436066" units="cm"/>
      <inkml:brushProperty name="color" value="#F2385B"/>
      <inkml:brushProperty name="ignorePressure" value="0"/>
    </inkml:brush>
  </inkml:definitions>
  <inkml:trace contextRef="#ctx0" brushRef="#br0">14800 29950 518,'3'21'13,"6"-5"9	,7-7 10,6-5 9,6-6 3,6-3 0,7-3-3,6-2-1,1-3 0,-3 1 1,-3-1 1,-2 1 2,-5-1-13,-2 1-25,-3-1-25,-3 1-25</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1"/>
    </inkml:context>
    <inkml:brush xml:id="br0">
      <inkml:brushProperty name="width" value="0.0177937671542168" units="cm"/>
      <inkml:brushProperty name="height" value="0.0177937671542168" units="cm"/>
      <inkml:brushProperty name="color" value="#F2385B"/>
      <inkml:brushProperty name="ignorePressure" value="0"/>
    </inkml:brush>
  </inkml:definitions>
  <inkml:trace contextRef="#ctx0" brushRef="#br0">15100 29800 468,'0'-21'2,"0"10"5	,0 10 4,0 9 4,0 7 5,0 7 2,0 6 4,0 7 3,1 8 2,4 14 2,3 11 1,3 14 0,-1 7 1,-2 3-2,-3 3-2,-3 4-1,-2-4-2,0-9-3,0-10-2,0-8-2,0-11-5,0-8-3,0-10-5,0-9-4,0-5-4,0 0-1,0 0-2,0 0-1,0 0-7,0 0-9,0 0-9,0 0-10,0-11-10,0-22-8,0-22-10,0-21-9,0-14 0,0-2 7,0-3 9,0-3 8,1-2 17,4 0 35,3 0 0,3 0 0,1 3 0,1 6 0,-1 7 0,1 6 0,-1 7 0,1 10 0,-1 10 0,1 9 0,-1 4 0,1 1 0,-1-1 0,1 1 0,-3-1 0,-2 1 0,-3-1 0,-3 1 0,1 1 8,6 3 15,7 3 1,6 4 2,1 4 0,-3 6 0,-3 7 0,-2 6-1,-3 6 1,1 6-1,-1 7 0,1 6 1,-3 3-1,-2 0-2,-3 0-1,-3 0-1,-2 6-2,0 13-2,0 12-2,0 13-2,0-1-3,0-11-6,0-14-5,0-11-4,-2-15-12,-3-16-16,-3-15-16,-2-15-17,-1-9-5,3 1 7,3-1 5,4 1 8</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1"/>
    </inkml:context>
    <inkml:brush xml:id="br0">
      <inkml:brushProperty name="width" value="0.0138644883409142" units="cm"/>
      <inkml:brushProperty name="height" value="0.0138644883409142" units="cm"/>
      <inkml:brushProperty name="color" value="#F2385B"/>
      <inkml:brushProperty name="ignorePressure" value="0"/>
    </inkml:brush>
  </inkml:definitions>
  <inkml:trace contextRef="#ctx0" brushRef="#br0">15350 30550 601,'-22'-46'-73,"6"10"33	,7 10 32,6 9 33,4 6 17,4 3 0,3 3 1,3 4 1,3 1-3,3 0-6,3 0-4,4 0-6,-1 0-8,-3 0-12,-3 0-11,-2 0-11,-5 1-7,-2 4-2,-3 3-2,-3 3-2,-6 6-2,-5 9-3,-7 10-3,-5 10-2,-3 0 0,4-5 4,3-7 8,3-5 28,1-6 0,1-3 0,-1-3 0,1-2 0,2-5 0,7-2 0,6-3 0,7-3 18,4-4 24,3-3-6,3-3-8,4-2-6,-1-1-6,-3 3-5,-3 3-4,-2 4-5,-5 2-2,-2 4-2,-3 3-1,-3 3-2,-4 3 0,-3 3-1,-3 3-1,-2 4 1,-1-1-1,3-3-1,3-3 0,4-2 0,-3-1 0,-5 3-1,-7 3 1,-5 4 1,-4 1-2,0 0-1,0 0-1,0 0-2,1-4 0,4-5 5,3-7 4,3-5 3,3-3 6,3 4 6,3 3 7,4 3 7,2-1 6,4-2 9,3-3 7,3-3 8,1-2 2,1 0-5,-1 0-4,1 0-4,1 0-6,3 0-9,3 0-8,4 0-8,4-2-15,6-3-20,7-3-20,6-2-19,-2-3-12,-9 1 1,-10-1 0,-8 1-1</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2"/>
    </inkml:context>
    <inkml:brush xml:id="br0">
      <inkml:brushProperty name="width" value="0.0129229333251715" units="cm"/>
      <inkml:brushProperty name="height" value="0.0129229333251715" units="cm"/>
      <inkml:brushProperty name="color" value="#F2385B"/>
      <inkml:brushProperty name="ignorePressure" value="0"/>
    </inkml:brush>
  </inkml:definitions>
  <inkml:trace contextRef="#ctx0" brushRef="#br0">15800 29800 644,'25'1'2,"0"4"4	,0 3 5,0 3 3,4-1 8,10-2 11,10-3 12,9-3 12,2-4 0,-2-3-12,-3-3-10,-3-2-12,-1-3-18,4 1-23,3-1-24,3 1-24,-5-1-11,-12 1 2,-13-1 1,-12 1 1</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2"/>
    </inkml:context>
    <inkml:brush xml:id="br0">
      <inkml:brushProperty name="width" value="0.0111385071650147" units="cm"/>
      <inkml:brushProperty name="height" value="0.0111385071650147" units="cm"/>
      <inkml:brushProperty name="color" value="#F2385B"/>
      <inkml:brushProperty name="ignorePressure" value="0"/>
    </inkml:brush>
  </inkml:definitions>
  <inkml:trace contextRef="#ctx0" brushRef="#br0">16100 30350 748,'50'-2'99,"0"-3"-26	,0-3-25,0-2-26,0-3-15,0 1-5,0-1-3,0 1-5,-7-1-1,-11 1 2,-14-1 1,-11 1 3,-6-1-12,4 1-24,3-1-24,3 1-24</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2"/>
    </inkml:context>
    <inkml:brush xml:id="br0">
      <inkml:brushProperty name="width" value="0.00964863039553165" units="cm"/>
      <inkml:brushProperty name="height" value="0.00964863039553165" units="cm"/>
      <inkml:brushProperty name="color" value="#F2385B"/>
      <inkml:brushProperty name="ignorePressure" value="0"/>
    </inkml:brush>
  </inkml:definitions>
  <inkml:trace contextRef="#ctx0" brushRef="#br0">16450 30000 863,'-22'45'-50,"6"-9"25	,7-10 25,6-8 25,4-3 11,4 7-2,3 6-2,3 7-2,-1 2-6,-2 1-6,-3-1-8,-3 1-7,-1-3-17,4-2-24,3-3-24,3-3-26</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5"/>
    </inkml:context>
    <inkml:brush xml:id="br0">
      <inkml:brushProperty name="width" value="0.0291830785572529" units="cm"/>
      <inkml:brushProperty name="height" value="0.0291830785572529" units="cm"/>
      <inkml:brushProperty name="color" value="#F2385B"/>
      <inkml:brushProperty name="ignorePressure" value="0"/>
    </inkml:brush>
  </inkml:definitions>
  <inkml:trace contextRef="#ctx0" brushRef="#br0">49900 17600 285,'-24'0'1,"4"0"1	,3 0 1,3 0 2,3 1 4,3 4 5,3 3 7,4 3 5,4 6 5,6 9 3,7 10 3,6 10 4,3 10 1,0 13 2,0 12 0,0 13 1,-2 2-2,-3-5-2,-3-7-3,-2-5-3,-5-8-1,-2-5-3,-3-7 0,-3-5-2,-4-4-6,-3 0-12,-3 0-13,-2 0-12,-5-4-10,-2-5-5,-3-7-7,-3-5-6,-4-8-3,-3-5-1,-3-7 1,-2-5-1,-1-8 3,3-5 4,3-7 5,4-5 5,1-4 2,0 0 4,0 0 1,0 0 3,1 1 5,4 4 7,3 3 9,3 3 7,7-1 8,14-2 6,11-3 7,14-3 6,7-2 1,3 0-3,3 0-3,4 0-4,-1 0-5,-3 0-8,-3 0-7,-2 0-9</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2"/>
    </inkml:context>
    <inkml:brush xml:id="br0">
      <inkml:brushProperty name="width" value="0.0115995164960623" units="cm"/>
      <inkml:brushProperty name="height" value="0.0115995164960623" units="cm"/>
      <inkml:brushProperty name="color" value="#F2385B"/>
      <inkml:brushProperty name="ignorePressure" value="0"/>
    </inkml:brush>
  </inkml:definitions>
  <inkml:trace contextRef="#ctx0" brushRef="#br0">16000 31000 718,'28'-24'40,"6"4"-4	,7 3-2,6 3-3,1 3-3,-3 3 0,-3 3-1,-2 4-1,-6-1-5,-6-3-11,-6-3-10,-6-2-9,-1-3-10,7 1-9,6-1-9,7 1-9,-1-1-7,-6 1-7,-6-1-6,-6 1-7</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3"/>
    </inkml:context>
    <inkml:brush xml:id="br0">
      <inkml:brushProperty name="width" value="0.0167988892644644" units="cm"/>
      <inkml:brushProperty name="height" value="0.0167988892644644" units="cm"/>
      <inkml:brushProperty name="color" value="#F2385B"/>
      <inkml:brushProperty name="ignorePressure" value="0"/>
    </inkml:brush>
  </inkml:definitions>
  <inkml:trace contextRef="#ctx0" brushRef="#br0">16750 29500 496,'-18'21'-42,"17"-5"11	,15-7 12,16-5 12,9-6 6,3-3 2,3-3 3,4-2 1,-1-1 1,-3 3-1,-3 3-2,-2 4-1,-6 1 0,-6 0 0,-6 0 1,-6 0 0,-6 6 3,-2 13 4,-3 12 4,-3 13 4,-4 4 2,-3-3-2,-3-3-1,-2-2-2,-3-5 1,1-2 1,-1-3 3,1-3 1,-3 4 3,-2 13 3,-3 12 3,-3 13 3,-1-1 0,4-11-4,3-14-4,3-11-3,-1 0-2,-2 17 1,-3 15 0,-3 16 2,-1-1-2,4-15-4,3-15-3,3-16-4,-2-2-4,-6 13-7,-6 12-4,-6 13-6,-1 4-9,7-3-12,6-3-11,7-2-13,5-12-6,7-19-3,6-18-2,7-19-3</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3"/>
    </inkml:context>
    <inkml:brush xml:id="br0">
      <inkml:brushProperty name="width" value="0.0107393162325025" units="cm"/>
      <inkml:brushProperty name="height" value="0.0107393162325025" units="cm"/>
      <inkml:brushProperty name="color" value="#F2385B"/>
      <inkml:brushProperty name="ignorePressure" value="0"/>
    </inkml:brush>
  </inkml:definitions>
  <inkml:trace contextRef="#ctx0" brushRef="#br0">17150 30300 775,'21'48'3,"-5"-3"5	,-7-3 5,-5-2 6,-6 0 4,-3 7 5,-3 6 4,-2 7 5,-1 0-5,3-2-11,3-3-13,4-3-11,1-6-15,0-5-16,0-7-18,0-5-15,-2-6-8,-3-3 2,-3-3 2,-2-2 46</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3"/>
    </inkml:context>
    <inkml:brush xml:id="br0">
      <inkml:brushProperty name="width" value="0.0111014945432544" units="cm"/>
      <inkml:brushProperty name="height" value="0.0111014945432544" units="cm"/>
      <inkml:brushProperty name="color" value="#F2385B"/>
      <inkml:brushProperty name="ignorePressure" value="0"/>
    </inkml:brush>
  </inkml:definitions>
  <inkml:trace contextRef="#ctx0" brushRef="#br0">17300 30450 750,'21'-21'4,"-5"10"8	,-7 10 8,-5 9 8,-3 6 5,4 3 2,3 3 1,3 4 3,1-1-9,1-3-18,-1-3-18,1-2-19,-1-3-15,1 1-15,-1-1-15,1 1-13</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3"/>
    </inkml:context>
    <inkml:brush xml:id="br0">
      <inkml:brushProperty name="width" value="0.011723461560905" units="cm"/>
      <inkml:brushProperty name="height" value="0.011723461560905" units="cm"/>
      <inkml:brushProperty name="color" value="#F2385B"/>
      <inkml:brushProperty name="ignorePressure" value="0"/>
    </inkml:brush>
  </inkml:definitions>
  <inkml:trace contextRef="#ctx0" brushRef="#br0">18050 29700 710,'1'23'7,"4"-3"14	,3-3 13,3-2 14,3-3 3,3 1-7,3-1-7,4 1-7,1-1-13,0 1-18,0-1-19,0 1-20</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3"/>
    </inkml:context>
    <inkml:brush xml:id="br0">
      <inkml:brushProperty name="width" value="0.0145166488364339" units="cm"/>
      <inkml:brushProperty name="height" value="0.0145166488364339" units="cm"/>
      <inkml:brushProperty name="color" value="#F2385B"/>
      <inkml:brushProperty name="ignorePressure" value="0"/>
    </inkml:brush>
  </inkml:definitions>
  <inkml:trace contextRef="#ctx0" brushRef="#br0">17800 30450 574,'1'-46'-20,"4"10"9	,3 10 9,3 9 7,3 6 8,3 3 5,3 3 6,4 4 5,2 5 4,4 10 2,3 10 1,3 9 1,-2 4 0,-6 1-4,-6-1-3,-6 1-3,-6 4-5,-2 9-4,-3 10-4,-3 10-5,-2-3-1,0-11 0,0-14 2,0-11 1,1-9-10,4-3-18,3-3-20,3-2-20,3-8-10,3-8-1,3-10-2,4-9-1,-1-7 3,-3-3 6,-3-3 10,-2-2 52,-3 0 0,1 7 0,-1 6 0,1 7 0</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4"/>
    </inkml:context>
    <inkml:brush xml:id="br0">
      <inkml:brushProperty name="width" value="0.0107021098956466" units="cm"/>
      <inkml:brushProperty name="height" value="0.0107021098956466" units="cm"/>
      <inkml:brushProperty name="color" value="#F2385B"/>
      <inkml:brushProperty name="ignorePressure" value="0"/>
    </inkml:brush>
  </inkml:definitions>
  <inkml:trace contextRef="#ctx0" brushRef="#br0">18750 29250 778,'1'23'41,"4"-3"1	,3-3-1,3-2 1,3-3-8,3 1-15,3-1-17,4 1-14,-1-1-16,-3 1-14,-3-1-15,-2 1-13</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4"/>
    </inkml:context>
    <inkml:brush xml:id="br0">
      <inkml:brushProperty name="width" value="0.0164660513401031" units="cm"/>
      <inkml:brushProperty name="height" value="0.0164660513401031" units="cm"/>
      <inkml:brushProperty name="color" value="#F2385B"/>
      <inkml:brushProperty name="ignorePressure" value="0"/>
    </inkml:brush>
  </inkml:definitions>
  <inkml:trace contextRef="#ctx0" brushRef="#br0">18550 29850 506,'1'21'-69,"4"-5"16	,3-7 48,3-5 5,3-6 0,3-3 0,3-3 0,4-2 0,4-3 0,6 1 0,7-1 0,6 1 0,-1 1 0,-5 3 12,-7 3-1,-5 4-2,-6 1 0,-3 0-1,-3 0 0,-2 0 1,-5 1-2,-2 4-3,-3 3-2,-3 3-2,-2 1-1,0 1 1,0-1 2,0 1 2,-2 2 2,-3 7 0,-3 6 2,-2 7 1,-3-1 1,1-6 0,-1-6-1,1-6 0,-3 2 1,-2 14-1,-3 11 1,-3 14 0,1 0 0,6-8-3,7-10-2,6-9-1,-1-1-3,-5 10 0,-7 10-3,-5 9 0,-1-1-4,6-8-3,7-10-3,6-9-5,3-10-4,0-9-7,0-10-7,0-8-6,3-9-1,6-6 39,7-6 3,6-6 0,4-2 0,4 3 0,3 3 0,3 4 0,-1 1 0,-2 0 0,-3 0 0,-3 0 0,-6 1 0,-5 4 0,-7 3 0,-5 3 0,-1 1 0,6 1 0,7-1 0,6 1 0,3-1 0,0 1 0,0-1 0,0 1 0,-2 2 0,-3 7 5,-3 6 38,-2 7 2,-5 8 1,-2 14-1,-3 11 0,-3 14 1,-2 3-2,0-2-1,0-3-1,0-3-2,-2-1-3,-3 4-4,-3 3-4,-2 3-4,-3-1-5,1-2-5,-1-3-4,1-3-4,-1-6-8,1-5-9,-1-7-8,1-5-10,-3-8-9,-2-5-13,-3-7-12,-3-5-11,-1-4-3,4 0 5,3 0 6,3 0 6</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5"/>
    </inkml:context>
    <inkml:brush xml:id="br0">
      <inkml:brushProperty name="width" value="0.0202673729509115" units="cm"/>
      <inkml:brushProperty name="height" value="0.0202673729509115" units="cm"/>
      <inkml:brushProperty name="color" value="#F2385B"/>
      <inkml:brushProperty name="ignorePressure" value="0"/>
    </inkml:brush>
  </inkml:definitions>
  <inkml:trace contextRef="#ctx0" brushRef="#br0">20000 29800 411,'-2'76'60,"-3"4"-1	,-3 3-2,-2 3-3,-3 3-2,1 3-2,-1 3-4,1 4-3,1-4-1,3-9 0,3-10 0,4-8-1</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5"/>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19900 29150 999,'-2'-22'0,"-3"6"0	,-3 7 0,-2 6 0,0 4-1,7 4-4,6 3-4,7 3-3,5 1-8,7 1-12,6-1-13,7 1-12,-1-3-7,-6-2 60,-6-3 4,-6-3 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5"/>
    </inkml:context>
    <inkml:brush xml:id="br0">
      <inkml:brushProperty name="width" value="0.0191940106451511" units="cm"/>
      <inkml:brushProperty name="height" value="0.0191940106451511" units="cm"/>
      <inkml:brushProperty name="color" value="#F2385B"/>
      <inkml:brushProperty name="ignorePressure" value="0"/>
    </inkml:brush>
  </inkml:definitions>
  <inkml:trace contextRef="#ctx0" brushRef="#br0">51350 16400 434,'21'-68'-20,"-5"17"16	,-7 15 15,-5 16 16,-4 12 8,0 9 2,0 10 0,0 10 2,-5 14 2,-9 23 5,-10 22 4,-8 22 4,-6 7-2,1-6-11,-1-6-10,1-6-10,1-7-4,3-6-1,3-6 1,4-6 1</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5"/>
    </inkml:context>
    <inkml:brush xml:id="br0">
      <inkml:brushProperty name="width" value="0.0183722041547298" units="cm"/>
      <inkml:brushProperty name="height" value="0.0183722041547298" units="cm"/>
      <inkml:brushProperty name="color" value="#F2385B"/>
      <inkml:brushProperty name="ignorePressure" value="0"/>
    </inkml:brush>
  </inkml:definitions>
  <inkml:trace contextRef="#ctx0" brushRef="#br0">20550 29300 453,'46'21'1,"-5"-5"3	,-7-7 3,-5-5 3,-3-6 1,4-3 3,3-3 1,3-2 2,-1-1 1,-2 3-1,-3 3-2,-3 4-1,-4 1-2,-3 0-3,-3 0-2,-2 0-2,-3 0-3,1 0 0,-1 0-1,1 0-1,-1 1 1,1 4 1,-1 3 1,1 3 2,-1 1 1,1 1 0,-1-1 1,1 1 0,-1 1 2,1 3 0,-1 3 1,1 4 1,-3 2 2,-2 4-1,-3 3 1,-3 3 0,-2 7 1,0 14 1,0 11 2,0 14 2,0 11 1,0 14 1,0 11 1,0 14 2,0 3-1,0-2-3,0-3-4,0-3-2,0-7-5,0-9-4,0-10-6,0-8-4,0-14-3,0-15 2,0-15 1,0-16 1,0-8-8,0 0-16,0 0-15,0 0-17,-4-4-8,-5-5 0,-7-7-1,-5-5 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5"/>
    </inkml:context>
    <inkml:brush xml:id="br0">
      <inkml:brushProperty name="width" value="0.00946115981787443" units="cm"/>
      <inkml:brushProperty name="height" value="0.00946115981787443" units="cm"/>
      <inkml:brushProperty name="color" value="#F2385B"/>
      <inkml:brushProperty name="ignorePressure" value="0"/>
    </inkml:brush>
  </inkml:definitions>
  <inkml:trace contextRef="#ctx0" brushRef="#br0">20400 30050 880,'-24'48'-14,"4"-3"15	,3-3 17,3-2 15,4-3 3,7 1-10,6-1-11,7 1-10,2-4-19,1-6-24,-1-6-24,1-6-26</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16"/>
    </inkml:context>
    <inkml:brush xml:id="br0">
      <inkml:brushProperty name="width" value="0.0172010324895382" units="cm"/>
      <inkml:brushProperty name="height" value="0.0172010324895382" units="cm"/>
      <inkml:brushProperty name="color" value="#F2385B"/>
      <inkml:brushProperty name="ignorePressure" value="0"/>
    </inkml:brush>
  </inkml:definitions>
  <inkml:trace contextRef="#ctx0" brushRef="#br0">20200 30000 484,'48'-2'5,"-3"-3"7	,-3-3 8,-2-2 6,-1-1 6,3 3 4,3 3 2,4 4 3,-1 2 1,-3 4-2,-3 3-2,-2 3-2,-6 3-3,-6 3-4,-6 3-4,-6 4-4,-6 2-5,-2 4-3,-3 3-5,-3 3-4,-7 3-5,-9 3-9,-10 3-8,-8 4-8,-4-1-5,3-3 0,3-3-2,4-2-1,2-6 2,4-6 3,3-6 4,3-6 4,1-4 3,1 1 3,-1-1 3,1 1 3,-1-1 3,1 1 3,-1-1 3,1 1 4,4-3 3,9-2 2,10-3 3,10-3 3,7-6-1,6-5-5,7-7-3,6-5-5,3-3-7,0 4-9,0 3-11,0 3-9,-5 3-4,-9 3 2,-10 3 3,-8 4 2,-4-1-1,3-3-3,3-3-3,4-2 12</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1"/>
    </inkml:context>
    <inkml:brush xml:id="br0">
      <inkml:brushProperty name="width" value="0.00841312762349844" units="cm"/>
      <inkml:brushProperty name="height" value="0.00841312762349844" units="cm"/>
      <inkml:brushProperty name="color" value="#F2385B"/>
      <inkml:brushProperty name="ignorePressure" value="0"/>
    </inkml:brush>
  </inkml:definitions>
  <inkml:trace contextRef="#ctx0" brushRef="#br0">21650 30150 990,'3'21'-31,"6"-5"9	,7-7 11,6-5 9,3-4 9,0 0 6,0 0 6,0 0 6,-2 1-14,-3 4-32,-3 3-34,-2 3-33</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1"/>
    </inkml:context>
    <inkml:brush xml:id="br0">
      <inkml:brushProperty name="width" value="0.0194115899503231" units="cm"/>
      <inkml:brushProperty name="height" value="0.0194115899503231" units="cm"/>
      <inkml:brushProperty name="color" value="#F2385B"/>
      <inkml:brushProperty name="ignorePressure" value="0"/>
    </inkml:brush>
  </inkml:definitions>
  <inkml:trace contextRef="#ctx0" brushRef="#br0">21600 31000 429,'1'17'7,"4"-16"15	,3-15 15,3-15 15,4-7 6,7 3-3,6 3-3,7 4-2,-1 2-4,-6 4-7,-6 3-5,-6 3-6,-1-1-4,7-2-2,6-3-1,7-3-2,2-4-15,1-3-25,-1-3-27,1-2-26,-4 0-11,-6 7 4,-6 6 6,-6 7 4</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2"/>
    </inkml:context>
    <inkml:brush xml:id="br0">
      <inkml:brushProperty name="width" value="0.0204046964645386" units="cm"/>
      <inkml:brushProperty name="height" value="0.0204046964645386" units="cm"/>
      <inkml:brushProperty name="color" value="#F2385B"/>
      <inkml:brushProperty name="ignorePressure" value="0"/>
    </inkml:brush>
  </inkml:definitions>
  <inkml:trace contextRef="#ctx0" brushRef="#br0">22250 29700 408,'0'-65'-12,"0"23"16	,0 22 14,0 22 15,0 13 7,0 7-1,0 6-1,0 7-1,0 13 1,0 22 4,0 22 4,0 23 3,0 6-1,0-5-3,0-7-3,0-5-5,0-6-8,0-3-13,0-3-13,0-2-14,0-9-6,0-12-4,0-13-1,0-12-4</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2"/>
    </inkml:context>
    <inkml:brush xml:id="br0">
      <inkml:brushProperty name="width" value="0.0151824383065104" units="cm"/>
      <inkml:brushProperty name="height" value="0.0151824383065104" units="cm"/>
      <inkml:brushProperty name="color" value="#F2385B"/>
      <inkml:brushProperty name="ignorePressure" value="0"/>
    </inkml:brush>
  </inkml:definitions>
  <inkml:trace contextRef="#ctx0" brushRef="#br0">22350 30100 548,'4'21'16,"10"-5"-4	,10-7-3,9-5-2,7-6 7,7-3 17,6-3 19,7-2 18,2-5 3,1-2-11,-1-3-11,1-3-10,-4-1-17,-6 4-18,-6 3-21,-6 3-20,-7 1-11,-6 1-2,-6-1-3,-6 1-3</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2"/>
    </inkml:context>
    <inkml:brush xml:id="br0">
      <inkml:brushProperty name="width" value="0.0173336081206799" units="cm"/>
      <inkml:brushProperty name="height" value="0.0173336081206799" units="cm"/>
      <inkml:brushProperty name="color" value="#F2385B"/>
      <inkml:brushProperty name="ignorePressure" value="0"/>
    </inkml:brush>
  </inkml:definitions>
  <inkml:trace contextRef="#ctx0" brushRef="#br0">22700 29500 480,'0'71'37,"0"-5"2	,0-7 0,0-5 2,-2 2 1,-3 13-2,-3 12 0,-2 13-1,-5 7-2,-2 4-3,-3 3-3,-3 3-4,-2-5-3,0-12-4,0-13-4,0-12-3,3-10-12,6-6-23,7-6-22,6-6-21,1-7-11,-3-6 1,-3-6 2,-2-6 1</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2"/>
    </inkml:context>
    <inkml:brush xml:id="br0">
      <inkml:brushProperty name="width" value="0.0115289278328419" units="cm"/>
      <inkml:brushProperty name="height" value="0.0115289278328419" units="cm"/>
      <inkml:brushProperty name="color" value="#F2385B"/>
      <inkml:brushProperty name="ignorePressure" value="0"/>
    </inkml:brush>
  </inkml:definitions>
  <inkml:trace contextRef="#ctx0" brushRef="#br0">22850 30350 722,'46'68'9,"-5"-11"0	,-7-14-1,-5-11 0,-8-9 0,-5-3 2,-7-3 2,-5-2 2,-1 0 2,6 7 2,7 6 2,6 7 3,1-1 1,-3-6 0,-3-6 1,-2-6 1,0-4-7,7 1-14,6-1-15,7 1-14,-1-1-9,-6 1 0,-6-1-3,-6 1-1,-4-3-5,1-2-10,-1-3-10,1-3-8</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2"/>
    </inkml:context>
    <inkml:brush xml:id="br0">
      <inkml:brushProperty name="width" value="0.0174034871160984" units="cm"/>
      <inkml:brushProperty name="height" value="0.0174034871160984" units="cm"/>
      <inkml:brushProperty name="color" value="#F2385B"/>
      <inkml:brushProperty name="ignorePressure" value="0"/>
    </inkml:brush>
  </inkml:definitions>
  <inkml:trace contextRef="#ctx0" brushRef="#br0">23200 29400 478,'4'25'105,"10"0"-15	,10 0-17,9 0-16,4-2-7,1-3-1,-1-3 0,1-2-1</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6"/>
    </inkml:context>
    <inkml:brush xml:id="br0">
      <inkml:brushProperty name="width" value="0.0227661170065403" units="cm"/>
      <inkml:brushProperty name="height" value="0.0227661170065403" units="cm"/>
      <inkml:brushProperty name="color" value="#F2385B"/>
      <inkml:brushProperty name="ignorePressure" value="0"/>
    </inkml:brush>
  </inkml:definitions>
  <inkml:trace contextRef="#ctx0" brushRef="#br0">51600 16600 366,'21'6'3,"-5"13"7	,-7 12 8,-5 13 6,-9 10 7,-9 10 6,-10 10 5,-8 9 6,-9 9 3,-6 9-1,-6 10 0,-6 10-2,-2 2-1,3-3-4,3-3-3,4-2-4,4-12-7,6-19-10,7-18-12,6-19-9</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3"/>
    </inkml:context>
    <inkml:brush xml:id="br0">
      <inkml:brushProperty name="width" value="0.018018364906311" units="cm"/>
      <inkml:brushProperty name="height" value="0.018018364906311" units="cm"/>
      <inkml:brushProperty name="color" value="#F2385B"/>
      <inkml:brushProperty name="ignorePressure" value="0"/>
    </inkml:brush>
  </inkml:definitions>
  <inkml:trace contextRef="#ctx0" brushRef="#br0">23450 29550 462,'3'21'7,"6"-5"13	,7-7 14,6-5 13,6-4 5,6 0-1,7 0-3,6 0-2,3-2-1,0-3 0,0-3 1,0-2 1,0-5-12,0-2-20,0-3-23,0-3-21,-5-1-17,-9 4-12,-10 3-12,-8 3-13</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3"/>
    </inkml:context>
    <inkml:brush xml:id="br0">
      <inkml:brushProperty name="width" value="0.0167248155921698" units="cm"/>
      <inkml:brushProperty name="height" value="0.0167248155921698" units="cm"/>
      <inkml:brushProperty name="color" value="#F2385B"/>
      <inkml:brushProperty name="ignorePressure" value="0"/>
    </inkml:brush>
  </inkml:definitions>
  <inkml:trace contextRef="#ctx0" brushRef="#br0">23850 29250 498,'0'25'2,"0"0"4	,0 0 5,0 0 3,0 4 6,0 10 6,0 10 7,0 9 6,-4 9 4,-5 9 1,-7 10 0,-5 10 1,-3 2-2,4-3-5,3-3-7,3-2-5,-1-5-6,-2-2-8,-3-3-8,-3-3-6,-1-10-16,4-16-23,3-15-23,3-15-23</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3"/>
    </inkml:context>
    <inkml:brush xml:id="br0">
      <inkml:brushProperty name="width" value="0.0146541697904468" units="cm"/>
      <inkml:brushProperty name="height" value="0.0146541697904468" units="cm"/>
      <inkml:brushProperty name="color" value="#F2385B"/>
      <inkml:brushProperty name="ignorePressure" value="0"/>
    </inkml:brush>
  </inkml:definitions>
  <inkml:trace contextRef="#ctx0" brushRef="#br0">23950 29700 568,'25'23'0,"0"-3"0	,0-3 0,0-2 0,-4-3 4,-5 1 7,-7-1 8,-5 1 7,2 2 8,13 7 9,12 6 10,13 7 8,6 2 0,0 1-13,0-1-11,0 1-12,-4-4-15,-5-6-20,-7-6-19,-5-6-18,-8-4-13,-5 1-6,-7-1-6,-5 1-5</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3"/>
    </inkml:context>
    <inkml:brush xml:id="br0">
      <inkml:brushProperty name="width" value="0.00977109000086784" units="cm"/>
      <inkml:brushProperty name="height" value="0.00977109000086784" units="cm"/>
      <inkml:brushProperty name="color" value="#F2385B"/>
      <inkml:brushProperty name="ignorePressure" value="0"/>
    </inkml:brush>
  </inkml:definitions>
  <inkml:trace contextRef="#ctx0" brushRef="#br0">23850 30200 852,'25'23'10,"0"-3"-1	,0-3-4,0-2-1,0-5 4,0-2 7,0-3 10,0-3 8,-2-2-4,-3 0-19,-3 0-19,-2 0-18,-5 1-15,-2 4-14,-3 3-14,-3 3-12</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4"/>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23700 30750 999,'0'25'-10,"0"0"-22	,0 0-21,0 0-21,-2 1 4,-3 4 60,-3 3 10,-2 3 0,-1-1 7,3-2 3,3-3-17,4-3-3,1-4 10,0-3 0,0-3 0,0-2 0,1-5 0,4-2 0,3-3 0,3-3 0</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4"/>
    </inkml:context>
    <inkml:brush xml:id="br0">
      <inkml:brushProperty name="width" value="0.0174191519618034" units="cm"/>
      <inkml:brushProperty name="height" value="0.0174191519618034" units="cm"/>
      <inkml:brushProperty name="color" value="#F2385B"/>
      <inkml:brushProperty name="ignorePressure" value="0"/>
    </inkml:brush>
  </inkml:definitions>
  <inkml:trace contextRef="#ctx0" brushRef="#br0">23850 30850 478,'0'46'-3,"0"-5"-4	,0-7-5,0-5-6,3-4 7,6 0 16,7 0 17,6 0 17,4-2 6,4-3-2,3-3-3,3-2-3,1-3-2,1 1 0,-1-1-1,1 1 0,-1-4-5,1-6-11,-1-6-10,1-6-10,-3-6-7,-2-2-8,-3-3-5,-3-3-7,-4-2-3,-3 0 1,-3 0 1,-2 0 0,-6 0 1,-6 0 1,-6 0 0,-6 0 2,-6-2 2,-2-3 3,-3-3 3,-3-2 4,-2-1 1,0 3 3,0 3 0,0 4 2,0 2 3,0 4 4,0 3 5,0 3 4,3 4 6,6 7 11,7 6 9,6 7 9,4 0 4,4-2-2,3-3-2,3-3-3,3-2 1,3 0 1,3 0 4,4 0 1,4 0-4,6 0-11,7 0-11,6 0-10,4-2-14,4-3-14,3-3-14,3-2-15,-4-3-10,-8 1-7,-10-1-7,-9 1-6</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5"/>
    </inkml:context>
    <inkml:brush xml:id="br0">
      <inkml:brushProperty name="width" value="0.0130875734612346" units="cm"/>
      <inkml:brushProperty name="height" value="0.0130875734612346" units="cm"/>
      <inkml:brushProperty name="color" value="#F2385B"/>
      <inkml:brushProperty name="ignorePressure" value="0"/>
    </inkml:brush>
  </inkml:definitions>
  <inkml:trace contextRef="#ctx0" brushRef="#br0">25150 29550 636,'23'1'42,"-3"4"-4	,-3 3-3,-2 3-4,-3 1-2,1 1 1,-1-1 0,1 1 0,1-1-1,3 1-4,3-1-4,4 1-3,1-1-13,0 1-21,0-1-21,0 1-22,-4-1-11,-5 1-1,-7-1-2,-5 1-1</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5"/>
    </inkml:context>
    <inkml:brush xml:id="br0">
      <inkml:brushProperty name="width" value="0.0194476116448641" units="cm"/>
      <inkml:brushProperty name="height" value="0.0194476116448641" units="cm"/>
      <inkml:brushProperty name="color" value="#F2385B"/>
      <inkml:brushProperty name="ignorePressure" value="0"/>
    </inkml:brush>
  </inkml:definitions>
  <inkml:trace contextRef="#ctx0" brushRef="#br0">24850 30200 428,'28'0'8,"6"0"14	,7 0 16,6 0 15,6-2 5,6-3-1,7-3-4,6-2-2,1-5-3,-3-2-1,-3-3-1,-2-3-2,-6-1-10,-6 4-21,-6 3-22,-6 3-19,-7 1-17,-6 1-13,-6-1-12,-6 1-12</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5"/>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25400 30350 999,'0'46'-113,"0"-5"30	,0-7 30,0-5 53,1-6 0,4-3 0,3-3 0,3-2 0,1-3 0,1 1 0,-1-1 0,1 1 0</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5"/>
    </inkml:context>
    <inkml:brush xml:id="br0">
      <inkml:brushProperty name="width" value="0.0177783481776714" units="cm"/>
      <inkml:brushProperty name="height" value="0.0177783481776714" units="cm"/>
      <inkml:brushProperty name="color" value="#F2385B"/>
      <inkml:brushProperty name="ignorePressure" value="0"/>
    </inkml:brush>
  </inkml:definitions>
  <inkml:trace contextRef="#ctx0" brushRef="#br0">25750 30350 468,'0'46'-7,"0"-5"11	,0-7 10,0-5 12,-4-3 4,-5 4 0,-7 3 0,-5 3-1,-4 1-5,0 1-10,0-1-11,0 1-10,-2-3-4,-3-2 3,-3-3 1,-2-3 2,0-4-1,7-3-7,6-3-6,7-2-6,-3-1-6,-8 3-6,-10 3-5,-9 4-6,-1-3 0,10-5 41,10-7 7,9-5 0,9-4 0,9 0 0,10 0 0,10 0 0,7-4 19,6-5 50,7-7 4,6-5 6,3-3 0,0 4-3,0 3-3,0 3-3,-2 1-13,-3 1-20,-3-1-20,-2 1-22,-5 1-11,-2 3 1,-3 3-1,-3 4 0,-4-1-9,-3-3-19,-3-3-18,-2-2-19</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6"/>
    </inkml:context>
    <inkml:brush xml:id="br0">
      <inkml:brushProperty name="width" value="0.0184422023594379" units="cm"/>
      <inkml:brushProperty name="height" value="0.0184422023594379" units="cm"/>
      <inkml:brushProperty name="color" value="#F2385B"/>
      <inkml:brushProperty name="ignorePressure" value="0"/>
    </inkml:brush>
  </inkml:definitions>
  <inkml:trace contextRef="#ctx0" brushRef="#br0">51500 17300 451,'21'28'0,"-5"6"-3	,-7 7-1,-5 6-2,-4 9 9,0 13 20,0 12 20,0 13 19,0 6 10,0 0 0,0 0-1,0 0 0,0-7-9,0-11-17,0-14-18,0-11-17,0-11-16,0-5-16,0-7-16,0-5-16</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6"/>
    </inkml:context>
    <inkml:brush xml:id="br0">
      <inkml:brushProperty name="width" value="0.0151307368651032" units="cm"/>
      <inkml:brushProperty name="height" value="0.0151307368651032" units="cm"/>
      <inkml:brushProperty name="color" value="#F2385B"/>
      <inkml:brushProperty name="ignorePressure" value="0"/>
    </inkml:brush>
  </inkml:definitions>
  <inkml:trace contextRef="#ctx0" brushRef="#br0">26200 29100 550,'0'93'64,"0"-11"-3	,0-14-1,0-11-3,0-7-3,0 0-7,0 0-6,0 0-6,0-2-12,0-3-16,0-3-15,0-2-17,-2-6-16,-3-6-13,-3-6-15,-2-6-13</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6"/>
    </inkml:context>
    <inkml:brush xml:id="br0">
      <inkml:brushProperty name="width" value="0.0167232230305672" units="cm"/>
      <inkml:brushProperty name="height" value="0.0167232230305672" units="cm"/>
      <inkml:brushProperty name="color" value="#F2385B"/>
      <inkml:brushProperty name="ignorePressure" value="0"/>
    </inkml:brush>
  </inkml:definitions>
  <inkml:trace contextRef="#ctx0" brushRef="#br0">26050 29800 498,'-22'-46'-65,"6"10"21	,7 10 28,6 9 16,3 4 0,0 1 12,0-1 6,0 1 5,0 4 7,0 9 11,0 10 9,0 10 10,0 4 3,0 0-5,0 0-6,0 0-4,0 1-6,0 4-6,0 3-5,0 3-5,3-2-6,6-6-8,7-6-7,6-6-8,6-9-6,6-8-6,7-10-4,6-9-7,3-7-4,0-3-4,0-3-4,0-2-3,-2 0-2,-3 7 2,-3 6 2,-2 7 2,-6 0 4,-6-2 6,-6-3 6,-6-3 6,-4 1 3,1 6 0,-1 7 0,1 6 0,-3 4 11,-2 4 23,-3 3 23,-3 3 22,-2 4 8,0 7-8,0 6-8,0 7-8,0 4-10,0 3-15,0 3-15,0 4-14,1-3-13,4-5-13,3-7-11,3-5-13,-2-6-7,-6-3-3,-6-3-2,-6-2-2</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6"/>
    </inkml:context>
    <inkml:brush xml:id="br0">
      <inkml:brushProperty name="width" value="0.0162644572556019" units="cm"/>
      <inkml:brushProperty name="height" value="0.0162644572556019" units="cm"/>
      <inkml:brushProperty name="color" value="#F2385B"/>
      <inkml:brushProperty name="ignorePressure" value="0"/>
    </inkml:brush>
  </inkml:definitions>
  <inkml:trace contextRef="#ctx0" brushRef="#br0">25950 30250 512,'51'-4'102,"4"-5"-17	,3-7-16,3-5-17,1-3-10,1 4-7,-1 3-4,1 3-7,-6 1-5,-8 1-8,-10-1-7,-9 1-7,-10 2-7,-9 7-7,-10 6-7,-8 7-7,-8 5-2,-2 7 0,-3 6 1,-3 7 2,-1-1 0,4-6-1,3-6 1,3-6-1,-4-1-2,-8 7-5,-10 6-5,-9 7-5,-2 2 0,6 1 4,7-1 31,6 1 13,4-3 0,4-2 0,3-3 0,3-3 0,3-4 0,3-3 0,3-3 0,4-2 0,1-1 0,0 3 0,0 3 0,0 4 0,0 2 0,0 4 28,0 3 32,0 3 5,0 3 0,0 3-6,0 3-4,0 4-6,0-1-3,0-3-3,0-3-2,0-2-3,0-3-5,0 1-12,0-1-9,0 1-12,1-9-14,4-15-20,3-15-20,3-16-19,-1-7-9,-2 4 5,-3 3 5,-3 3 4</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7"/>
    </inkml:context>
    <inkml:brush xml:id="br0">
      <inkml:brushProperty name="width" value="0.0211238376796246" units="cm"/>
      <inkml:brushProperty name="height" value="0.0211238376796246" units="cm"/>
      <inkml:brushProperty name="color" value="#F2385B"/>
      <inkml:brushProperty name="ignorePressure" value="0"/>
    </inkml:brush>
  </inkml:definitions>
  <inkml:trace contextRef="#ctx0" brushRef="#br0">26200 30750 394,'23'-47'-34,"-3"6"16	,-3 7 15,-2 6 14,0 3 10,7 0 0,6 0 2,7 0 1,2 1 2,1 4-1,-1 3 1,1 3 0,2 3-2,7 3-3,6 3-3,7 4-3,0 1-3,-2 0 0,-3 0-1,-3 0 0,-6 1-1,-5 4 0,-7 3-1,-5 3 0,-8 3 0,-5 3 0,-7 3-1,-5 4 1,-3 4 1,4 6 4,3 7 2,3 6 4,-1 4 2,-2 4 0,-3 3 1,-3 3 1,-2-1-2,0-2-2,0-3-2,0-3-3,0-6-2,0-5-4,0-7-2,0-5-4,0-3-1,0 4-2,0 3 0,0 3-2,-2-1-4,-3-2-6,-3-3-6,-2-3-7,-5-4-6,-2-3-8,-3-3-8,-3-2-8,-2-6-5,0-6-1,0-6-1,0-6-2,-2-6 2,-3-2 7,-3-3 7,-2-3 6,0-2 27,7 0 15,6 0 0,7 0 0</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7"/>
    </inkml:context>
    <inkml:brush xml:id="br0">
      <inkml:brushProperty name="width" value="0.013668155297637" units="cm"/>
      <inkml:brushProperty name="height" value="0.013668155297637" units="cm"/>
      <inkml:brushProperty name="color" value="#F2385B"/>
      <inkml:brushProperty name="ignorePressure" value="0"/>
    </inkml:brush>
  </inkml:definitions>
  <inkml:trace contextRef="#ctx0" brushRef="#br0">26400 30900 609,'-24'-46'0,"4"10"0	,3 10 0,3 9 0,3 10 7,3 14 15,3 11 16,4 14 14,1 7 5,0 3-5,0 3-5,0 4-6,0-3-7,0-5-10,0-7-11,0-5-9,1-6-18,4-3-22,3-3-23,3-2-23</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7"/>
    </inkml:context>
    <inkml:brush xml:id="br0">
      <inkml:brushProperty name="width" value="0.0136959161609411" units="cm"/>
      <inkml:brushProperty name="height" value="0.0136959161609411" units="cm"/>
      <inkml:brushProperty name="color" value="#F2385B"/>
      <inkml:brushProperty name="ignorePressure" value="0"/>
    </inkml:brush>
  </inkml:definitions>
  <inkml:trace contextRef="#ctx0" brushRef="#br0">26500 30850 608,'23'-44'-9,"-3"13"6	,-3 12 9,-2 13 6,-3 10 9,1 10 11,-1 10 10,1 9 12,-3 6 2,-2 3-4,-3 3-5,-3 4-5,-2 1-12,0 0-21,0 0-19,0 0-22,1-5-15,4-9-11,3-10-13,3-8-10</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7"/>
    </inkml:context>
    <inkml:brush xml:id="br0">
      <inkml:brushProperty name="width" value="0.0153411729261279" units="cm"/>
      <inkml:brushProperty name="height" value="0.0153411729261279" units="cm"/>
      <inkml:brushProperty name="color" value="#F2385B"/>
      <inkml:brushProperty name="ignorePressure" value="0"/>
    </inkml:brush>
  </inkml:definitions>
  <inkml:trace contextRef="#ctx0" brushRef="#br0">27500 30500 543,'0'-18'5,"0"17"12	,0 15 10,0 16 12,0 7 6,0 1 1,0-1 0,0 1 2,1-4-2,4-6-6,3-6-4,3-6-5,1-1-9,1 7-13,-1 6-15,1 7-13,-3 0-14,-2-2-18,-3-3-16,-3-3-18</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28"/>
    </inkml:context>
    <inkml:brush xml:id="br0">
      <inkml:brushProperty name="width" value="0.0209535304456949" units="cm"/>
      <inkml:brushProperty name="height" value="0.0209535304456949" units="cm"/>
      <inkml:brushProperty name="color" value="#F2385B"/>
      <inkml:brushProperty name="ignorePressure" value="0"/>
    </inkml:brush>
  </inkml:definitions>
  <inkml:trace contextRef="#ctx0" brushRef="#br0">27400 30150 397,'3'-24'3,"6"4"6	,7 3 5,6 3 6,4 1 5,4 1 2,3-1 2,3 1 4,4 1 0,7 3 1,6 3 0,7 4 1,-1 2-2,-6 4 1,-6 3-1,-6 3-1,-4 3-1,1 3-2,-1 3-2,1 4-2,-4 1-3,-6 0-5,-6 0-4,-6 0-6,-6 1-4,-2 4-2,-3 3-5,-3 3-3,-6 4-3,-5 7-6,-7 6-3,-5 7-5,-8 0-4,-5-2-3,-7-3-4,-5-3-3,-1-4-1,6-3 1,7-3 2,6-2 0,4-8 4,4-8 3,3-10 5,3-9 3,1-4 2,1 4 1,-1 3 2,1 3 0,2-1 8,7-2 15,6-3 15,7-3 16,4-2 6,3 0-1,3 0-2,4 0-1,2-2-2,4-3 1,3-3 0,3-2-1,1-5-10,1-2-20,-1-3-20,1-3-20,-4-1-8,-6 4 2,-6 3 3,-6 3 2</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7"/>
    </inkml:context>
    <inkml:brush xml:id="br0">
      <inkml:brushProperty name="width" value="0.0132709722965956" units="cm"/>
      <inkml:brushProperty name="height" value="0.0132709722965956" units="cm"/>
      <inkml:brushProperty name="color" value="#F2385B"/>
      <inkml:brushProperty name="ignorePressure" value="0"/>
    </inkml:brush>
  </inkml:definitions>
  <inkml:trace contextRef="#ctx0" brushRef="#br0">16000 33600 627,'26'23'80,"4"-3"-15	,3-3-13,3-2-14,-1-5-7,-2-2 0,-3-3 0,-3-3 0,-2-1-17,0 4-35,0 3-33,0 3-33</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7"/>
    </inkml:context>
    <inkml:brush xml:id="br0">
      <inkml:brushProperty name="width" value="0.0203405488282442" units="cm"/>
      <inkml:brushProperty name="height" value="0.0203405488282442" units="cm"/>
      <inkml:brushProperty name="color" value="#F2385B"/>
      <inkml:brushProperty name="ignorePressure" value="0"/>
    </inkml:brush>
  </inkml:definitions>
  <inkml:trace contextRef="#ctx0" brushRef="#br0">15700 34100 409,'3'21'32,"6"-5"1	,7-7 0,6-5 1,9-4 2,13 0 3,12 0 4,13 0 3,4-2 1,-3-3-1,-3-3-1,-2-2-2,-3-3-5,1 1-7,-1-1-7,1 1-8,-6 1-11,-8 3-19,-10 3-16,-9 4-17</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6"/>
    </inkml:context>
    <inkml:brush xml:id="br0">
      <inkml:brushProperty name="width" value="0.0144224287942052" units="cm"/>
      <inkml:brushProperty name="height" value="0.0144224287942052" units="cm"/>
      <inkml:brushProperty name="color" value="#F2385B"/>
      <inkml:brushProperty name="ignorePressure" value="0"/>
    </inkml:brush>
  </inkml:definitions>
  <inkml:trace contextRef="#ctx0" brushRef="#br0">52350 15450 577,'0'143'10,"0"-11"17	,0-14 15,0-11 18,0-9 5,0-3-4,0-3-4,0-2-5,0-9-15,0-12-25,0-13-27,0-12-25,0-10-16,0-6-9,0-6-7,0-6-8</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7"/>
    </inkml:context>
    <inkml:brush xml:id="br0">
      <inkml:brushProperty name="width" value="0.0130121223628521" units="cm"/>
      <inkml:brushProperty name="height" value="0.0130121223628521" units="cm"/>
      <inkml:brushProperty name="color" value="#F2385B"/>
      <inkml:brushProperty name="ignorePressure" value="0"/>
    </inkml:brush>
  </inkml:definitions>
  <inkml:trace contextRef="#ctx0" brushRef="#br0">16050 34650 640,'-18'21'6,"17"-5"13	,15-7 12,16-5 12,9-8 6,3-5 0,3-7-1,4-5-1,-1-1-9,-3 6-15,-3 7-16,-2 6-17,-6 1-18,-6-3-19,-6-3-19,-6-2-20</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7"/>
    </inkml:context>
    <inkml:brush xml:id="br0">
      <inkml:brushProperty name="width" value="0.0130552249029279" units="cm"/>
      <inkml:brushProperty name="height" value="0.0130552249029279" units="cm"/>
      <inkml:brushProperty name="color" value="#F2385B"/>
      <inkml:brushProperty name="ignorePressure" value="0"/>
    </inkml:brush>
  </inkml:definitions>
  <inkml:trace contextRef="#ctx0" brushRef="#br0">16350 34400 638,'-22'26'-21,"6"4"4	,7 3 5,6 3 3,3-2 8,0-6 12,0-6 11,0-6 13,0 1 10,0 9 9,0 10 10,0 10 10,0 5-9,0 4-26,0 3-27,0 3-25,0-4-13,0-8-2,0-10 0,0-9 0,0-7-8,0-3-13,0-3-13,0-2-13</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8"/>
    </inkml:context>
    <inkml:brush xml:id="br0">
      <inkml:brushProperty name="width" value="0.0229688938707113" units="cm"/>
      <inkml:brushProperty name="height" value="0.0229688938707113" units="cm"/>
      <inkml:brushProperty name="color" value="#F2385B"/>
      <inkml:brushProperty name="ignorePressure" value="0"/>
    </inkml:brush>
  </inkml:definitions>
  <inkml:trace contextRef="#ctx0" brushRef="#br0">15800 35450 362,'-19'0'4,"13"0"15	,12 0 15,13 0 14,10-4 7,10-5-1,10-7 0,9-5-1,7-3-1,7 4-1,6 3-2,7 3-1,0 1-5,-2 1-10,-3-1-10,-3 1-9,-4 1-11,-3 3-11,-3 3-12,-2 4-12,-8 1-9,-8 0-9,-10 0-6,-9 0-9</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8"/>
    </inkml:context>
    <inkml:brush xml:id="br0">
      <inkml:brushProperty name="width" value="0.0150666385889053" units="cm"/>
      <inkml:brushProperty name="height" value="0.0150666385889053" units="cm"/>
      <inkml:brushProperty name="color" value="#F2385B"/>
      <inkml:brushProperty name="ignorePressure" value="0"/>
    </inkml:brush>
  </inkml:definitions>
  <inkml:trace contextRef="#ctx0" brushRef="#br0">17400 33900 553,'23'0'40,"-3"0"1	,-3 0-1,-2 0-1,-3 0-1,1 0-1,-1 0-2,1 0-1,1 0-2,3 0 0,3 0-1,4 0-1,4 0-13,6 0-22,7 0-23,6 0-24,-2 0-11,-9 0 2,-10 0 2,-8 0 1,-6 1 1,1 4 0,-1 3 1,1 3 0</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8"/>
    </inkml:context>
    <inkml:brush xml:id="br0">
      <inkml:brushProperty name="width" value="0.0129463151097298" units="cm"/>
      <inkml:brushProperty name="height" value="0.0129463151097298" units="cm"/>
      <inkml:brushProperty name="color" value="#F2385B"/>
      <inkml:brushProperty name="ignorePressure" value="0"/>
    </inkml:brush>
  </inkml:definitions>
  <inkml:trace contextRef="#ctx0" brushRef="#br0">17550 34400 643,'-46'67'-1,"10"-16"-4	,10-15-2,9-15-4,6-9 0,3 1 1,3-1 0,4 1 1,2-3 4,4-2 4,3-3 6,3-3 4,3-4 5,3-3 2,3-3 4,4-2 2,2-1 6,4 3 7,3 3 7,3 4 8,-1 1-1,-2 0-10,-3 0-9,-3 0-10,-2 0-8,0 0-6,0 0-8,0 0-7,-2 0-2,-3 0 1,-3 0 0,-2 0 2,-5 1-2,-2 4-5,-3 3-4,-3 3-6,-2 1-1,0 1 2,0-1 1,0 1 1,-2 2 1,-3 7-2,-3 6-1,-2 7-2,-3-1 2,1-6 3,-1-6 4,1-6 3,-4-1 4,-6 7 2,-6 6 2,-6 7 3,-1 2 3,7 1 3,6-1 2,7 1 3,2-4 1,1-6 0,-1-6 1,1-6-1,4-7 5,9-6 9,10-6 9,10-6 8,5-4 3,4 1-5,3-1-5,3 1-5,1-1-4,1 1-2,-1-1-2,1 1-2,-4-1-2,-6 1-2,-6-1-3,-6 1-1,-4-1-9,1 1-11,-1-1-14,1 1-13,-3 2-5,-2 7 4,-3 6 2,-3 7 3,-2 2 8,0 1 11,0-1 11,0 1 12,0-1 5,0 1 0,0-1-1,0 1 0,0 2-1,0 7 0,0 6-2,0 7 0,1-3-13,4-8-24,3-10-23,3-9-25</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9"/>
    </inkml:context>
    <inkml:brush xml:id="br0">
      <inkml:brushProperty name="width" value="0.0173695757985115" units="cm"/>
      <inkml:brushProperty name="height" value="0.0173695757985115" units="cm"/>
      <inkml:brushProperty name="color" value="#F2385B"/>
      <inkml:brushProperty name="ignorePressure" value="0"/>
    </inkml:brush>
  </inkml:definitions>
  <inkml:trace contextRef="#ctx0" brushRef="#br0">18200 34500 479,'-43'-2'-15,"17"-3"-2	,15-3 0,16-2-2,13-5 6,14-2 12,11-3 12,14-3 12,5-2 6,1 0-2,-1 0-1,1 0-1,-3 3-1,-2 6-1,-3 7-1,-3 6 0,-2 4-2,0 4-1,0 3-1,0 3-2,-5 6 0,-9 9 2,-10 10 2,-8 10 1,-6 5 2,1 4 0,-1 3 0,1 3 2,-4 3-1,-6 3 1,-6 3 1,-6 4 0,-4-3-6,1-5-13,-1-7-12,1-5-13,-3-6-8,-2-3-6,-3-3-5,-3-2-4,-1-12-7,4-19-8,3-18-7,3-19-9</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39"/>
    </inkml:context>
    <inkml:brush xml:id="br0">
      <inkml:brushProperty name="width" value="0.0194799173623323" units="cm"/>
      <inkml:brushProperty name="height" value="0.0194799173623323" units="cm"/>
      <inkml:brushProperty name="color" value="#F2385B"/>
      <inkml:brushProperty name="ignorePressure" value="0"/>
    </inkml:brush>
  </inkml:definitions>
  <inkml:trace contextRef="#ctx0" brushRef="#br0">18850 33750 427,'-24'29'-19,"4"10"16	,3 10 15,3 9 16,-1 12 9,-2 16 3,-3 15 3,-3 17 3,-2 5 0,0-3 1,0-3-1,0-2 0,1-9 0,4-12-2,3-13-1,3-12-2,1-10-13,1-6-27,-1-6-24,1-6-27</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0"/>
    </inkml:context>
    <inkml:brush xml:id="br0">
      <inkml:brushProperty name="width" value="0.0204648897051811" units="cm"/>
      <inkml:brushProperty name="height" value="0.0204648897051811" units="cm"/>
      <inkml:brushProperty name="color" value="#F2385B"/>
      <inkml:brushProperty name="ignorePressure" value="0"/>
    </inkml:brush>
  </inkml:definitions>
  <inkml:trace contextRef="#ctx0" brushRef="#br0">19600 33900 407,'3'-22'66,"6"6"-4	,7 7-4,6 6-4,3 3-2,0 0-2,0 0 0,0 0 0,0 1-5,0 4-6,0 3-7,0 3-6,-4 4-18,-5 7-28,-7 6-29,-5 7-29,-6-1-10,-3-6 5,-3-6 7,-2-6 6</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0"/>
    </inkml:context>
    <inkml:brush xml:id="br0">
      <inkml:brushProperty name="width" value="0.0156019506976008" units="cm"/>
      <inkml:brushProperty name="height" value="0.0156019506976008" units="cm"/>
      <inkml:brushProperty name="color" value="#F2385B"/>
      <inkml:brushProperty name="ignorePressure" value="0"/>
    </inkml:brush>
  </inkml:definitions>
  <inkml:trace contextRef="#ctx0" brushRef="#br0">19650 34400 534,'1'23'0,"4"-3"0	,3-3-1,3-2 1,1-5 3,1-2 6,-1-3 6,1-3 7,-1-1 3,1 4 3,-1 3 1,1 3 2,-1 1 0,1 1-4,-1-1-3,1 1-3,-3 4-1,-2 9 2,-3 10 2,-3 10 2,-2 4-1,0 0-3,0 0-3,0 0-3,0-4-4,0-5-3,0-7-4,0-5-3,4-14-11,10-18-17,10-19-16,9-18-16,2-14-8,-2-5 2,-3-7 1,-3-5 3,-1-4 1,4 0 3,3 0 3,3 0 9,-1 3 44,-2 6 0,-3 7 0,-3 6 0,-4 6 0,-3 6 0,-3 7 0,-2 6 0</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0"/>
    </inkml:context>
    <inkml:brush xml:id="br0">
      <inkml:brushProperty name="width" value="0.0221578441560268" units="cm"/>
      <inkml:brushProperty name="height" value="0.0221578441560268" units="cm"/>
      <inkml:brushProperty name="color" value="#F2385B"/>
      <inkml:brushProperty name="ignorePressure" value="0"/>
    </inkml:brush>
  </inkml:definitions>
  <inkml:trace contextRef="#ctx0" brushRef="#br0">20500 33700 376,'23'-136'-1,"-3"28"0	,-3 28-2,-2 29 0,-5 16 2,-2 7 3,-3 6 5,-3 7 3,-1 10 9,4 16 10,3 15 10,3 17 12,-1 10 4,-2 6-4,-3 7-3,-3 6-2,-2 3-4,0 0-2,0 0-3,0 0-3,0-7-2,0-11-1,0-14-1,0-11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6"/>
    </inkml:context>
    <inkml:brush xml:id="br0">
      <inkml:brushProperty name="width" value="0.0235775951296091" units="cm"/>
      <inkml:brushProperty name="height" value="0.0235775951296091" units="cm"/>
      <inkml:brushProperty name="color" value="#F2385B"/>
      <inkml:brushProperty name="ignorePressure" value="0"/>
    </inkml:brush>
  </inkml:definitions>
  <inkml:trace contextRef="#ctx0" brushRef="#br0">51800 16200 353,'48'0'66,"-3"0"-3	,-3 0-4,-2 0-2,2-2-2,9-3-2,10-3-1,10-2-1,2-3-1,-3 1-1,-3-1-3,-2 1-1</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1"/>
    </inkml:context>
    <inkml:brush xml:id="br0">
      <inkml:brushProperty name="width" value="0.0187880489975214" units="cm"/>
      <inkml:brushProperty name="height" value="0.0187880489975214" units="cm"/>
      <inkml:brushProperty name="color" value="#F2385B"/>
      <inkml:brushProperty name="ignorePressure" value="0"/>
    </inkml:brush>
  </inkml:definitions>
  <inkml:trace contextRef="#ctx0" brushRef="#br0">20300 33400 443,'23'21'-9,"-3"-5"10	,-3-7 9,-2-5 10,0-4 9,7 0 5,6 0 7,7 0 6,4-2-2,3-3-11,3-3-10,4-2-10,-3-1-10,-5 3-7,-7 3-8,-5 4-8,-11 5-7,-11 10-9,-14 10-8,-11 9-8,-9 4-2,-3 1 5,-3-1 3,-2 1 5,-3-3 9,1-2 31,-1-3 0,1-3 0,2-4 0,7-3 0,6-3 0,7-2 0,5-5 17,7-2 15,6-3 6,7-3 5,5-4 1,7-3-1,6-3-2,7-2-2,0-1-4,-2 3-4,-3 3-4,-3 4-5,-2 1-4,0 0-1,0 0-2,0 0-3,-7 3-9,-11 6-20,-14 7-18,-11 6-20,-12 4-8,-9 4 4,-10 3 4,-8 3 3,-4-1 4,3-2 7,3-3 5,4-3 20,4-2 16,6 0 0,7 0 0,6 0 0,4-4 0,4-5 0,3-7 0,3-5 0,4-4 0,7 0 36,6 0 20,7 0 6,8-2 0,14-3-3,11-3-4,14-2-4,5-3-2,1 1-1,-1-1-1,1 1-1,-1-3-6,1-2-10,-1-3-11,1-3-12,-3-1-7,-2 4-5,-3 3-6,-3 3-5</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1"/>
    </inkml:context>
    <inkml:brush xml:id="br0">
      <inkml:brushProperty name="width" value="0.0166478212922812" units="cm"/>
      <inkml:brushProperty name="height" value="0.0166478212922812" units="cm"/>
      <inkml:brushProperty name="color" value="#F2385B"/>
      <inkml:brushProperty name="ignorePressure" value="0"/>
    </inkml:brush>
  </inkml:definitions>
  <inkml:trace contextRef="#ctx0" brushRef="#br0">20500 34500 500,'0'71'8,"0"-5"6	,0-7 4,0-5 6,0-3 4,0 4 4,0 3 3,0 3 4,0-2 1,0-6-1,0-6-1,0-6-1,0-6-1,0-2 1,0-3 0,0-3 1</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1"/>
    </inkml:context>
    <inkml:brush xml:id="br0">
      <inkml:brushProperty name="width" value="0.0230152923613787" units="cm"/>
      <inkml:brushProperty name="height" value="0.0230152923613787" units="cm"/>
      <inkml:brushProperty name="color" value="#F2385B"/>
      <inkml:brushProperty name="ignorePressure" value="0"/>
    </inkml:brush>
  </inkml:definitions>
  <inkml:trace contextRef="#ctx0" brushRef="#br0">20600 34500 362,'4'-47'-16,"10"6"8	,10 7 9,9 6 9,2 3 4,-2 0 2,-3 0 2,-3 0 1,-4 3 0,-3 6 0,-3 7-2,-2 6 0,-1 3-1,3 0 2,3 0 1,4 0 1,-1-2-1,-3-3-2,-3-3-2,-2-2-2,-1-1-3,3 3 0,3 3-2,4 4-2,-1 2 1,-3 4 1,-3 3 2,-2 3 2,-5 4 0,-2 7 0,-3 6-2,-3 7 0,-2 4 0,0 3 2,0 3 2,0 4 1,0 4 2,0 6 2,0 7 0,0 6 1,0 3 0,0 0-3,0 0-1,0 0-3,1 0-1,4 0-2,3 0-1,3 0-1,-1-7-2,-2-11 2,-3-14-1,-3-11 1,-4-15-10,-3-16-17,-3-15-18,-2-15-17,-5-11-9,-2-2 3,-3-3 3,-3-3 1,-4-6 4,-3-5 2,-3-7 2,-2-5 4,-1-3 2,3 4 5,3 3 3,4 3 3,2 7 6,4 14 7,3 11 18,3 14 0,6 7 0,9 3 19,10 3 22,10 4 17,4 1 4,0 0-6,0 0-7,0 0-8,-2 1-8,-3 4-9,-3 3-11,-2 3-10,-6 4-8,-6 7-6,-6 6-6,-6 7-7,-6 2-2,-2 1-1,-3-1 0,-3 1 0,-2-4 2,0-6 5,0-6 3,0-6 5,3-4 6,6 1 6,7-1 6,6 1 7,7-4 3,10-6-2,10-6 0,9-6-1,6-4-6,3 1-10,3-1-11,4 1-10,-4-1-6,-9 1-4,-10-1-3,-8 1-2</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2"/>
    </inkml:context>
    <inkml:brush xml:id="br0">
      <inkml:brushProperty name="width" value="0.02256940305233" units="cm"/>
      <inkml:brushProperty name="height" value="0.02256940305233" units="cm"/>
      <inkml:brushProperty name="color" value="#F2385B"/>
      <inkml:brushProperty name="ignorePressure" value="0"/>
    </inkml:brush>
  </inkml:definitions>
  <inkml:trace contextRef="#ctx0" brushRef="#br0">21800 34150 369,'-35'-4'8,"32"-5"17	,31-7 18,32-5 16,18-3 6,6 4-3,7 3-4,6 3-3,-1 1-3,-5 1-2,-7-1-1,-5 1-1,-8-1-10,-5 1-19,-7-1-20,-5 1-19</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2"/>
    </inkml:context>
    <inkml:brush xml:id="br0">
      <inkml:brushProperty name="width" value="0.0269153751432896" units="cm"/>
      <inkml:brushProperty name="height" value="0.0269153751432896" units="cm"/>
      <inkml:brushProperty name="color" value="#F2385B"/>
      <inkml:brushProperty name="ignorePressure" value="0"/>
    </inkml:brush>
  </inkml:definitions>
  <inkml:trace contextRef="#ctx0" brushRef="#br0">22300 33550 309,'0'-24'0,"0"4"-2	,0 3 0,0 3-1,0 1 2,0 1 3,0-1 4,0 1 3,1 5 6,4 14 6,3 11 8,3 14 6,3 10 5,3 9 1,3 10 2,4 10 1,-3 4-1,-5 0-1,-7 0-2,-5 0-2,-3-7-3,4-11-4,3-14-3,3-11-3,-1 0-2,-2 17 0,-3 15 0,-3 16 1,-2 10-4,0 7-7,0 6-7,0 7-8,0-7-7,0-19-7,0-18-7,0-19-7,-2-19-11,-3-19-12,-3-18-13,-2-19-13</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3"/>
    </inkml:context>
    <inkml:brush xml:id="br0">
      <inkml:brushProperty name="width" value="0.0168366860598326" units="cm"/>
      <inkml:brushProperty name="height" value="0.0168366860598326" units="cm"/>
      <inkml:brushProperty name="color" value="#F2385B"/>
      <inkml:brushProperty name="ignorePressure" value="0"/>
    </inkml:brush>
  </inkml:definitions>
  <inkml:trace contextRef="#ctx0" brushRef="#br0">22000 34500 494,'-21'-22'59,"10"6"1	,10 7 4,9 6 1,4 4-2,1 4-9,-1 3-8,1 3-9,-3 6-8,-2 9-10,-3 10-10,-3 10-8,-4 2-7,-3-3-2,-3-3-2,-2-2-2,-5-3-3,-2 1-5,-3-1-5,-3 1-5,-1-4-5,4-6-5,3-6-6,3-6-6,3-4 2,3 1 7,3-1 8,4 1 7,4-4 6,6-6 2,7-6 3,6-6 4,6-7-1,6-6-2,7-6-3,6-6-2,4-6-3,4-2 16,3-3 8,3-3 0,1-1 0,1 4 0,-1 3 0,1 3 0,-4 3 0,-6 3 0,-6 3 0,-6 4 0,-6 2 0,-2 4 0,-3 3 0,-3 3 0,-6 4 0,-5 7 0,-7 6 0,-5 7 0,-4 2 0,0 1 47,0-1 32,0 1-7,0 1-5,0 3-8,0 3-6,0 4-6,1 2-8,4 4-9,3 3-9,3 3-10,3-2-6,3-6-5,3-6-5,4-6-5,2-6-6,4-2-8,3-3-9,3-3-7,-1-2-5,-2 0-2,-3 0-3,-3 0-3,-4 0 2,-3 0 2,-3 0 2,-2 0 4,-5-2 26,-2-3 17,-3-3 0,-3-2 0,-1-3 0,4 1 0,3-1 0,3 1 0</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43"/>
    </inkml:context>
    <inkml:brush xml:id="br0">
      <inkml:brushProperty name="width" value="0.0189706850796938" units="cm"/>
      <inkml:brushProperty name="height" value="0.0189706850796938" units="cm"/>
      <inkml:brushProperty name="color" value="#F2385B"/>
      <inkml:brushProperty name="ignorePressure" value="0"/>
    </inkml:brush>
  </inkml:definitions>
  <inkml:trace contextRef="#ctx0" brushRef="#br0">23400 33350 439,'1'-18'32,"4"17"15	,3 15 16,3 16 16,1 7 4,1 1-5,-1-1-6,1 1-7,1-4-24,3-6-42,3-6-43,4-6-43</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4"/>
    </inkml:context>
    <inkml:brush xml:id="br0">
      <inkml:brushProperty name="width" value="0.0182196516543627" units="cm"/>
      <inkml:brushProperty name="height" value="0.0182196516543627" units="cm"/>
      <inkml:brushProperty name="color" value="#00BFF3"/>
      <inkml:brushProperty name="ignorePressure" value="0"/>
    </inkml:brush>
  </inkml:definitions>
  <inkml:trace contextRef="#ctx0" brushRef="#br0">55650 12550 457,'-25'-22'-2,"0"6"-2	,0 7-3,0 6-3,-5 3 10,-9 0 23,-10 0 24,-8 0 23,-8 3 8,-2 6-8,-3 7-9,-3 6-7,2 1-7,10-3-7,10-3-7,9-2-6,1-3-12,-6 1-17,-6-1-17,-6 1-18,1-3-11,9-2-7,10-3-5,10-3-7</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4"/>
    </inkml:context>
    <inkml:brush xml:id="br0">
      <inkml:brushProperty name="width" value="0.0163713246583939" units="cm"/>
      <inkml:brushProperty name="height" value="0.0163713246583939" units="cm"/>
      <inkml:brushProperty name="color" value="#00BFF3"/>
      <inkml:brushProperty name="ignorePressure" value="0"/>
    </inkml:brush>
  </inkml:definitions>
  <inkml:trace contextRef="#ctx0" brushRef="#br0">54550 12950 509,'-21'0'4,"10"0"11	,10 0 10,9 0 9,10 0 6,14 0 2,11 0 1,14 0 2,8 0-1,7 0-2,6 0-2,7 0-3,2 0-5,1 0-8,-1 0-8,1 0-8,-7-2-12,-12-3-12,-13-3-14,-12-2-13,-9-1-10,-2 3-7,-3 3-6,-3 4-7,-6-1-1,-5-3 8,-7-3 6,-5-2 6</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5"/>
    </inkml:context>
    <inkml:brush xml:id="br0">
      <inkml:brushProperty name="width" value="0.0159559044986963" units="cm"/>
      <inkml:brushProperty name="height" value="0.0159559044986963" units="cm"/>
      <inkml:brushProperty name="color" value="#00BFF3"/>
      <inkml:brushProperty name="ignorePressure" value="0"/>
    </inkml:brush>
  </inkml:definitions>
  <inkml:trace contextRef="#ctx0" brushRef="#br0">54250 13500 522,'53'0'6,"6"0"14	,7 0 13,6 0 13,6-4 4,6-5-2,7-7-3,6-5-3,-1-3-3,-5 4-3,-7 3-3,-5 3-2,-12 1-6,-16 1-9,-15-1-9,-15 1-7,-4-1-7,9 1-4,10-1-3,10 1-3,2 1-10,-3 3-15,-3 3-15,-2 4-15,-8-1-5,-8-3 5,-10-3 5,-9-2 5</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6"/>
    </inkml:context>
    <inkml:brush xml:id="br0">
      <inkml:brushProperty name="width" value="0.0182459261268377" units="cm"/>
      <inkml:brushProperty name="height" value="0.0182459261268377" units="cm"/>
      <inkml:brushProperty name="color" value="#F2385B"/>
      <inkml:brushProperty name="ignorePressure" value="0"/>
    </inkml:brush>
  </inkml:definitions>
  <inkml:trace contextRef="#ctx0" brushRef="#br0">51650 17100 456,'1'21'11,"4"-5"2	,3-7 3,3-5 4,6-6 8,9-3 11,10-3 14,10-2 12,5-6 3,4-6-7,3-6-8,3-6-6,3-4-11,3 1-12,3-1-14,4 1-14,-4 2-9,-9 7-5,-10 6-6,-8 7-6</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5"/>
    </inkml:context>
    <inkml:brush xml:id="br0">
      <inkml:brushProperty name="width" value="0.0209836438298225" units="cm"/>
      <inkml:brushProperty name="height" value="0.0209836438298225" units="cm"/>
      <inkml:brushProperty name="color" value="#00BFF3"/>
      <inkml:brushProperty name="ignorePressure" value="0"/>
    </inkml:brush>
  </inkml:definitions>
  <inkml:trace contextRef="#ctx0" brushRef="#br0">55150 12900 397,'-2'50'58,"-3"0"-4	,-3 0-5,-2 0-6,-5 7-2,-2 17 0,-3 15-1,-3 16 0,-4 7-1,-3 1-2,-3-1-1,-2 1-2,-1-6-3,3-8-7,3-10-5,4-9-6,1-7-10,0-3-14,0-3-15,0-2-14</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5"/>
    </inkml:context>
    <inkml:brush xml:id="br0">
      <inkml:brushProperty name="width" value="0.0169455800205469" units="cm"/>
      <inkml:brushProperty name="height" value="0.0169455800205469" units="cm"/>
      <inkml:brushProperty name="color" value="#00BFF3"/>
      <inkml:brushProperty name="ignorePressure" value="0"/>
    </inkml:brush>
  </inkml:definitions>
  <inkml:trace contextRef="#ctx0" brushRef="#br0">55100 13900 491,'0'51'5,"0"4"9	,0 3 10,0 3 9,0-1 6,0-2 4,0-3 2,0-3 4,0 1 0,0 6 0,0 7-2,0 6-1,0-4-8,0-11-17,0-14-14,0-11-17</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5"/>
    </inkml:context>
    <inkml:brush xml:id="br0">
      <inkml:brushProperty name="width" value="0.0215114783495665" units="cm"/>
      <inkml:brushProperty name="height" value="0.0215114783495665" units="cm"/>
      <inkml:brushProperty name="color" value="#00BFF3"/>
      <inkml:brushProperty name="ignorePressure" value="0"/>
    </inkml:brush>
  </inkml:definitions>
  <inkml:trace contextRef="#ctx0" brushRef="#br0">55100 13950 387,'23'-25'-2,"-3"0"4	,-3 0 3,-2 0 4,-1 1 1,3 4 2,3 3 2,4 3 0,2 1 2,4 1 1,3-1 1,3 1 1,1 1-1,1 3-2,-1 3-4,1 4-2,-3-1-1,-2-3-1,-3-3 0,-3-2-1,-4 0 1,-3 7 0,-3 6 1,-2 7 1,-5 4 0,-2 3-1,-3 3 0,-3 4-1,-1-1 0,4-3 1,3-3 2,3-2 1,-1 3 1,-2 14 3,-3 11 3,-3 14 3,-2 3 1,0-2-1,0-3 1,0-3-1,1-1 0,4 4-1,3 3-1,3 3 0,-1 1-4,-2 1-4,-3-1-5,-3 1-6,-2-6-5,0-8-8,0-10-7,0-9-8,-4-9-11,-5-5-14,-7-7-14,-5-5-15</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6"/>
    </inkml:context>
    <inkml:brush xml:id="br0">
      <inkml:brushProperty name="width" value="0.0104285376146436" units="cm"/>
      <inkml:brushProperty name="height" value="0.0104285376146436" units="cm"/>
      <inkml:brushProperty name="color" value="#00BFF3"/>
      <inkml:brushProperty name="ignorePressure" value="0"/>
    </inkml:brush>
  </inkml:definitions>
  <inkml:trace contextRef="#ctx0" brushRef="#br0">55300 14300 799,'3'-22'-25,"6"6"24	,7 7 25,6 6 24,4 3 6,4 0-11,3 0-11,3 0-11,-1 0-16,-2 0-20,-3 0-19,-3 0-19,-6 1-12,-5 4-3,-7 3-4,-5 3-4</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6"/>
    </inkml:context>
    <inkml:brush xml:id="br0">
      <inkml:brushProperty name="width" value="0.0128434486687183" units="cm"/>
      <inkml:brushProperty name="height" value="0.0128434486687183" units="cm"/>
      <inkml:brushProperty name="color" value="#00BFF3"/>
      <inkml:brushProperty name="ignorePressure" value="0"/>
    </inkml:brush>
  </inkml:definitions>
  <inkml:trace contextRef="#ctx0" brushRef="#br0">55500 14450 648,'-46'21'-85,"10"-5"23	,10-7 47,9-5 15,4-3 0,1 4 0,-1 3 6,1 3 33,2-1 8,7-2 1,6-3 2,7-3 2,4-2-1,3 0-4,3 0-4,4 0-4,1 0-5,0 0-8,0 0-7,0 0-7,0 0-12,0 0-15,0 0-16,0 0-17,-2 0-8,-3 0-1,-3 0-1,-2 0-1</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6"/>
    </inkml:context>
    <inkml:brush xml:id="br0">
      <inkml:brushProperty name="width" value="0.0110391555353999" units="cm"/>
      <inkml:brushProperty name="height" value="0.0110391555353999" units="cm"/>
      <inkml:brushProperty name="color" value="#00BFF3"/>
      <inkml:brushProperty name="ignorePressure" value="0"/>
    </inkml:brush>
  </inkml:definitions>
  <inkml:trace contextRef="#ctx0" brushRef="#br0">55300 14900 754,'50'0'78,"0"0"-17	,0 0-18,0 0-17,-2-2-10,-3-3-5,-3-3-4,-2-2-4,-6-3-14,-6 1-26,-6-1-25,-6 1-26</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7"/>
    </inkml:context>
    <inkml:brush xml:id="br0">
      <inkml:brushProperty name="width" value="0.0147639075294137" units="cm"/>
      <inkml:brushProperty name="height" value="0.0147639075294137" units="cm"/>
      <inkml:brushProperty name="color" value="#00BFF3"/>
      <inkml:brushProperty name="ignorePressure" value="0"/>
    </inkml:brush>
  </inkml:definitions>
  <inkml:trace contextRef="#ctx0" brushRef="#br0">56100 13200 564,'-16'0'46,"19"0"-1	,19 0 0,19 0 0,13 0-3,10 0-4,10 0-5,9 0-3,-1 0-4,-8 0-2,-10 0-3,-9 0-1,-5 0-6,0 0-8,0 0-7,0 0-9,-8 3-8,-16 6-6,-15 7-6,-15 6-7,-15 4-3,-12 4 3,-13 3 2,-12 3 3,-10 4 2,-6 7 2,-6 6 4,-6 7 3,-1 0 1,7-2-1,6-3 0,7-3-2,7-6 4,9-5 6,10-7 6,10-5 6,8-8 7,10-5 6,10-7 6,9-5 7,4-4 2,1 0-1,-1 0-2,1 0 0,2-4-1,7-5 1,6-7 0,7-5 2,-1-1-2,-6 6-3,-6 7-2,-6 6-4,2-1-2,14-5 1,11-7-2,14-5 1,-1-3-2,-12 4-2,-13 3-2,-12 3-2,1 1-2,16 1-2,15-1-2,17 1-1,7-1-2,0 1-3,0-1-2,0 1-3,-7 4-1,-11 9 1,-14 10 1,-11 10 1,-9 7 1,-3 6 3,-3 7 3,-2 6 2,-8 3 3,-8 0 2,-10 0 1,-9 0 3,-5-2-1,0-3-2,0-3-2,0-2-2,0-6-6,0-6-6,0-6-8,0-6-8,-2-6-5,-3-2-5,-3-3-4,-2-3-6,-3-9-2,1-11-2,-1-14-2,1-11-2,2-3 37,7 10 18,6 10 0,7 9 0,0 2 0,-2-2 0,-3-3 0,-3-3 0</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7"/>
    </inkml:context>
    <inkml:brush xml:id="br0">
      <inkml:brushProperty name="width" value="0.0184105839580297" units="cm"/>
      <inkml:brushProperty name="height" value="0.0184105839580297" units="cm"/>
      <inkml:brushProperty name="color" value="#00BFF3"/>
      <inkml:brushProperty name="ignorePressure" value="0"/>
    </inkml:brush>
  </inkml:definitions>
  <inkml:trace contextRef="#ctx0" brushRef="#br0">56450 12650 452,'-2'-21'1,"-3"10"2	,-3 10 2,-2 9 1,-1 4 3,3 1 3,3-1 2,4 1 2,-1 10 5,-3 22 5,-3 22 7,-2 23 7,-1 17 2,3 17 3,3 15 0,4 16 2,2 5-2,4-2-5,3-3-5,3-3-5,1-9-8,1-11-11,-1-14-12,1-11-11,-3-12-13,-2-9-12,-3-10-14,-3-8-14,-2-12-4,0-12 3,0-13 4,0-12 2,1-9 5,4-2 2,3-3 4,3-3 4</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7"/>
    </inkml:context>
    <inkml:brush xml:id="br0">
      <inkml:brushProperty name="width" value="0.0144507456570864" units="cm"/>
      <inkml:brushProperty name="height" value="0.0144507456570864" units="cm"/>
      <inkml:brushProperty name="color" value="#00BFF3"/>
      <inkml:brushProperty name="ignorePressure" value="0"/>
    </inkml:brush>
  </inkml:definitions>
  <inkml:trace contextRef="#ctx0" brushRef="#br0">57050 12850 576,'21'-21'6,"-5"10"13	,-7 10 12,-5 9 12,-1 7 7,6 7 3,7 6 2,6 7 2,3 0-6,0-2-16,0-3-15,0-3-17,-2-4-18,-3-3-25,-3-3-24,-2-2-23</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8"/>
    </inkml:context>
    <inkml:brush xml:id="br0">
      <inkml:brushProperty name="width" value="0.0222263727337122" units="cm"/>
      <inkml:brushProperty name="height" value="0.0222263727337122" units="cm"/>
      <inkml:brushProperty name="color" value="#00BFF3"/>
      <inkml:brushProperty name="ignorePressure" value="0"/>
    </inkml:brush>
  </inkml:definitions>
  <inkml:trace contextRef="#ctx0" brushRef="#br0">56950 21600 374,'0'45'1,"0"-9"3	,0-10 1,0-8 2,0 2 5,0 16 6,0 15 6,0 17 6,0 13 5,0 13 3,0 12 2,0 13 3,1-2 0,4-16-2,3-15-3,3-15-2,-1-3-1,-2 14-2,-3 11-2,-3 14 0,-2 0-4,0-8-6,0-10-4,0-9-7,0-10-4,0-9-7,0-10-6,0-8-5,-4-14-12,-5-15-17,-7-15-16,-5-16-16,-4-12-7,0-5 5,0-7 6,0-5 4,1-1 6,4 6 6,3 7 7,3 6 6</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7"/>
    </inkml:context>
    <inkml:brush xml:id="br0">
      <inkml:brushProperty name="width" value="0.032679732888937" units="cm"/>
      <inkml:brushProperty name="height" value="0.032679732888937" units="cm"/>
      <inkml:brushProperty name="color" value="#F2385B"/>
      <inkml:brushProperty name="ignorePressure" value="0"/>
    </inkml:brush>
  </inkml:definitions>
  <inkml:trace contextRef="#ctx0" brushRef="#br0">51650 17700 255,'3'21'-2,"6"-5"0	,7-7 1,6-5 0,7-9 4,10-9 7,10-10 7,9-8 8,7-6 4,7 1 5,6-1 4,7 1 4,0-1 0,-2 1-5,-3-1-5,-3 1-4,-6 2-7,-5 7-10,-7 6-9,-5 7-9,-17 2-11,-24 1-12,-26-1-11,-24 1-12,-13 1-3,0 3 7,0 3 7,0 4 7,4-3 5,10-5 4,10-7 6,9-5 5,6-3 8,3 4 7,3 3 0,4 3 9,4 9 9,6 16 9,7 15 9,6 17 8,3 11 5,0 10 1,0 10 2,0 9 1,-2 7-1,-3 7-2,-3 6-3,-2 7-3,-3-1-3,1-6-1,-1-6-1,1-6-2,-3-9-3,-2-8-4,-3-10-5,-3-9-4,-7-10-11,-9-9-16,-10-10-19,-8-8-16,-8-9-9,-2-6 0,-3-6-1,-3-6 0,-4-6 2,-3-2 3,-3-3 4,-2-3 3,2-1 4,9 4 4,10 3 4,10 3 5,8 1 5,10 1 8,10-1 7,9 1 8,6-1 3,3 1 1,3-1-1,4 1 0,-1-1-1,-3 1-3,-3-1-4,-2 1-3,5-1-5,16 1-7,15-1-5,17 1-7,0-3-4,-11-2-1,-14-3-1,-11-3-1</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8"/>
    </inkml:context>
    <inkml:brush xml:id="br0">
      <inkml:brushProperty name="width" value="0.0148663213476539" units="cm"/>
      <inkml:brushProperty name="height" value="0.0148663213476539" units="cm"/>
      <inkml:brushProperty name="color" value="#00BFF3"/>
      <inkml:brushProperty name="ignorePressure" value="0"/>
    </inkml:brush>
  </inkml:definitions>
  <inkml:trace contextRef="#ctx0" brushRef="#br0">56350 22300 560,'50'0'91,"0"0"-11	,0 0-10,0 0-12,1 0-10,4 0-9,3 0-11,3 0-9,1-4-12,1-5-16,-1-7-14,1-5-14,-7-3-12,-12 4-9,-13 3-9,-12 3-8,-7 3-1,1 3 7,-1 3 7,1 4 7</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9"/>
    </inkml:context>
    <inkml:brush xml:id="br0">
      <inkml:brushProperty name="width" value="0.0167734641581774" units="cm"/>
      <inkml:brushProperty name="height" value="0.0167734641581774" units="cm"/>
      <inkml:brushProperty name="color" value="#00BFF3"/>
      <inkml:brushProperty name="ignorePressure" value="0"/>
    </inkml:brush>
  </inkml:definitions>
  <inkml:trace contextRef="#ctx0" brushRef="#br0">56350 22700 496,'-22'1'-1,"6"4"-2	,7 3-3,6 3-2,4-1 5,4-2 16,3-3 13,3-3 16,6-2 6,9 0-1,10 0 0,10 0-1,5-2-1,4-3 0,3-3 0,3-2-1,1-3-7,1 1-12,-1-1-11,1 1-13,-6 1-18,-8 3-24,-10 3-22,-9 4-25</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9"/>
    </inkml:context>
    <inkml:brush xml:id="br0">
      <inkml:brushProperty name="width" value="0.0155003918334842" units="cm"/>
      <inkml:brushProperty name="height" value="0.0155003918334842" units="cm"/>
      <inkml:brushProperty name="color" value="#00BFF3"/>
      <inkml:brushProperty name="ignorePressure" value="0"/>
    </inkml:brush>
  </inkml:definitions>
  <inkml:trace contextRef="#ctx0" brushRef="#br0">57350 21400 537,'46'23'117,"-5"-3"-16	,-7-3-17,-5-2-16,-4-5-17,0-2-20,0-3-20,0-3-20</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9"/>
    </inkml:context>
    <inkml:brush xml:id="br0">
      <inkml:brushProperty name="width" value="0.0174024254083633" units="cm"/>
      <inkml:brushProperty name="height" value="0.0174024254083633" units="cm"/>
      <inkml:brushProperty name="color" value="#00BFF3"/>
      <inkml:brushProperty name="ignorePressure" value="0"/>
    </inkml:brush>
  </inkml:definitions>
  <inkml:trace contextRef="#ctx0" brushRef="#br0">57100 21800 478,'53'0'91,"6"0"-12	,7 0-13,6 0-10,1-2-8,-3-3-2,-3-3-2,-2-2-2,-8-1-9,-8 3-17,-10 3-16,-9 4-17,-7-1-11,-3-3-4,-3-3-4,-2-2-5</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09"/>
    </inkml:context>
    <inkml:brush xml:id="br0">
      <inkml:brushProperty name="width" value="0.0117063671350479" units="cm"/>
      <inkml:brushProperty name="height" value="0.0117063671350479" units="cm"/>
      <inkml:brushProperty name="color" value="#00BFF3"/>
      <inkml:brushProperty name="ignorePressure" value="0"/>
    </inkml:brush>
  </inkml:definitions>
  <inkml:trace contextRef="#ctx0" brushRef="#br0">57400 22000 711,'1'23'0,"4"-3"0	,3-3 0,3-2 0,1-5 6,1-2 11,-1-3 11,1-3 11,-1-2 5,1 0 0,-1 0-1,1 0 0,-1 1-18,1 4-39,-1 3-36,1 3-37</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0"/>
    </inkml:context>
    <inkml:brush xml:id="br0">
      <inkml:brushProperty name="width" value="0.0152909168973565" units="cm"/>
      <inkml:brushProperty name="height" value="0.0152909168973565" units="cm"/>
      <inkml:brushProperty name="color" value="#00BFF3"/>
      <inkml:brushProperty name="ignorePressure" value="0"/>
    </inkml:brush>
  </inkml:definitions>
  <inkml:trace contextRef="#ctx0" brushRef="#br0">57850 21900 544,'-4'46'-4,"-5"-5"16	,-7-7 16,-5-5 17,-3-6 7,4-3-3,3-3-3,3-2-3,1-3-7,1 1-9,-1-1-11,1 1-9,-3 1-10,-2 3-11,-3 3-9,-3 4-11,-2 1-6,0 0-2,0 0-2,0 0-1,1-4 0,4-5 3,3-7 4,3-5 3,-1-1 1,-2 6-3,-3 7 20,-3 6 17,-1-1 0,4-5 0,3-7 0,3-5 0,7-4 0,14 0 0,11 0 0,14 0 47,8-2 35,7-3-4,6-3-3,7-2-4,0-5-8,-2-2-10,-3-3-11,-3-3-11,-6-1-9,-5 4-6,-7 3-7,-5 3-6</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0"/>
    </inkml:context>
    <inkml:brush xml:id="br0">
      <inkml:brushProperty name="width" value="0.0158454198390245" units="cm"/>
      <inkml:brushProperty name="height" value="0.0158454198390245" units="cm"/>
      <inkml:brushProperty name="color" value="#00BFF3"/>
      <inkml:brushProperty name="ignorePressure" value="0"/>
    </inkml:brush>
  </inkml:definitions>
  <inkml:trace contextRef="#ctx0" brushRef="#br0">57600 22550 525,'0'25'29,"0"0"3	,0 0 5,0 0 3,-2 1 2,-3 4-2,-3 3-1,-2 3-2,-1 3-1,3 3-1,3 3-2,4 4 0,-1-3-8,-3-5-11,-3-7-11,-2-5-13,-1-4-7,3 0-4,3 0-3,4 0-2,2-2 0,4-3 8,3-3 6,3-2 7,3-5 6,3-2 4,3-3 5,4-3 5,1-1 1,0 4 0,0 3-1,0 3-1,1 1-2,4 1-5,3-1-3,3 1-4,-2-1-3,-6 1-1,-6-1-1,-6 1-1</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0"/>
    </inkml:context>
    <inkml:brush xml:id="br0">
      <inkml:brushProperty name="width" value="0.0154217500239611" units="cm"/>
      <inkml:brushProperty name="height" value="0.0154217500239611" units="cm"/>
      <inkml:brushProperty name="color" value="#00BFF3"/>
      <inkml:brushProperty name="ignorePressure" value="0"/>
    </inkml:brush>
  </inkml:definitions>
  <inkml:trace contextRef="#ctx0" brushRef="#br0">57900 22850 540,'-22'1'-8,"6"4"10	,7 3 8,6 3 9,1 4 9,-3 7 10,-3 6 8,-2 7 9,-3 5 3,1 7-5,-1 6-5,1 7-5,-1-1-8,1-6-12,-1-6-14,1-6-11,-3-6-12,-2-2-12,-3-3-10,-3-3-12,-1-6-5,4-5-2,3-7 1,3-5-2,1-4 1,1 0 0,-1 0 0,1 0 0</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0"/>
    </inkml:context>
    <inkml:brush xml:id="br0">
      <inkml:brushProperty name="width" value="0.0165772996842861" units="cm"/>
      <inkml:brushProperty name="height" value="0.0165772996842861" units="cm"/>
      <inkml:brushProperty name="color" value="#00BFF3"/>
      <inkml:brushProperty name="ignorePressure" value="0"/>
    </inkml:brush>
  </inkml:definitions>
  <inkml:trace contextRef="#ctx0" brushRef="#br0">56950 22900 502,'45'0'16,"-9"0"6	,-10 0 7,-8 0 5,2-2 5,16-3 4,15-3 3,17-2 5,5-3-1,-3 1-5,-3-1-5,-2 1-5,-8 1-8,-8 3-11,-10 3-12,-9 4-10,-1-3-12,10-5-13,10-7-13,9-5-13,-2-1-5,-12 6 3,-13 7 2,-12 6 2,-7 1 2,1-3 0,-1-3 2,1-2 0</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1"/>
    </inkml:context>
    <inkml:brush xml:id="br0">
      <inkml:brushProperty name="width" value="0.0163305997848511" units="cm"/>
      <inkml:brushProperty name="height" value="0.0163305997848511" units="cm"/>
      <inkml:brushProperty name="color" value="#00BFF3"/>
      <inkml:brushProperty name="ignorePressure" value="0"/>
    </inkml:brush>
  </inkml:definitions>
  <inkml:trace contextRef="#ctx0" brushRef="#br0">58150 22300 510,'0'28'27,"0"6"7	,0 7 5,0 6 6,0 6 3,0 6-1,0 7 1,0 6-1,0 1-4,0-3-5,0-3-6,0-2-5,0-8-13,0-8-15,0-10-17,0-9-16,0-5-15,0 0-9,0 0-12,0 0-11</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7"/>
    </inkml:context>
    <inkml:brush xml:id="br0">
      <inkml:brushProperty name="width" value="0.0209923163056374" units="cm"/>
      <inkml:brushProperty name="height" value="0.0209923163056374" units="cm"/>
      <inkml:brushProperty name="color" value="#F2385B"/>
      <inkml:brushProperty name="ignorePressure" value="0"/>
    </inkml:brush>
  </inkml:definitions>
  <inkml:trace contextRef="#ctx0" brushRef="#br0">53650 16750 396,'-2'54'7,"-3"10"12	,-3 10 14,-2 9 12,-1 4 8,3 1 1,3-1 1,4 1 2,1 2 0,0 7-1,0 6-1,0 7 0,0-6-14,0-15-24,0-15-26,0-16-24</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1"/>
    </inkml:context>
    <inkml:brush xml:id="br0">
      <inkml:brushProperty name="width" value="0.018645228818059" units="cm"/>
      <inkml:brushProperty name="height" value="0.018645228818059" units="cm"/>
      <inkml:brushProperty name="color" value="#00BFF3"/>
      <inkml:brushProperty name="ignorePressure" value="0"/>
    </inkml:brush>
  </inkml:definitions>
  <inkml:trace contextRef="#ctx0" brushRef="#br0">58050 22050 446,'25'0'0,"0"0"0	,0 0 0,0 0 0,4 0 2,10 0 2,10 0 3,9 0 3,2-2 1,-2-3-1,-3-3 0,-3-2 0,-7-1-1,-9 3-3,-10 3-2,-8 4-3,-4 1-1,3 0-2,3 0-1,4 0-1,1 1 1,0 4 5,0 3 3,0 3 4,-2 3 1,-3 3 0,-3 3 0,-2 4-2,-5 2 3,-2 4 4,-3 3 5,-3 3 5,-2 1 5,0 1 4,0-1 4,0 1 5,0 1 0,0 3-3,0 3-4,0 4-3,0 2-6,0 4-8,0 3-8,0 3-9,0-2-8,0-6-10,0-6-9,0-6-10,-2-7-8,-3-6-7,-3-6-7,-2-6-8,-1-4-2,3 1 3,3-1 3,4 1 3</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1"/>
    </inkml:context>
    <inkml:brush xml:id="br0">
      <inkml:brushProperty name="width" value="0.0151198320090771" units="cm"/>
      <inkml:brushProperty name="height" value="0.0151198320090771" units="cm"/>
      <inkml:brushProperty name="color" value="#00BFF3"/>
      <inkml:brushProperty name="ignorePressure" value="0"/>
    </inkml:brush>
  </inkml:definitions>
  <inkml:trace contextRef="#ctx0" brushRef="#br0">58200 22600 551,'3'-22'9,"6"6"16	,7 7 15,6 6 14,4 3 5,4 0-6,3 0-6,3 0-6,-1 0-5,-2 0-5,-3 0-6,-3 0-5,-2 0-12,0 0-15,0 0-18,0 0-16</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1"/>
    </inkml:context>
    <inkml:brush xml:id="br0">
      <inkml:brushProperty name="width" value="0.0127965547144413" units="cm"/>
      <inkml:brushProperty name="height" value="0.0127965547144413" units="cm"/>
      <inkml:brushProperty name="color" value="#00BFF3"/>
      <inkml:brushProperty name="ignorePressure" value="0"/>
    </inkml:brush>
  </inkml:definitions>
  <inkml:trace contextRef="#ctx0" brushRef="#br0">58100 23100 651,'50'0'91,"0"0"-14	,0 0-15,0 0-13,0-2-14,0-3-11,0-3-14,0-2-11,-2-1-14,-3 3-14,-3 3-16,-2 4-14,-8-1-8,-8-3-2,-10-3 0,-9-2-2</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2"/>
    </inkml:context>
    <inkml:brush xml:id="br0">
      <inkml:brushProperty name="width" value="0.0186951663345098" units="cm"/>
      <inkml:brushProperty name="height" value="0.0186951663345098" units="cm"/>
      <inkml:brushProperty name="color" value="#00BFF3"/>
      <inkml:brushProperty name="ignorePressure" value="0"/>
    </inkml:brush>
  </inkml:definitions>
  <inkml:trace contextRef="#ctx0" brushRef="#br0">58350 21650 445,'21'4'-12,"-5"10"7	,-7 10 7,-5 9 6,-4 7 8,0 7 7,0 6 7,0 7 8,0-3 2,0-8-1,0-10-1,0-9-2,0 1-1,0 13 2,0 12 1,0 13 2,0-1-3,0-11-4,0-14-7,0-11-4,0 0-6,0 17-5,0 15-5,0 16-6,0 5-2,0-2-2,0-3-1,0-3-1,0-7-1,0-9 0,0-10-1,0-8-2,1-8-1,4-2-3,3-3-3,3-3-3,4-4-1,7-3 1,6-3 0,7-2 2,4-5 0,3-2 0,3-3 1,4-3 0,-1-2 0,-3 0 1,-3 0 1,-2 0 2,-5 0-1,-2 0 3,-3 0 0,-3 0 1,1 0 0,6 0-2,7 0-1,6 0-2,-1-4-3,-5-5-5,-7-7-5,-5-5-4,-6-3-3,-3 4 1,-3 3 1,-2 3 1,-3 1 19,1 1 13,-1-1 0,1 1 0</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2"/>
    </inkml:context>
    <inkml:brush xml:id="br0">
      <inkml:brushProperty name="width" value="0.0105369500815868" units="cm"/>
      <inkml:brushProperty name="height" value="0.0105369500815868" units="cm"/>
      <inkml:brushProperty name="color" value="#00BFF3"/>
      <inkml:brushProperty name="ignorePressure" value="0"/>
    </inkml:brush>
  </inkml:definitions>
  <inkml:trace contextRef="#ctx0" brushRef="#br0">59400 22050 790,'1'21'18,"4"-5"2	,3-7 2,3-5 1,1-3 1,1 4-4,-1 3-3,1 3-3,1-1-2,3-2 0,3-3-1,4-3 1,-3-1-8,-5 4-11,-7 3-14,-5 3-12,-3-1-13,4-2-11,3-3-11,3-3-12</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2"/>
    </inkml:context>
    <inkml:brush xml:id="br0">
      <inkml:brushProperty name="width" value="0.0124348858371377" units="cm"/>
      <inkml:brushProperty name="height" value="0.0124348858371377" units="cm"/>
      <inkml:brushProperty name="color" value="#00BFF3"/>
      <inkml:brushProperty name="ignorePressure" value="0"/>
    </inkml:brush>
  </inkml:definitions>
  <inkml:trace contextRef="#ctx0" brushRef="#br0">59150 22750 670,'46'-2'-12,"-5"-3"7	,-7-3 8,-5-2 6,-6-1 6,-3 3 1,-3 3 2,-2 4 2,-3 1 1,1 0-1,-1 0 0,1 0-1,1 3 1,3 6 3,3 7 2,4 6 2,-3 6 0,-5 6-6,-7 7-4,-5 6-5,-6 3-4,-3 0-4,-3 0-3,-2 0-3,-1-4-2,3-5-2,3-7-1,4-5-1,1-6-2,0-3 1,0-3-1,0-2 0,3-5-2,6-2-3,7-3-4,6-3-3,3-4-1,0-3 2,0-3 1,0-2 1,-4-3-2,-5 1-6,-7-1-6,-5 1-7,-1-3-4,6-2-4,7-3-4,6-3 37,1 1 15,-3 6 0,-3 7 0,-2 6 0,-3-1 0,1-5 0,-1-7 0,1-5 0</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2"/>
    </inkml:context>
    <inkml:brush xml:id="br0">
      <inkml:brushProperty name="width" value="0.0154152764007449" units="cm"/>
      <inkml:brushProperty name="height" value="0.0154152764007449" units="cm"/>
      <inkml:brushProperty name="color" value="#00BFF3"/>
      <inkml:brushProperty name="ignorePressure" value="0"/>
    </inkml:brush>
  </inkml:definitions>
  <inkml:trace contextRef="#ctx0" brushRef="#br0">60350 21800 540,'-2'-22'2,"-3"6"3	,-3 7 5,-2 6 3,-5 4 6,-2 4 10,-3 3 9,-3 3 9,-4 4 5,-3 7 2,-3 6 0,-2 7 2,-1 0-9,3-2-21,3-3-18,4-3-21,2-4-14,4-3-7,3-3-9,3-2-8,1-3-6,1 1-5,-1-1-4,1 1-4</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3"/>
    </inkml:context>
    <inkml:brush xml:id="br0">
      <inkml:brushProperty name="width" value="0.0177301280200481" units="cm"/>
      <inkml:brushProperty name="height" value="0.0177301280200481" units="cm"/>
      <inkml:brushProperty name="color" value="#00BFF3"/>
      <inkml:brushProperty name="ignorePressure" value="0"/>
    </inkml:brush>
  </inkml:definitions>
  <inkml:trace contextRef="#ctx0" brushRef="#br0">59700 22650 470,'26'-2'26,"4"-3"3	,3-3 1,3-2 3,3-3 1,3 1 1,3-1 1,4 1 2,2-1 0,4 1 1,3-1 0,3 1 0,-2-1-3,-6 1-6,-6-1-5,-6 1-6,-6 1-16,-2 3-25,-3 3-26,-3 4-26,-6 2-10,-5 4 4,-7 3 5,-5 3 5,-4 1 5,0 1 7,0-1 6,0 1 33</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14"/>
    </inkml:context>
    <inkml:brush xml:id="br0">
      <inkml:brushProperty name="width" value="0.0151263456791639" units="cm"/>
      <inkml:brushProperty name="height" value="0.0151263456791639" units="cm"/>
      <inkml:brushProperty name="color" value="#00BFF3"/>
      <inkml:brushProperty name="ignorePressure" value="0"/>
    </inkml:brush>
  </inkml:definitions>
  <inkml:trace contextRef="#ctx0" brushRef="#br0">60150 22150 550,'0'71'68,"0"-5"-7	,0-7-8,0-5-7,-2-4-7,-3 0-9,-3 0-9,-2 0-9,-1-2-8,3-3-9,3-3-9,4-2-8,1-3-6,0 1-4,0-1-2,0 1-4,0-1 1,0 1 3,0-1 4,0 1 4,0-3 6,0-2 5,0-3 6,0-3 7,0-1 6,0 4 5,0 3 7,0 3 6,-2-1 1,-3-2-3,-3-3-4,-2-3-3,-1-4-1,3-3 1,3-3 2,4-2 0,1-8-10,0-8-23,0-10-23,0-9-23,0-5-7,0 0 8,0 0 12,0 0 51,0 0 0,0 0 0,0 0 0,0 0 0,1 1 0,4 4 0,3 3 0,3 3 0,-1-1 0,-2-2 0,-3-3 0,-3-3 0,1-1 0,6 4 0,7 3 0,6 3 0,1 1 0,-3 1 0,-3-1 0,-2 1 0,-1 1 1,3 3 35,3 3 5,4 4 6,1 2 4,0 4 0,0 3 2,0 3 0,-2 4-2,-3 7-8,-3 6-8,-2 7-6,-8 4-10,-8 3-10,-10 3-10,-9 4-10,-5-3-6,0-5-2,0-7-3,0-5-1,0-6-1,0-3 0,0-3 0,0-2-1,0-3 2,0 1 0,0-1 2,0 1 2,6-3 8,13-2 19,12-3 17,13-3 18,4-4 8,-3-3-3,-3-3-2,-2-2-3,2-1-6,9 3-9,10 3-11,10 4-9,-1-1-8,-9-3-5,-10-3-6,-8-2-7,-4-3-11,3 1-18,3-1-19,4 1-17</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1"/>
    </inkml:context>
    <inkml:brush xml:id="br0">
      <inkml:brushProperty name="width" value="0.0125485248863697" units="cm"/>
      <inkml:brushProperty name="height" value="0.0125485248863697" units="cm"/>
      <inkml:brushProperty name="color" value="#00BFF3"/>
      <inkml:brushProperty name="ignorePressure" value="0"/>
    </inkml:brush>
  </inkml:definitions>
  <inkml:trace contextRef="#ctx0" brushRef="#br0">57000 18700 664,'23'0'-2,"-3"0"-4	,-3 0-4,-2 0-4,-1 4 9,3 10 19,3 10 19,4 9 21,1 2 6,0-2-3,0-3-5,0-3-5,0-2-10,0 0-19,0 0-17,0 0-19,-4-2-17,-5-3-17,-7-3-16,-5-2-17</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3"/>
    </inkml:context>
    <inkml:brush xml:id="br0">
      <inkml:brushProperty name="width" value="0.0185883920639753" units="cm"/>
      <inkml:brushProperty name="height" value="0.0185883920639753" units="cm"/>
      <inkml:brushProperty name="color" value="#F2385B"/>
      <inkml:brushProperty name="ignorePressure" value="0"/>
    </inkml:brush>
  </inkml:definitions>
  <inkml:trace contextRef="#ctx0" brushRef="#br0">49100 16000 448,'23'0'101,"-3"0"-10	,-3 0-11,-2 0-9,0-2-10,7-3-10,6-3-9,7-2-10,0-1-13,-2 3-16,-3 3-15,-3 4-17,-4-1-15,-3-3-12,-3-3-13,-2-2-13</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8"/>
    </inkml:context>
    <inkml:brush xml:id="br0">
      <inkml:brushProperty name="width" value="0.030454320833087" units="cm"/>
      <inkml:brushProperty name="height" value="0.030454320833087" units="cm"/>
      <inkml:brushProperty name="color" value="#F2385B"/>
      <inkml:brushProperty name="ignorePressure" value="0"/>
    </inkml:brush>
  </inkml:definitions>
  <inkml:trace contextRef="#ctx0" brushRef="#br0">53500 16350 273,'0'-24'0,"0"4"-2	,0 3-1,0 3 0,0 1 0,0 1 2,0-1 3,0 1 3,3 1 3,6 3 4,7 3 4,6 4 5,-1-1 0,-5-3-1,-7-3-4,-5-2-1,-1-1-3,6 3-1,7 3-2,6 4-1,3-1 0,0-3 0,0-3 1,0-2 1,0 5-1,0 16 0,0 15 0,0 17 0,-2 10 1,-3 6 3,-3 7 2,-2 6 4,-3 3 1,1 0 2,-1 0 0,1 0 1,-1 1 1,1 4 2,-1 3 2,1 3 1,-3 3 2,-2 3-1,-3 3 0,-3 4 0,-1-1-1,4-3-3,3-3-3,3-2-3,-1-6-5,-2-6-9,-3-6-8,-3-6-9,-6-16-11,-5-25-13,-7-25-14,-5-25-14,-4-18-6,0-8 3,0-10 3,0-9 2,0-2 4,0 6 4,0 7 5,0 6 4,0 1 4,0-3 4,0-3 3,0-2 4,1 3 16,4 14 13,3 11 0,3 14 0,6 7 0,9 3 0,10 3 3,10 4 35,4 1 4,0 0-2,0 0-4,0 0-1,-2 1-3,-3 4-1,-3 3-2,-2 3 0,-5 7-9,-2 14-16,-3 11-16,-3 14-16,-6 5-7,-5 1 2,-7-1 0,-5 1 2,-4-1 3,0 1 7,0-1 5,0 1 6,1-7 3,4-12 0,3-13 0,3-12 0,3-7 2,3 1 5,3-1 3,4 1 4,4-4 3,6-6 2,7-6 1,6-6 1,3-7-2,0-6-9,0-6-6,0-6-9,0-1-4,0 7-2,0 6-1,0 7-2,-2 0-1,-3-2 0,-3-3 22,-2-3 0</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2"/>
    </inkml:context>
    <inkml:brush xml:id="br0">
      <inkml:brushProperty name="width" value="0.0123634338378906" units="cm"/>
      <inkml:brushProperty name="height" value="0.0123634338378906" units="cm"/>
      <inkml:brushProperty name="color" value="#00BFF3"/>
      <inkml:brushProperty name="ignorePressure" value="0"/>
    </inkml:brush>
  </inkml:definitions>
  <inkml:trace contextRef="#ctx0" brushRef="#br0">56700 19100 674,'3'25'5,"6"0"10	,7 0 10,6 0 10,1 1 5,-3 4 3,-3 3 0,-2 3 2,0 3-6,7 3-14,6 3-14,7 4-15,-3-4-9,-8-9-6,-10-10-5,-9-8-5,-4-6-10,4 1-13,3-1-13,3 1-13</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2"/>
    </inkml:context>
    <inkml:brush xml:id="br0">
      <inkml:brushProperty name="width" value="0.0150942336767912" units="cm"/>
      <inkml:brushProperty name="height" value="0.0150942336767912" units="cm"/>
      <inkml:brushProperty name="color" value="#00BFF3"/>
      <inkml:brushProperty name="ignorePressure" value="0"/>
    </inkml:brush>
  </inkml:definitions>
  <inkml:trace contextRef="#ctx0" brushRef="#br0">56700 19250 552,'117'-22'-28,"-16"6"4	,-15 7 5,-15 6 4,-9 1 11,1-3 19,-1-3 18,1-2 19,-3-1 6,-2 3-6,-3 3-5,-3 4-6,-6 4-5,-5 6-5,-7 7-5,-5 6-5,-9 1-3,-9-3-3,-10-3-2,-8-2-3,-8 2 1,-2 9 2,-3 10 3,-3 10 2,-6 2-7,-5-3-17,-7-3-17,-5-2-18,-1-6-9,6-6-2,7-6-1,6-6-2,4-6-1,4-2-2,3-3-1,3-3-1</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2"/>
    </inkml:context>
    <inkml:brush xml:id="br0">
      <inkml:brushProperty name="width" value="0.00873812194913626" units="cm"/>
      <inkml:brushProperty name="height" value="0.00873812194913626" units="cm"/>
      <inkml:brushProperty name="color" value="#00BFF3"/>
      <inkml:brushProperty name="ignorePressure" value="0"/>
    </inkml:brush>
  </inkml:definitions>
  <inkml:trace contextRef="#ctx0" brushRef="#br0">57100 19450 953,'0'46'2,"0"-5"2	,0-7 3,0-5 4,0-3-1,0 4-3,0 3-3,0 3-2,0-1-5,0-2-4,0-3-5,0-3-5,-2-4-10,-3-3-20,-3-3-17,-2-2-20</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2"/>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57450 19550 999,'23'23'-64,"-3"-3"12	,-3-3 12,-2-2 13,-1-3 9,3 1 4,3-1 4,4 1 5,-1-3 0,-3-2-1,-3-3-2,-2-3 8,-3-1 0,1 4 0,-1 3 0,1 3 0</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2"/>
    </inkml:context>
    <inkml:brush xml:id="br0">
      <inkml:brushProperty name="width" value="0.0150931561365724" units="cm"/>
      <inkml:brushProperty name="height" value="0.0150931561365724" units="cm"/>
      <inkml:brushProperty name="color" value="#00BFF3"/>
      <inkml:brushProperty name="ignorePressure" value="0"/>
    </inkml:brush>
  </inkml:definitions>
  <inkml:trace contextRef="#ctx0" brushRef="#br0">56450 20450 552,'6'20'-10,"13"-9"0	,12-10-2,13-8-1,12-8 12,13-2 23,12-3 22,13-3 24,4-4 9,-3-3-5,-3-3-7,-2-2-5,-8-1-12,-8 3-19,-10 3-20,-9 4-20,-10 2-16,-9 4-16,-10 3-14,-8 3-14,-6 3-7,1 3 5,-1 3 4,1 4 4</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3"/>
    </inkml:context>
    <inkml:brush xml:id="br0">
      <inkml:brushProperty name="width" value="0.0143358064815402" units="cm"/>
      <inkml:brushProperty name="height" value="0.0143358064815402" units="cm"/>
      <inkml:brushProperty name="color" value="#00BFF3"/>
      <inkml:brushProperty name="ignorePressure" value="0"/>
    </inkml:brush>
  </inkml:definitions>
  <inkml:trace contextRef="#ctx0" brushRef="#br0">57200 19950 581,'0'48'17,"0"-3"8	,0-3 8,0-2 7,-2 0 4,-3 7 3,-3 6 2,-2 7 3,-5 4-6,-2 3-12,-3 3-12,-3 4-12,-2-4-16,0-9-16,0-10-18,0-8-18,1-11-9,4-8-2,3-10-3,3-9-1</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3"/>
    </inkml:context>
    <inkml:brush xml:id="br0">
      <inkml:brushProperty name="width" value="0.0143023924902081" units="cm"/>
      <inkml:brushProperty name="height" value="0.0143023924902081" units="cm"/>
      <inkml:brushProperty name="color" value="#00BFF3"/>
      <inkml:brushProperty name="ignorePressure" value="0"/>
    </inkml:brush>
  </inkml:definitions>
  <inkml:trace contextRef="#ctx0" brushRef="#br0">57250 20400 582,'46'25'17,"-5"0"2	,-7 0 4,-5 0 4,-3 0 1,4 0 3,3 0 2,3 0 1,-2-2 0,-6-3-5,-6-3-3,-6-2-5,-2-1-2,3 3 1,3 3 0,4 4 0,-1-1-6,-3-3-11,-3-3-13,-2-2-12,-1-3-14,3 1-15,3-1-17,4 1-15</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3"/>
    </inkml:context>
    <inkml:brush xml:id="br0">
      <inkml:brushProperty name="width" value="0.0118444385007024" units="cm"/>
      <inkml:brushProperty name="height" value="0.0118444385007024" units="cm"/>
      <inkml:brushProperty name="color" value="#00BFF3"/>
      <inkml:brushProperty name="ignorePressure" value="0"/>
    </inkml:brush>
  </inkml:definitions>
  <inkml:trace contextRef="#ctx0" brushRef="#br0">57800 19900 703,'25'48'117,"0"-3"-32	,0-3-30,0-2-32,-2-6-16,-3-6-2,-3-6-2,-2-6-2,-5-4-13,-2 1-25,-3-1-26,-3 1-24</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3"/>
    </inkml:context>
    <inkml:brush xml:id="br0">
      <inkml:brushProperty name="width" value="0.0146197881549597" units="cm"/>
      <inkml:brushProperty name="height" value="0.0146197881549597" units="cm"/>
      <inkml:brushProperty name="color" value="#00BFF3"/>
      <inkml:brushProperty name="ignorePressure" value="0"/>
    </inkml:brush>
  </inkml:definitions>
  <inkml:trace contextRef="#ctx0" brushRef="#br0">58150 19250 570,'21'6'5,"-5"13"10	,-7 12 10,-5 13 10,-6 7 7,-3 4 2,-3 3 3,-2 3 2,-1 3-2,3 3-6,3 3-8,4 4-6,-1-7-11,-3-16-13,-3-15-12,-2-15-14,-1-7-8,3 3-5,3 3-5,4 4-5,1-1-5,0-3-6,0-3-5,0-2-7</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4"/>
    </inkml:context>
    <inkml:brush xml:id="br0">
      <inkml:brushProperty name="width" value="0.016505217179656" units="cm"/>
      <inkml:brushProperty name="height" value="0.016505217179656" units="cm"/>
      <inkml:brushProperty name="color" value="#00BFF3"/>
      <inkml:brushProperty name="ignorePressure" value="0"/>
    </inkml:brush>
  </inkml:definitions>
  <inkml:trace contextRef="#ctx0" brushRef="#br0">58300 19100 504,'25'0'2,"0"0"4	,0 0 4,0 0 4,0 1 3,0 4 3,0 3 2,0 3 2,0 3 2,0 3 0,0 3-1,0 4 0,-4 2-1,-5 4-1,-7 3-3,-5 3-2,-4 1-1,0 1 0,0-1 1,0 1 0,0-3 0,0-2-3,0-3-2,0-3-2,-5 8 0,-9 23-1,-10 22 0,-8 22 1,-4 7-2,3-6-1,3-6-3,4-6-3,2-9-3,4-8-7,3-10-6,3-9-7,1-10-11,1-9-17,-1-10-17,1-8-16</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8"/>
    </inkml:context>
    <inkml:brush xml:id="br0">
      <inkml:brushProperty name="width" value="0.0165686011314392" units="cm"/>
      <inkml:brushProperty name="height" value="0.0165686011314392" units="cm"/>
      <inkml:brushProperty name="color" value="#F2385B"/>
      <inkml:brushProperty name="ignorePressure" value="0"/>
    </inkml:brush>
  </inkml:definitions>
  <inkml:trace contextRef="#ctx0" brushRef="#br0">54300 16450 502,'28'21'35,"6"-5"7	,7-7 8,6-5 8,7-8 2,10-5-3,10-7-1,9-5-3,2-4-9,-2 0-15,-3 0-16,-3 0-15,-7 1-12,-9 4-7,-10 3-9,-8 3-7,-9 1-8,-6 1-12,-6-1-9,-6 1-10</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4"/>
    </inkml:context>
    <inkml:brush xml:id="br0">
      <inkml:brushProperty name="width" value="0.00946432631462812" units="cm"/>
      <inkml:brushProperty name="height" value="0.00946432631462812" units="cm"/>
      <inkml:brushProperty name="color" value="#00BFF3"/>
      <inkml:brushProperty name="ignorePressure" value="0"/>
    </inkml:brush>
  </inkml:definitions>
  <inkml:trace contextRef="#ctx0" brushRef="#br0">58250 19650 880,'23'0'-23,"-3"0"20	,-3 0 18,-2 0 19,-1 0 5,3 0-10,3 0-10,4 0-10,-3 1-8,-5 4-9,-7 3-8,-5 3-8,-3-1-11,4-2-16,3-3-16,3-3-15</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4"/>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58150 20200 999,'3'20'-4,"6"-9"-8	,7-10-8,6-8-8,4-8-10,4-2-11,3-3-12,3-3 24,-2 1 37,-6 6 0,-6 7 0,-6 6 0</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4"/>
    </inkml:context>
    <inkml:brush xml:id="br0">
      <inkml:brushProperty name="width" value="0.0112948101013899" units="cm"/>
      <inkml:brushProperty name="height" value="0.0112948101013899" units="cm"/>
      <inkml:brushProperty name="color" value="#00BFF3"/>
      <inkml:brushProperty name="ignorePressure" value="0"/>
    </inkml:brush>
  </inkml:definitions>
  <inkml:trace contextRef="#ctx0" brushRef="#br0">58450 19950 737,'23'0'3,"-3"0"4	,-3 0 5,-2 0 5,0-2 6,7-3 7,6-3 8,7-2 7,5-5-3,7-2-13,6-3-14,7-3-13,-1-1-17,-6 4-17,-6 3-18,-6 3-19,-7 1-7,-6 1 2,-6-1 2,-6 1 13</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4"/>
    </inkml:context>
    <inkml:brush xml:id="br0">
      <inkml:brushProperty name="width" value="0.0134232342243195" units="cm"/>
      <inkml:brushProperty name="height" value="0.0134232342243195" units="cm"/>
      <inkml:brushProperty name="color" value="#00BFF3"/>
      <inkml:brushProperty name="ignorePressure" value="0"/>
    </inkml:brush>
  </inkml:definitions>
  <inkml:trace contextRef="#ctx0" brushRef="#br0">58900 19350 620,'0'28'2,"0"6"5	,0 7 3,0 6 4,-2 4 6,-3 4 4,-3 3 7,-2 3 5,-3 4 4,1 7 3,-1 6 3,1 7 2,-3 2-9,-2 1-20,-3-1-20,-3 1-20,1-10-9,6-19 4,7-18 5,6-19 3,1-10-7,-3 1-17,-3-1-17,-2 1-17</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5"/>
    </inkml:context>
    <inkml:brush xml:id="br0">
      <inkml:brushProperty name="width" value="0.0108000105246902" units="cm"/>
      <inkml:brushProperty name="height" value="0.0108000105246902" units="cm"/>
      <inkml:brushProperty name="color" value="#00BFF3"/>
      <inkml:brushProperty name="ignorePressure" value="0"/>
    </inkml:brush>
  </inkml:definitions>
  <inkml:trace contextRef="#ctx0" brushRef="#br0">59000 19850 771,'43'45'2,"-11"-9"4	,-14-10 4,-11-8 4,-3-3 5,10 7 5,10 6 5,9 7 6,2 2-1,-2 1-8,-3-1-8,-3 1-7,-2-4-10,0-6-14,0-6-11,0-6-14,-2-4-11,-3 1-9,-3-1-11,-2 1-10</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5"/>
    </inkml:context>
    <inkml:brush xml:id="br0">
      <inkml:brushProperty name="width" value="0.00869250670075417" units="cm"/>
      <inkml:brushProperty name="height" value="0.00869250670075417" units="cm"/>
      <inkml:brushProperty name="color" value="#00BFF3"/>
      <inkml:brushProperty name="ignorePressure" value="0"/>
    </inkml:brush>
  </inkml:definitions>
  <inkml:trace contextRef="#ctx0" brushRef="#br0">59350 19150 958,'25'48'-34,"0"-3"5	,0-3 4,0-2 4,0-5 12,0-2 18,0-3 18,0-3 18,-2-2 0,-3 0-18,-3 0-21,-2 0-18,-5-2-18,-2-3-19,-3-3-18,-3-2-19</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5"/>
    </inkml:context>
    <inkml:brush xml:id="br0">
      <inkml:brushProperty name="width" value="0.00902376137673855" units="cm"/>
      <inkml:brushProperty name="height" value="0.00902376137673855" units="cm"/>
      <inkml:brushProperty name="color" value="#00BFF3"/>
      <inkml:brushProperty name="ignorePressure" value="0"/>
    </inkml:brush>
  </inkml:definitions>
  <inkml:trace contextRef="#ctx0" brushRef="#br0">58350 20750 923,'1'25'-44,"4"0"8	,3 0 7,3 0 7,1 0 15,1 0 23,-1 0 23,1 0 23,-1-2-2,1-3-28,-1-3-26,1-2-29,-3-3-19,-2 1-14,-3-1-14,-3 1-14</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5"/>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58750 20700 999,'23'1'-6,"-3"4"-15	,-3 3-14,-2 3-14,-3 3 6,1 3 25,-1 3 25,1 4 26,-1-1 2,1-3-18,-1-3-20,1-2-18,-1-3-16,1 1-14,-1-1-6,1 1 57</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5"/>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59150 20700 999,'45'23'-70,"-9"-3"8	,-10-3 11,-8-2 9,-6-5 18,1-2 24,-1-3 0,1-3 0</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6"/>
    </inkml:context>
    <inkml:brush xml:id="br0">
      <inkml:brushProperty name="width" value="0.00893553905189037" units="cm"/>
      <inkml:brushProperty name="height" value="0.00893553905189037" units="cm"/>
      <inkml:brushProperty name="color" value="#00BFF3"/>
      <inkml:brushProperty name="ignorePressure" value="0"/>
    </inkml:brush>
  </inkml:definitions>
  <inkml:trace contextRef="#ctx0" brushRef="#br0">59600 20700 932,'0'25'-1,"0"0"9	,0 0 8,0 0 9,0-2-5,0-3-21,0-3-20,0-2-21,1-5-13,4-2-8,3-3-9,3-3 25</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9"/>
    </inkml:context>
    <inkml:brush xml:id="br0">
      <inkml:brushProperty name="width" value="0.0312041454017162" units="cm"/>
      <inkml:brushProperty name="height" value="0.0312041454017162" units="cm"/>
      <inkml:brushProperty name="color" value="#F2385B"/>
      <inkml:brushProperty name="ignorePressure" value="0"/>
    </inkml:brush>
  </inkml:definitions>
  <inkml:trace contextRef="#ctx0" brushRef="#br0">54750 15800 267,'21'23'23,"-5"-3"-1	,-7-3-2,-5-2 0,-1 6 1,6 20 3,7 18 4,6 20 3,1 8 2,-3 1 2,-3-1 2,-2 1 2,-1 8 1,3 20-1,3 18 0,4 20-1,-1 3-1,-3-8-2,-3-10-1,-2-9-2,-5-10-3,-2-9-4,-3-10-4,-3-8-4,-2-11-7,0-8-6,0-10-9,0-9-7,-5-12-10,-9-11-11,-10-14-12,-8-11-12,-6-15-5,1-16 0,-1-15 1,1-15 1,-3-12 1,-2-6 4,-3-6 4,-3-6 3,-1-1 4,4 7 5,3 6 5,3 7 4,3 7 9,3 9 21,3 10 0,4 10 0,5 7 0,10 6 0,10 7 0,9 6 29,10 1 32,14-3-4,11-3-7,14-2-5,5-5-9,1-2-12,-1-3-12,1-3-11,-6 1-8,-8 6-2,-10 7-4,-9 6-3,-5 1-5,0-3-6,0-3-7,0-2-6</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6"/>
    </inkml:context>
    <inkml:brush xml:id="br0">
      <inkml:brushProperty name="width" value="0.0160323269665241" units="cm"/>
      <inkml:brushProperty name="height" value="0.0160323269665241" units="cm"/>
      <inkml:brushProperty name="color" value="#00BFF3"/>
      <inkml:brushProperty name="ignorePressure" value="0"/>
    </inkml:brush>
  </inkml:definitions>
  <inkml:trace contextRef="#ctx0" brushRef="#br0">59950 19400 519,'-2'51'12,"-3"4"6	,-3 3 8,-2 3 6,-1 6 5,3 9 1,3 10 2,4 10 1,1 2 0,0-3-4,0-3-4,0-2-3,0-8-5,0-8-6,0-10-7,0-9-6,0-9-2,0-5 1,0-7 1,0-5 3,3-8-2,6-5-5,7-7-3,6-5-5,6-4-5,6 0-9,7 0-6,6 0-8,1 0-3,-3 0 5,-3 0 3,-2 0 4,-1-2 3,3-3 0,3-3 1,4-2 1,-1-5-4,-3-2-9,-3-3-8,-2-3-8,-8-1-2,-8 4 3,-10 3 4,-9 3 30,-4 1 14,4 1 0,3-1 0,3 1 0</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6"/>
    </inkml:context>
    <inkml:brush xml:id="br0">
      <inkml:brushProperty name="width" value="0.0197444409132004" units="cm"/>
      <inkml:brushProperty name="height" value="0.0197444409132004" units="cm"/>
      <inkml:brushProperty name="color" value="#00BFF3"/>
      <inkml:brushProperty name="ignorePressure" value="0"/>
    </inkml:brush>
  </inkml:definitions>
  <inkml:trace contextRef="#ctx0" brushRef="#br0">60200 19000 422,'0'123'16,"0"-3"10	,0-3 10,0-2 10,1-1 7,4 3 1,3 3 3,3 4 1,-1-7-2,-2-16-8,-3-15-8,-3-15-8,-2-14-7,0-8-7,0-10-8,0-9-7,1-2-5,4 6-3,3 7-1,3 6-3,-1-1-7,-2-5-12,-3-7-11,-3-5-13</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7"/>
    </inkml:context>
    <inkml:brush xml:id="br0">
      <inkml:brushProperty name="width" value="0.0137530453503132" units="cm"/>
      <inkml:brushProperty name="height" value="0.0137530453503132" units="cm"/>
      <inkml:brushProperty name="color" value="#00BFF3"/>
      <inkml:brushProperty name="ignorePressure" value="0"/>
    </inkml:brush>
  </inkml:definitions>
  <inkml:trace contextRef="#ctx0" brushRef="#br0">59900 19600 605,'-21'0'1,"10"0"8	,10 0 8,9 0 7,6-2 5,3-3 3,3-3 1,4-2 3,-1-1-2,-3 3-2,-3 3-5,-2 4-3,2-1-2,9-3-2,10-3-1,10-2-1,2-3-5,-3 1-9,-3-1-7,-2 1-9,-9 4-9,-12 9-9,-13 10-9,-12 10-9,-10 8-3,-6 10 2,-6 10 3,-6 9 2,-2 1 3,3-6 5,3-6 5,4-6 3,2-6 5,4-2 6,3-3 6,3-3 5,6-6 3,9-5 3,10-7 1,10-5 1,4-6 1,0-3-2,0-3-3,0-2-2,0-3-1,0 1 3,0-1 2,0 1 0,-2 1 0,-3 3 3,-3 3 6,-2 4 5,-5 2 4,-2 4 1,-3 3 2,-3 3 2,-6 6 0,-5 9-2,-7 10-1,-5 10-1,-6 4-3,-3 0-4,-3 0-4,-2 0-3,-1-2-9,3-3-14,3-3-14,4-2-14,2-6-6,4-6 1,3-6 23,3-6 28</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7"/>
    </inkml:context>
    <inkml:brush xml:id="br0">
      <inkml:brushProperty name="width" value="0.0116274487227201" units="cm"/>
      <inkml:brushProperty name="height" value="0.0116274487227201" units="cm"/>
      <inkml:brushProperty name="color" value="#00BFF3"/>
      <inkml:brushProperty name="ignorePressure" value="0"/>
    </inkml:brush>
  </inkml:definitions>
  <inkml:trace contextRef="#ctx0" brushRef="#br0">60250 20250 716,'25'25'6,"0"0"10	,0 0 11,0 0 12,0 0 3,0 0 0,0 0-2,0 0-2,0-4-11,0-5-20,0-7-22,0-5-21,-2-3-15,-3 4-10,-3 3-10,-2 3-10</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7"/>
    </inkml:context>
    <inkml:brush xml:id="br0">
      <inkml:brushProperty name="width" value="0.0103643778711557" units="cm"/>
      <inkml:brushProperty name="height" value="0.0103643778711557" units="cm"/>
      <inkml:brushProperty name="color" value="#00BFF3"/>
      <inkml:brushProperty name="ignorePressure" value="0"/>
    </inkml:brush>
  </inkml:definitions>
  <inkml:trace contextRef="#ctx0" brushRef="#br0">61000 19300 804,'-71'4'8,"10"10"14	,10 10 12,9 9 13,7-1-3,7-8-15,6-10-18,7-9-15,-1-1-17,-6 10-15,-6 10-15,-6 9-15,-2 1-7,3-6 2,3-6 1,4-6 66</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7"/>
    </inkml:context>
    <inkml:brush xml:id="br0">
      <inkml:brushProperty name="width" value="0.013783423230052" units="cm"/>
      <inkml:brushProperty name="height" value="0.013783423230052" units="cm"/>
      <inkml:brushProperty name="color" value="#00BFF3"/>
      <inkml:brushProperty name="ignorePressure" value="0"/>
    </inkml:brush>
  </inkml:definitions>
  <inkml:trace contextRef="#ctx0" brushRef="#br0">60550 19650 604,'21'117'-30,"-5"-16"6	,-7-15 5,-5-15 6,-4-14 9,0-8 10,0-10 12,0-9 11,0-1 10,0 10 9,0 10 9,0 9 9,0 1-1,0-6-9,0-6-11,0-6-9,0-6-16,0-2-19,0-3-21,0-3-19,1-4-15,4-3-8,3-3-9,3-2-9</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7"/>
    </inkml:context>
    <inkml:brush xml:id="br0">
      <inkml:brushProperty name="width" value="0.0138580454513431" units="cm"/>
      <inkml:brushProperty name="height" value="0.0138580454513431" units="cm"/>
      <inkml:brushProperty name="color" value="#00BFF3"/>
      <inkml:brushProperty name="ignorePressure" value="0"/>
    </inkml:brush>
  </inkml:definitions>
  <inkml:trace contextRef="#ctx0" brushRef="#br0">60750 19650 601,'25'-2'4,"0"-3"10	,0-3 9,0-2 9,3-3 6,6 1 6,7-1 5,6 1 4,1 1-2,-3 3-11,-3 3-11,-2 4-10,-5 1-16,-2 0-21,-3 0-20,-3 0-21,-6 1-10,-5 4-2,-7 3-2,-5 3-1</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8"/>
    </inkml:context>
    <inkml:brush xml:id="br0">
      <inkml:brushProperty name="width" value="0.0153632704168558" units="cm"/>
      <inkml:brushProperty name="height" value="0.0153632704168558" units="cm"/>
      <inkml:brushProperty name="color" value="#00BFF3"/>
      <inkml:brushProperty name="ignorePressure" value="0"/>
    </inkml:brush>
  </inkml:definitions>
  <inkml:trace contextRef="#ctx0" brushRef="#br0">61050 19800 542,'0'25'2,"0"0"4	,0 0 3,0 0 4,0 7 7,0 17 10,0 15 10,0 16 9,0 7 4,0 1-2,0-1-2,0 1-3,0-1-6,0 1-12,0-1-11,0 1-12,1-6-11,4-8-8,3-10-8,3-9-9</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8"/>
    </inkml:context>
    <inkml:brush xml:id="br0">
      <inkml:brushProperty name="width" value="0.0138535080477595" units="cm"/>
      <inkml:brushProperty name="height" value="0.0138535080477595" units="cm"/>
      <inkml:brushProperty name="color" value="#00BFF3"/>
      <inkml:brushProperty name="ignorePressure" value="0"/>
    </inkml:brush>
  </inkml:definitions>
  <inkml:trace contextRef="#ctx0" brushRef="#br0">61600 19700 601,'-22'48'2,"6"-3"5	,7-3 4,6-2 5,3-5 3,0-2 4,0-3 2,0-3 4,0 4 2,0 13 3,0 12 3,0 13 3,0 6-1,0 0-6,0 0-6,0 0-5,0-7-19,0-11-29,0-14-32,0-11-30</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8"/>
    </inkml:context>
    <inkml:brush xml:id="br0">
      <inkml:brushProperty name="width" value="0.0214430429041386" units="cm"/>
      <inkml:brushProperty name="height" value="0.0214430429041386" units="cm"/>
      <inkml:brushProperty name="color" value="#00BFF3"/>
      <inkml:brushProperty name="ignorePressure" value="0"/>
    </inkml:brush>
  </inkml:definitions>
  <inkml:trace contextRef="#ctx0" brushRef="#br0">61450 19550 388,'-18'21'4,"17"-5"10	,15-7 7,16-5 10,12-6 2,9-3-2,10-3-4,10-2-2,0-3-4,-5 1-7,-7-1-4,-5 1-7,-8-1-5,-5 1-4,-7-1-5,-5 1-5,-6 2-1,-3 7 0,-3 6 2,-2 7 1,-5 5 3,-2 7 4,-3 6 5,-3 7 5,-2 2 6,0 1 6,0-1 8,0 1 6,0 2 6,0 7 1,0 6 3,0 7 2,0 2 1,0 1 0,0-1 1,0 1 0,1-3-5,4-2-9,3-3-10,3-3-10,-1-4-8,-2-3-11,-3-3-10,-3-2-10</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9"/>
    </inkml:context>
    <inkml:brush xml:id="br0">
      <inkml:brushProperty name="width" value="0.0278216321021318" units="cm"/>
      <inkml:brushProperty name="height" value="0.0278216321021318" units="cm"/>
      <inkml:brushProperty name="color" value="#F2385B"/>
      <inkml:brushProperty name="ignorePressure" value="0"/>
    </inkml:brush>
  </inkml:definitions>
  <inkml:trace contextRef="#ctx0" brushRef="#br0">56050 16700 299,'21'-16'25,"-5"19"0	,-7 19 0,-5 19 1,-4 5 1,0-5 2,0-7 1,0-5 2,0 3 2,0 17 4,0 15 2,0 16 3,0-1 0,0-15-3,0-15-3,0-16-3,0 4-2,0 26-1,0 24 0,0 26-2,0 7-4,0-9-9,0-10-8,0-8-8</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9"/>
    </inkml:context>
    <inkml:brush xml:id="br0">
      <inkml:brushProperty name="width" value="0.0149203520268202" units="cm"/>
      <inkml:brushProperty name="height" value="0.0149203520268202" units="cm"/>
      <inkml:brushProperty name="color" value="#00BFF3"/>
      <inkml:brushProperty name="ignorePressure" value="0"/>
    </inkml:brush>
  </inkml:definitions>
  <inkml:trace contextRef="#ctx0" brushRef="#br0">61850 20100 558,'-25'0'1,"0"0"1	,0 0 1,0 0 1,6 0 9,13 0 14,12 0 15,13 0 16,7-2 4,4-3-6,3-3-4,3-2-6,-1-1-8,-2 3-13,-3 3-13,-3 4-11,-4 2-15,-3 4-15,-3 3-16,-2 3-15,-8 6-7,-8 9 0,-10 10-1,-9 10 0,-7 4 4,-3 0 8,-3 0 12,-2 0 44,-1-2 0,3-3 0,3-3 0,4-2 0,4-5 0,6-2 0,7-3 0,6-3 0,7-7 0,10-9 17,10-10 43,9-8 8,4-6 0,1 1-10,-1-1-9,1 1-11,-3-3-10,-2-2-10,-3-3-9,-3-3-11,-4-1-10,-3 4-10,-3 3-10,-2 3-10,-5 1-6,-2 1 1,-3-1 0,-3 1 0,-2-1 0,0 1 2,0-1 23,0 1 22</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39"/>
    </inkml:context>
    <inkml:brush xml:id="br0">
      <inkml:brushProperty name="width" value="0.0225418377667665" units="cm"/>
      <inkml:brushProperty name="height" value="0.0225418377667665" units="cm"/>
      <inkml:brushProperty name="color" value="#00BFF3"/>
      <inkml:brushProperty name="ignorePressure" value="0"/>
    </inkml:brush>
  </inkml:definitions>
  <inkml:trace contextRef="#ctx0" brushRef="#br0">61850 19200 369,'1'-38'14,"4"26"12	,3 24 11,3 26 13,-1 19 5,-2 17-3,-3 15-2,-3 16-3,-2 10-2,0 7-2,0 6-4,0 7-1,0-1-5,0-6-4,0-6-4,0-6-4,0-9-6,0-8-6,0-10-6,0-9-7,1-10-5,4-9-3,3-10-3,3-8-5,3-11 0,3-8 1,3-10 0,4-9 1,4-5 2,6 0-1,7 0 2,6 0 0,-2-2 1,-9-3 2,-10-3 2,-8-2 2,-1-3 1,9 1 0,10-1 0,10 1 0,-1-1 0,-9 1 0,-10-1 0,-8 1-1,-1-4 0,9-6-1,10-6 0,10-6-1,0-1-1,-5 7-1,-7 6-1,-5 7-2,-1-1-4,6-6-8,7-6-8,6-6-8,-2-1-1,-9 7 2,-10 6 3,-8 7 3,-6 2 3,1 1 15,-1-1 18,1 1 0</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41"/>
    </inkml:context>
    <inkml:brush xml:id="br0">
      <inkml:brushProperty name="width" value="0.0367715917527676" units="cm"/>
      <inkml:brushProperty name="height" value="0.0367715917527676" units="cm"/>
      <inkml:brushProperty name="color" value="#00BFF3"/>
      <inkml:brushProperty name="ignorePressure" value="0"/>
    </inkml:brush>
  </inkml:definitions>
  <inkml:trace contextRef="#ctx0" brushRef="#br0">55400 52650 226,'-16'21'-1,"19"-5"13	,19-7 14,19-5 14,12-4 6,6 0 1,7 0 0,6 0 1,3 0-2,0 0-3,0 0-2,0 0-3,6-2-2,13-3-2,12-3-2,13-2-2,10-1-2,10 3-1,10 3-2,9 4-1,-2-1-3,-12-3-2,-13-3-4,-12-2-3,-2-3-3,9 1-3,10-1-4,10 1-2,2 1-1,-3 3 0,-3 3 1,-2 4 1,-1 1 1,3 0-1,3 0 1,4 0 0,-4 0 0,-9 0 0,-10 0 1,-8 0 0,-9 0 0,-6 0-2,-6 0 0,-6 0-3,-4 0 0,1 0-1,-1 0 0,1 0-1,-1 0 0,1 0 0,-1 0 0,1 0 0,-1 0 0,1 0 0,-1 0 1,1 0-1,-4 0 1,-6 0 0,-6 0 1,-6 0-1,1 0 1,9 0-1,10 0 0,10 0 1,-3-2-1,-11-3-1,-14-3 1,-11-2-1,-4-1 0,6 3-2,7 3 0,6 4-1,-1 1-1,-5 0 1,-7 0-1,-5 0 1,-3 0 1,4 0 0,3 0 1,3 0 2,3 0 0,3 0 0,3 0 0,4 0-1,-1 0 0,-3 0 1,-3 0-1,-2 0 1,-3 0-1,1 0 0,-1 0 0,1 0 0,-4 0 0,-6 0 0,-6 0 0,-6 0 0,-2 0 0,3 0 1,3 0-1,4 0 1,2 0-1,4 0 0,3 0-2,3 0 0,-2 0 0,-6 0 1,-6 0 0,-6 0 0,-2 0 0,3 0 1,3 0 1,4 0 0,-1 1 0,-3 4 1,-3 3-1,-2 3 1,-1-1-1,3-2 0,3-3-2,4-3 0,1-2 0,0 0 0,0 0 0,0 0 0,-2 0 0,-3 0 0,-3 0-1,-2 0 1,-1 0 0,3 0 0,3 0 0,4 0 1,2 0-1,4 0 1,3 0 0,3 0 0,-2 0 0,-6 0 0,-6 0 0,-6 0 0,-1 0-1,7 0 0,6 0 0,7 0 0,-1 0-1,-6 0 1,-6 0-1,-6 0 0,-4-2 1,1-3-1,-1-3 1,1-2 0,-1-1 0,1 3 0,-1 3 0,1 4-1,-1 1 1,1 0 0,-1 0 1,1 0-1,-1 0 1,1 0-1,-1 0-1,1 0-1,-3 0-1,-2 0 0,-3 0-1,-3 0-1,-2 0 0,0 0-2,0 0 1,0 0-2</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47"/>
    </inkml:context>
    <inkml:brush xml:id="br0">
      <inkml:brushProperty name="width" value="0.0345269218087196" units="cm"/>
      <inkml:brushProperty name="height" value="0.0345269218087196" units="cm"/>
      <inkml:brushProperty name="color" value="#00BFF3"/>
      <inkml:brushProperty name="ignorePressure" value="0"/>
    </inkml:brush>
  </inkml:definitions>
  <inkml:trace contextRef="#ctx0" brushRef="#br0">58700 61050 241,'-16'0'2,"19"0"5	,19 0 4,19 0 5,5-2 2,-5-3 0,-7-3 1,-5-2-1,5-3 2,19 1 1,19-1 2,19 1 3,5-1 0,-5 1 0,-7-1 0,-5 1 1,-4 1-1,0 3-1,0 3-1,0 4-1,-7 1-1,-11 0-2,-14 0-3,-11 0-1,3-2-2,23-3-1,22-3 1,22-2 0,12-3-1,3 1 0,3-1-1,4 1-1,4-1 0,6 1-1,7-1 0,6 1 0,-1-1-2,-5 1-3,-7-1-3,-5 1-4,-6-1 1,-3 1 1,-3-1 2,-2 1 2,-5-1 2,-2 1 0,-3-1 1,-3 1-1,2 1 1,10 3 0,10 3-1,9 4 0,-2-1 0,-12-3 1,-13-3-1,-12-2 1,-2-3-1,9 1-2,10-1 0,10 1-2,0-1-1,-5 1-1,-7-1-1,-5 1-2,-6-1 0,-3 1 1,-3-1-1,-2 1 1,0-1 0,7 1 0,6-1 0,7 1 1,2 1-1,1 3 2,-1 3 2,1 4 0,-4 1 1,-6 0 0,-6 0-1,-6 0 0,-4 0 0,1 0 0,-1 0 0,1 0-1,-1 0 1,1 0-1,-1 0 0,1 0-1,1-2 0,3-3-1,3-3 0,4-2-2,-3-1 1,-5 3-1,-7 3 1,-5 4 0,0-1 0,10-3 0,10-3 2,9-2 0,-1-1 0,-8 3 1,-10 3 1,-9 4 0,-7 1 1,-3 0 0,-3 0-1,-2 0 1,-3 0-1,1 0 1,-1 0 0,1 0 0,-1 0-1,1 0-1,-1 0-1,1 0-1,1 0-1,3 0 1,3 0-1,4 0 1,1 0 1,0 0-1,0 0 1,0 0 1,-4 0-1,-5 0 1,-7 0-1,-5 0 1,-3 0 0,4 0 0,3 0 1,3 0 0,-1 0 1,-2 0-1,-3 0 0,-3 0 0,-2 0-1,0 0-3,0 0-1,0 0-2,-2 0-1,-3 0-1,-3 0 0,-2 0-1,-1 0 1,3 0 3,3 0 1,4 0 2</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7"/>
    </inkml:context>
    <inkml:brush xml:id="br0">
      <inkml:brushProperty name="width" value="0.0198494661599398" units="cm"/>
      <inkml:brushProperty name="height" value="0.0198494661599398" units="cm"/>
      <inkml:brushProperty name="color" value="#00BFF3"/>
      <inkml:brushProperty name="ignorePressure" value="0"/>
    </inkml:brush>
  </inkml:definitions>
  <inkml:trace contextRef="#ctx0" brushRef="#br0">72900 57550 419,'0'46'8,"0"-5"15	,0-7 16,0-5 15,3-3 8,6 4 1,7 3 2,6 3 1,4 1-5,4 1-10,3-1-10,3 1-10,3-3-14,3-2-21,3-3-20,4-3-19,-4-2-14,-9 0-7,-10 0-8,-8 0-6</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7"/>
    </inkml:context>
    <inkml:brush xml:id="br0">
      <inkml:brushProperty name="width" value="0.0140947503969073" units="cm"/>
      <inkml:brushProperty name="height" value="0.0140947503969073" units="cm"/>
      <inkml:brushProperty name="color" value="#00BFF3"/>
      <inkml:brushProperty name="ignorePressure" value="0"/>
    </inkml:brush>
  </inkml:definitions>
  <inkml:trace contextRef="#ctx0" brushRef="#br0">72200 58750 591,'46'48'52,"-5"-3"-10	,-7-3-10,-5-2-10,-3-1 1,4 3 12,3 3 12,3 4 13,-1-1-5,-2-3-23,-3-3-24,-3-2-22,-4-6-20,-3-6-17,-3-6-17,-2-6-17</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7"/>
    </inkml:context>
    <inkml:brush xml:id="br0">
      <inkml:brushProperty name="width" value="0.0188098717480898" units="cm"/>
      <inkml:brushProperty name="height" value="0.0188098717480898" units="cm"/>
      <inkml:brushProperty name="color" value="#00BFF3"/>
      <inkml:brushProperty name="ignorePressure" value="0"/>
    </inkml:brush>
  </inkml:definitions>
  <inkml:trace contextRef="#ctx0" brushRef="#br0">72450 58650 443,'48'-24'6,"-3"4"0	,-3 3-2,-2 3 1,-5 3 2,-2 3 7,-3 3 7,-3 4 7,4-3 6,13-5 7,12-7 6,13-5 6,6-1 0,0 6-5,0 7-6,0 6-7,-2 3-4,-3 0-6,-3 0-3,-2 0-6,-6 0-4,-6 0-6,-6 0-5,-6 0-6,-9 4-8,-8 10-10,-10 10-10,-9 9-10,-12 2-8,-11-2-3,-14-3-5,-11-3-3,-7-4 0,0-3 4,0-3 4,0-2 3,3-1 4,6 3 4,7 3 33,6 4 10</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8"/>
    </inkml:context>
    <inkml:brush xml:id="br0">
      <inkml:brushProperty name="width" value="0.0195305440574884" units="cm"/>
      <inkml:brushProperty name="height" value="0.0195305440574884" units="cm"/>
      <inkml:brushProperty name="color" value="#00BFF3"/>
      <inkml:brushProperty name="ignorePressure" value="0"/>
    </inkml:brush>
  </inkml:definitions>
  <inkml:trace contextRef="#ctx0" brushRef="#br0">72900 59000 426,'-21'21'-30,"10"-5"16	,10-7 14,9-5 15,7-6 9,7-3 2,6-3 2,7-2 1,0-3 1,-2 1-2,-3-1-2,-3 1-1,-2 1-4,0 3-7,0 3-4,0 4-7,-5 5-7,-9 10-10,-10 10-8,-8 9-9,-8 4-5,-2 1-3,-3-1-2,-3 1-3,-2-3 3,0-2 6,0-3 8,0-3 20,1-4 7,4-3 0,3-3 0,3-2 0,3-3 7,3 1 16,3-1 3,4 1 5,5-4 1,10-6 0,10-6 1,9-6 0,2-6-5,-2-2-7,-3-3-9,-3-3-7,-4 1-8,-3 6-3,-3 7-5,-2 6-4,-5 1-5,-2-3-6,-3-3-6,-3-2-6,-4 3-3,-3 14 2,-3 11 0,-2 14 26,-9 10 13,-12 9 0,-13 10 0,-12 10 0,-7 2 0,1-3 0,-1-3 0,1-2 0,2-9 0,7-12 0,6-13 0,7-12 0,5-7 0,7 1 0,6-1 0,7 1 0,7-6 0,9-8 57,10-10 2,10-9 1,11-9 0,17-5 0,15-7-2,16-5 0,7-3-4,1 4-4,-1 3-5,1 3-5,-3 1-7,-2 1-9,-3-1-9,-3 1-9,-4 2-11,-3 7-17,-3 6-14,-2 7-16</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8"/>
    </inkml:context>
    <inkml:brush xml:id="br0">
      <inkml:brushProperty name="width" value="0.0184374954551458" units="cm"/>
      <inkml:brushProperty name="height" value="0.0184374954551458" units="cm"/>
      <inkml:brushProperty name="color" value="#00BFF3"/>
      <inkml:brushProperty name="ignorePressure" value="0"/>
    </inkml:brush>
  </inkml:definitions>
  <inkml:trace contextRef="#ctx0" brushRef="#br0">73350 58850 451,'0'26'22,"0"4"0	,0 3 1,0 3 2,-2-1 1,-3-2 0,-3-3 2,-2-3 0,-5 4 1,-2 13 3,-3 12 3,-3 13 2,-1 1 0,4-9-2,3-10-3,3-8-1,-1 3-4,-2 20-6,-3 18-5,-3 20-6,-2 3-4,0-8-5,0-10-6,0-9-4,1-12-8,4-11-13,3-14-12,3-11-13</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8"/>
    </inkml:context>
    <inkml:brush xml:id="br0">
      <inkml:brushProperty name="width" value="0.0120595544576645" units="cm"/>
      <inkml:brushProperty name="height" value="0.0120595544576645" units="cm"/>
      <inkml:brushProperty name="color" value="#00BFF3"/>
      <inkml:brushProperty name="ignorePressure" value="0"/>
    </inkml:brush>
  </inkml:definitions>
  <inkml:trace contextRef="#ctx0" brushRef="#br0">73400 59750 691,'26'48'13,"4"-3"6	,3-3 7,3-2 7,3 0 1,3 7-2,3 6-3,4 7-3,4-3-1,6-8-2,7-10-1,6-9-1,-5-7-15,-16-3-32,-15-3-32,-15-2-30</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9"/>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55950 15700 999,'0'45'-9,"0"-9"-21	,0-10-19,0-8-19,0-6-5,0 1 53,0-1 20,0 1 0,1-1 0,4 1 0,3-1 0,3 1 0</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8"/>
    </inkml:context>
    <inkml:brush xml:id="br0">
      <inkml:brushProperty name="width" value="0.0202108100056648" units="cm"/>
      <inkml:brushProperty name="height" value="0.0202108100056648" units="cm"/>
      <inkml:brushProperty name="color" value="#00BFF3"/>
      <inkml:brushProperty name="ignorePressure" value="0"/>
    </inkml:brush>
  </inkml:definitions>
  <inkml:trace contextRef="#ctx0" brushRef="#br0">74600 58850 412,'0'31'70,"0"13"-8	,0 12-7,0 13-8,0 9-4,0 6-1,0 7 0,0 6-1,0 1-3,0-3-7,0-3-7,0-2-7,0-8-2,0-8 2,0-10 1,0-9 2,1-9-14,4-5-32,3-7-31,3-5-31</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9"/>
    </inkml:context>
    <inkml:brush xml:id="br0">
      <inkml:brushProperty name="width" value="0.0255585536360741" units="cm"/>
      <inkml:brushProperty name="height" value="0.0255585536360741" units="cm"/>
      <inkml:brushProperty name="color" value="#00BFF3"/>
      <inkml:brushProperty name="ignorePressure" value="0"/>
    </inkml:brush>
  </inkml:definitions>
  <inkml:trace contextRef="#ctx0" brushRef="#br0">74400 58600 326,'68'-2'27,"-11"-3"-3	,-14-3-4,-11-2-4,-9-3-4,-3 1-1,-3-1-2,-2 1-3,3-3-1,14-2-1,11-3-2,14-3-2,0-1 0,-8 4-1,-10 3-1,-9 3 0,-7 6 1,-3 9 3,-3 10 2,-2 10 2,-3 10 3,1 13 0,-1 12 3,1 13 1,-3 9 3,-2 6 4,-3 7 4,-3 6 5,-1 1 3,4-3 1,3-3 0,3-2 2,-1 2 0,-2 9-2,-3 10-1,-3 10-2,-1-3 0,4-11-1,3-14 1,3-11 0,-2-14-13,-6-11-22,-6-14-24,-6-11-23,-6-15-12,-2-16-1,-3-15 0,-3-15-1,-2-12 2,0-6 4,0-6 3,0-6 5,-2-4 4,-3 1 6,-3-1 5,-2 1 5,0 2 15,7 7 17,6 6 0,7 7 0,4 5 0,3 7 0,3 6 0,4 7 0,1 2 0,0 1 0,0-1 0,0 1 16,0-1 7,0 1 4,0-1 3,0 1 3,1 1 0,4 3-1,3 3-4,3 4-2,4 1-1,7 0 0,6 0-1,7 0 0,0 0-3,-2 0-6,-3 0-6,-3 0-7,-6 6-7,-5 13-9,-7 12-8,-5 13-9,-6 6-3,-3 0 0,-3 0 3,-2 0 1,-5-2 2,-2-3 4,-3-3 3,-3-2 4,-1-5 3,4-2 3,3-3 2,3-3 3,1-4 3,1-3 2,-1-3 3,1-2 2,1-3 3,3 1 2,3-1 2,4 1 3,2-3 1,4-2-1,3-3-1,3-3 0,4-6-3,7-5-7,6-7-5,7-5-6,2-8-5,1-5-3,-1-7-5,1-5-4,-3-1-2,-2 6 0,-3 7 0,-3 6 20</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7:59"/>
    </inkml:context>
    <inkml:brush xml:id="br0">
      <inkml:brushProperty name="width" value="0.0181498304009438" units="cm"/>
      <inkml:brushProperty name="height" value="0.0181498304009438" units="cm"/>
      <inkml:brushProperty name="color" value="#00BFF3"/>
      <inkml:brushProperty name="ignorePressure" value="0"/>
    </inkml:brush>
  </inkml:definitions>
  <inkml:trace contextRef="#ctx0" brushRef="#br0">75300 58750 459,'51'0'79,"4"0"-5	,3 0-6,3 0-4,7-2-6,14-3-5,11-3-7,14-2-4,0-3-10,-8 1-13,-10-1-13,-9 1-14,-10 1-10,-9 3-9,-10 3-10,-8 4-9</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0"/>
    </inkml:context>
    <inkml:brush xml:id="br0">
      <inkml:brushProperty name="width" value="0.0217994153499603" units="cm"/>
      <inkml:brushProperty name="height" value="0.0217994153499603" units="cm"/>
      <inkml:brushProperty name="color" value="#00BFF3"/>
      <inkml:brushProperty name="ignorePressure" value="0"/>
    </inkml:brush>
  </inkml:definitions>
  <inkml:trace contextRef="#ctx0" brushRef="#br0">76000 58050 382,'0'-21'1,"0"10"2	,0 10 2,0 9 3,1 10 4,4 14 6,3 11 6,3 14 7,4 11 5,7 14 4,6 11 5,7 14 4,-1 8 1,-6 7-3,-6 6-4,-6 7-2,-4 0-3,1-2-5,-1-3-5,1-3-4,-3-6-5,-2-5-5,-3-7-7,-3-5-5,-2-11-4,0-11-1,0-14-2,0-11 0,-4-15-8,-5-16-15,-7-15-14,-5-15-16,-4-14-6,0-8 0,0-10 1,0-9 0,1-1 4,4 10 7,3 10 6,3 9 6,-1-4 4,-2-15 3,-3-15 1,-3-16 26,-4-8 6,-3 0 0,-3 0 0,-2 0 0,0 7 0,7 17 0,6 15 0,7 16 0,4 7 0,3 1 37,3-1 12,4 1 7,2 1 3,4 3 0,3 3-1,3 4-2,7 2 0,14 4-2,11 3-1,14 3-3,3-1-7,-2-2-14,-3-3-16,-3-3-14,-6-2-6,-5 0-1,-7 0 2,-5 0 0,-4-2-11,0-3-21,0-3-22,0-2-21</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2"/>
    </inkml:context>
    <inkml:brush xml:id="br0">
      <inkml:brushProperty name="width" value="0.0127029223367572" units="cm"/>
      <inkml:brushProperty name="height" value="0.0127029223367572" units="cm"/>
      <inkml:brushProperty name="color" value="#00BFF3"/>
      <inkml:brushProperty name="ignorePressure" value="0"/>
    </inkml:brush>
  </inkml:definitions>
  <inkml:trace contextRef="#ctx0" brushRef="#br0">76900 58450 656,'23'1'79,"-3"4"-7	,-3 3-8,-2 3-7,3 1-14,14 1-19,11-1-20,14 1-18,-1-3-11,-12-2-1,-13-3-1,-12-3 0,-7-2-8,1 0-13,-1 0-14,1 0-14</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3"/>
    </inkml:context>
    <inkml:brush xml:id="br0">
      <inkml:brushProperty name="width" value="0.0227725654840469" units="cm"/>
      <inkml:brushProperty name="height" value="0.0227725654840469" units="cm"/>
      <inkml:brushProperty name="color" value="#00BFF3"/>
      <inkml:brushProperty name="ignorePressure" value="0"/>
    </inkml:brush>
  </inkml:definitions>
  <inkml:trace contextRef="#ctx0" brushRef="#br0">76900 59100 365,'-41'21'18,"19"-5"0	,19-7-1,19-5 0,10-8-1,4-5-3,3-7-3,3-5-2,1-3-1,1 4 3,-1 3 1,1 3 3,-4 1-2,-6 1-9,-6-1-6,-6 1-9,-4 1-4,1 3-1,-1 3-2,1 4-1,-3 4 2,-2 6 5,-3 7 6,-3 6 6,-2 3 4,0 0 1,0 0 3,0 0 2,0-2 1,0-3 1,0-3-1,0-2 2,0 3 0,0 14 2,0 11 2,0 14 3,0 5-1,0 1-1,0-1-1,0 1-2,0-1-2,0 1-2,0-1-3,0 1-3,1-4-4,4-6-5,3-6-4,3-6-5,-1-4-5,-2 1-3,-3-1-4,-3 1-4,-6-4-2,-5-6 1,-7-6-2,-5-6 1,-6-6-1,-3-2 2,-3-3 1,-2-3 13,-1-2 17,3 0 0,3 0 0,4 0 0,1 0 0,0 0 0,0 0 0,0 0 0,7 0 0,17 0 1,15 0 56,16 0 16,10 0 6,7 0-6,6 0-5,7 0-5,5 0-5,7 0-6,6 0-6,7 0-6,7 0-5,9 0-7,10 0-4,10 0-7,4 1-7,0 4-9,0 3-8,0 3-9,-7-1-8,-11-2-5,-14-3-6,-11-3-5,-12-2-6,-9 0-5,-10 0-5,-8 0-5,-8-2-1,-2-3 3,-3-3 4,-3-2 2</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3"/>
    </inkml:context>
    <inkml:brush xml:id="br0">
      <inkml:brushProperty name="width" value="0.016305910423398" units="cm"/>
      <inkml:brushProperty name="height" value="0.016305910423398" units="cm"/>
      <inkml:brushProperty name="color" value="#00BFF3"/>
      <inkml:brushProperty name="ignorePressure" value="0"/>
    </inkml:brush>
  </inkml:definitions>
  <inkml:trace contextRef="#ctx0" brushRef="#br0">77300 58050 511,'4'23'7,"10"-3"16	,10-3 16,9-2 14,6-5 7,3-2-3,3-3-3,4-3-3,-1-1-6,-3 4-8,-3 3-8,-2 3-8,-5-1-10,-2-2-9,-3-3-11,-3-3-10,-9 4-9,-11 13-10,-14 12-9,-11 13-10,-7 2-4,0-5 4,0-7 2,0-5 3,1-6 8,4-3 14,3-3 13,3-2 13,3-3 12,3 1 7,3-1 9,4 1 8,2-3 3,4-2 0,3-3-1,3-3-1,3-2-4,3 0-8,3 0-8,4 0-8,1 0-3,0 0-1,0 0 1,0 0 0,0 0-8,0 0-19,0 0-17,0 0-19</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3"/>
    </inkml:context>
    <inkml:brush xml:id="br0">
      <inkml:brushProperty name="width" value="0.0131342140957713" units="cm"/>
      <inkml:brushProperty name="height" value="0.0131342140957713" units="cm"/>
      <inkml:brushProperty name="color" value="#00BFF3"/>
      <inkml:brushProperty name="ignorePressure" value="0"/>
    </inkml:brush>
  </inkml:definitions>
  <inkml:trace contextRef="#ctx0" brushRef="#br0">77550 59150 634,'-2'96'0,"-3"-5"4	,-3-7 4,-2-5 6,-1-6 3,3-3 6,3-3 4,4-2 5,1-9 1,0-12-4,0-13-3,0-12-3,0-4-1,0 7 4,0 6 1,0 7 4,0 2-9,0 1-21,0-1-19,0 1-19</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4"/>
    </inkml:context>
    <inkml:brush xml:id="br0">
      <inkml:brushProperty name="width" value="0.0196978040039539" units="cm"/>
      <inkml:brushProperty name="height" value="0.0196978040039539" units="cm"/>
      <inkml:brushProperty name="color" value="#00BFF3"/>
      <inkml:brushProperty name="ignorePressure" value="0"/>
    </inkml:brush>
  </inkml:definitions>
  <inkml:trace contextRef="#ctx0" brushRef="#br0">77500 59000 423,'28'-46'-10,"6"10"7	,7 10 7,6 9 6,4 6 4,4 3 2,3 3 0,3 4 2,-2 1-2,-6 0-3,-6 0-5,-6 0-3,-6 0-1,-2 0 0,-3 0 2,-3 0 0,-4 1 1,-3 4 0,-3 3 0,-2 3 1,-3 4 0,1 7 3,-1 6 2,1 7 3,-1 0 1,1-2 0,-1-3 0,1-3-1,-3 5 3,-2 17 3,-3 15 3,-3 16 4,-1 7 1,4 1-3,3-1-3,3 1-2,-1-3-1,-2-2 0,-3-3-1,-3-3 1,-2-9-5,0-11-7,0-14-10,0-11-8,-7-15-13,-11-16-18,-14-15-19,-11-15-18,-6-11-7,4-2 7,3-3 6,3-3 6,-1-6 6,-2-5 6,-3-7 7,-3-5 26,2 3 20,10 17 0,10 15 0,9 16 0,1 4 0,-6-6 0,-6-6 0,-6-6 0,1-1 0,9 7 0,10 6 0,10 7 0,0 2 0,-5 1 0,-7-1 0,-5 1 0,0 1 0,10 3 0,10 3 0,9 4 0,7 1 46,7 0 19,6 0-5,7 0-6,4 0-5,3 0-7,3 0-6,4 0-7,-3 0-4,-5 0-3,-7 0-4,-5 0-2,-11 4-10,-11 10-19,-14 10-17,-11 9-18,-6 1-7,4-6 6,3-6 4,3-6 6,-1-1 3,-2 7 1,-3 6 1,-3 7 1,-4 4 5,-3 3 9,-3 3 15,-2 4 4,2-4 0,9-9 9,10-10 2,10-8 4,5-8 0,4-2 1,3-3 0,3-3 0,4-7-2,7-9-3,6-10-4,7-8-3,4-8-5,3-2-5,3-3-6,4-3-5,-4 1-4,-9 6-6,-10 7-3,-8 6 10,-6 6 20,1 6 0,-1 7 0,1 6 0,-3 1 0,-2-3 0,-3-3 0,-3-2 0</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4"/>
    </inkml:context>
    <inkml:brush xml:id="br0">
      <inkml:brushProperty name="width" value="0.0179045647382736" units="cm"/>
      <inkml:brushProperty name="height" value="0.0179045647382736" units="cm"/>
      <inkml:brushProperty name="color" value="#00BFF3"/>
      <inkml:brushProperty name="ignorePressure" value="0"/>
    </inkml:brush>
  </inkml:definitions>
  <inkml:trace contextRef="#ctx0" brushRef="#br0">77850 58950 465,'0'-21'1,"0"10"1	,0 10 1,0 9 2,0 10 5,0 14 6,0 11 8,0 14 6,0 10 7,0 9 4,0 10 4,0 10 4,0 4 1,0 0-6,0 0-4,0 0-5,0-7-5,0-11-3,0-14-3,0-11-5,1-11-16,4-5-31,3-7-30,3-5-30</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00"/>
    </inkml:context>
    <inkml:brush xml:id="br0">
      <inkml:brushProperty name="width" value="0.0341533571481705" units="cm"/>
      <inkml:brushProperty name="height" value="0.0341533571481705" units="cm"/>
      <inkml:brushProperty name="color" value="#F2385B"/>
      <inkml:brushProperty name="ignorePressure" value="0"/>
    </inkml:brush>
  </inkml:definitions>
  <inkml:trace contextRef="#ctx0" brushRef="#br0">56600 15950 243,'50'-25'3,"0"0"3	,0 0 5,0 0 4,3 0 4,6 0 2,7 0 3,6 0 2,1 1 0,-3 4-3,-3 3-1,-2 3-2,-5 3-4,-2 3-4,-3 3-3,-3 4-5,-6 1-1,-5 0 0,-7 0 0,-5 0 1,-6 3 0,-3 6 0,-3 7 1,-2 6 0,-3 7 2,1 10 3,-1 10 2,1 9 3,-1 10 3,1 14 2,-1 11 3,1 14 2,-1 5 2,1 1-1,-1-1 1,1 1 1,1 4-2,3 9-1,3 10-2,4 10-1,-1 2-1,-3-3 0,-3-3 1,-2-2 0,-5-6-3,-2-6-4,-3-6-5,-3-6-6,-2-13-5,0-19-8,0-18-7,0-19-7,-4-19-10,-5-19-13,-7-18-11,-5-19-13,-4-10-3,0 1 4,0-1 4,0 1 6,0 1 4,0 3 5,0 3 6,0 4 5</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4"/>
    </inkml:context>
    <inkml:brush xml:id="br0">
      <inkml:brushProperty name="width" value="0.0169763974845409" units="cm"/>
      <inkml:brushProperty name="height" value="0.0169763974845409" units="cm"/>
      <inkml:brushProperty name="color" value="#00BFF3"/>
      <inkml:brushProperty name="ignorePressure" value="0"/>
    </inkml:brush>
  </inkml:definitions>
  <inkml:trace contextRef="#ctx0" brushRef="#br0">79400 58150 490,'-2'28'6,"-3"6"11	,-3 7 12,-2 6 12,-6 4 6,-6 4 3,-6 3 2,-6 3 3,-6 1-2,-2 1-6,-3-1-5,-3 1-7,1-3-10,6-2-15,7-3-14,6-3-14,4-7-7,4-9 4,3-10 3,3-8 3</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5"/>
    </inkml:context>
    <inkml:brush xml:id="br0">
      <inkml:brushProperty name="width" value="0.0122980223968625" units="cm"/>
      <inkml:brushProperty name="height" value="0.0122980223968625" units="cm"/>
      <inkml:brushProperty name="color" value="#00BFF3"/>
      <inkml:brushProperty name="ignorePressure" value="0"/>
    </inkml:brush>
  </inkml:definitions>
  <inkml:trace contextRef="#ctx0" brushRef="#br0">79250 58800 677,'0'75'-2,"0"0"-5	,0 0-3,0 0-6,0 3 7,0 6 17,0 7 17,0 6 16,0-1 9,0-5-1,0-7 0,0-5-1,-2-12-6,-3-16-12,-3-15-12,-2-15-12,-1-6-8,3 7-6,3 6-6,4 7-5,1-1-6,0-6-6,0-6-6,0-6-6,0-4-6,0 1-7,0-1-7,0 1-7</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5"/>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79700 57950 999,'0'45'-2,"0"-9"-5	,0-10-5,0-8-4,1-6-1,4 1 4,3-1 5,3 1 3,1-1 4,1 1-1,-1-1 2,1 1-1</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5"/>
    </inkml:context>
    <inkml:brush xml:id="br0">
      <inkml:brushProperty name="width" value="0.0159066654741764" units="cm"/>
      <inkml:brushProperty name="height" value="0.0159066654741764" units="cm"/>
      <inkml:brushProperty name="color" value="#00BFF3"/>
      <inkml:brushProperty name="ignorePressure" value="0"/>
    </inkml:brush>
  </inkml:definitions>
  <inkml:trace contextRef="#ctx0" brushRef="#br0">79250 58650 523,'6'21'-13,"13"-5"20	,12-7 20,13-5 20,7-6 9,4-3 1,3-3-1,3-2 0,1-5-5,1-2-6,-1-3-8,1-3-8,-3-1-10,-2 4-17,-3 3-14,-3 3-16,-6 3-6,-5 3 1,-7 3 3,-5 4 1</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5"/>
    </inkml:context>
    <inkml:brush xml:id="br0">
      <inkml:brushProperty name="width" value="0.0160487163811922" units="cm"/>
      <inkml:brushProperty name="height" value="0.0160487163811922" units="cm"/>
      <inkml:brushProperty name="color" value="#00BFF3"/>
      <inkml:brushProperty name="ignorePressure" value="0"/>
    </inkml:brush>
  </inkml:definitions>
  <inkml:trace contextRef="#ctx0" brushRef="#br0">79600 58950 519,'1'21'4,"4"-5"9	,3-7 8,3-5 9,4-4 4,7 0 1,6 0 1,7 0 1,0 0-2,-2 0-2,-3 0-4,-3 0-4,1-2 1,6-3 3,7-3 3,6-2 2,-1-3-9,-5 1-23,-7-1-22,-5 1-24</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5"/>
    </inkml:context>
    <inkml:brush xml:id="br0">
      <inkml:brushProperty name="width" value="0.011968900449574" units="cm"/>
      <inkml:brushProperty name="height" value="0.011968900449574" units="cm"/>
      <inkml:brushProperty name="color" value="#00BFF3"/>
      <inkml:brushProperty name="ignorePressure" value="0"/>
    </inkml:brush>
  </inkml:definitions>
  <inkml:trace contextRef="#ctx0" brushRef="#br0">79700 59300 696,'45'-2'46,"-9"-3"-5	,-10-3-6,-8-2-5,-3-3-5,7 1-2,6-1-3,7 1-3,2-1-1,1 1 0,-1-1 1,1 1 1</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6"/>
    </inkml:context>
    <inkml:brush xml:id="br0">
      <inkml:brushProperty name="width" value="0.0108076790347695" units="cm"/>
      <inkml:brushProperty name="height" value="0.0108076790347695" units="cm"/>
      <inkml:brushProperty name="color" value="#00BFF3"/>
      <inkml:brushProperty name="ignorePressure" value="0"/>
    </inkml:brush>
  </inkml:definitions>
  <inkml:trace contextRef="#ctx0" brushRef="#br0">79700 59600 771,'0'93'32,"0"-11"2	,0-14 3,0-11 2,0-9-3,0-3-10,0-3-9,0-2-9,0-5-15,0-2-18,0-3-18,0-3-20,0-4-9,0-3 1,0-3-1,0-2 3</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8:06"/>
    </inkml:context>
    <inkml:brush xml:id="br0">
      <inkml:brushProperty name="width" value="0.0183595828711987" units="cm"/>
      <inkml:brushProperty name="height" value="0.0183595828711987" units="cm"/>
      <inkml:brushProperty name="color" value="#00BFF3"/>
      <inkml:brushProperty name="ignorePressure" value="0"/>
    </inkml:brush>
  </inkml:definitions>
  <inkml:trace contextRef="#ctx0" brushRef="#br0">79750 59800 453,'70'-68'30,"-9"17"-1	,-10 15 0,-8 16-2,-6 9 4,1 3 8,-1 3 8,1 4 7,-3 4 2,-2 6-6,-3 7-5,-3 6-5,-6 4-8,-5 4-9,-7 3-11,-5 3-10,-8 3-4,-5 3-2,-7 3-1,-5 4-1,-4-3-3,0-5-8,0-7-8,0-5-7,1-6-5,4-3-1,3-3-2,3-2-1,-1-1-1,-2 3-1,-3 3-1,-3 4 0,-1-3 7,4-5 13,3-7 14,3-5 14,4-4 13,7 0 14,6 0 14,7 0 14,7-2 3,9-3-6,10-3-7,10-2-6,4-3-10,0 1-10,0-1-11,0 1-11,0-3-13,0-2-15,0-3-15,0-3-15,-5 1-8,-9 6 0,-10 7-1,-8 6 0</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0"/>
    </inkml:context>
    <inkml:brush xml:id="br0">
      <inkml:brushProperty name="width" value="0.0237555392086506" units="cm"/>
      <inkml:brushProperty name="height" value="0.0237555392086506" units="cm"/>
      <inkml:brushProperty name="color" value="#F2395B"/>
      <inkml:brushProperty name="ignorePressure" value="0"/>
    </inkml:brush>
  </inkml:definitions>
  <inkml:trace contextRef="#ctx0" brushRef="#br0">69500 45650 350,'-15'0'8,"23"0"17	,22 0 15,22 0 17,18 0 7,16 0-3,15 0-2,17 0-3,7-2-3,0-3-1,0-3-1,0-2-3,-7-5-7,-11-2-16,-14-3-16,-11-3-14,-14-2-15,-11 0-14,-14 0-15,-11 0-14,-11 0-7,-5 0 1,-7 0-1,-5 0 1</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0"/>
    </inkml:context>
    <inkml:brush xml:id="br0">
      <inkml:brushProperty name="width" value="0.0267201662063599" units="cm"/>
      <inkml:brushProperty name="height" value="0.0267201662063599" units="cm"/>
      <inkml:brushProperty name="color" value="#F2395B"/>
      <inkml:brushProperty name="ignorePressure" value="0"/>
    </inkml:brush>
  </inkml:definitions>
  <inkml:trace contextRef="#ctx0" brushRef="#br0">70700 45100 311,'-68'-44'3,"17"13"7	,15 12 5,16 13 7,10 12 4,7 13 5,6 12 3,7 13 5,2 12 1,1 13-1,-1 12 0,1 13-2,-3 7 2,-2 4 1,-3 3 1,-3 3 2,-2-1-1,0-2-4,0-3-4,0-3-4,0-7-7,0-9-7,0-10-9,0-8-7,-2-11-10,-3-8-14,-3-10-12,-2-9-14,-1-12-8,3-11-6,3-14-5,4-11-5</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00"/>
    </inkml:context>
    <inkml:brush xml:id="br0">
      <inkml:brushProperty name="width" value="0.0187194999307394" units="cm"/>
      <inkml:brushProperty name="height" value="0.0187194999307394" units="cm"/>
      <inkml:brushProperty name="color" value="#F2385B"/>
      <inkml:brushProperty name="ignorePressure" value="0"/>
    </inkml:brush>
  </inkml:definitions>
  <inkml:trace contextRef="#ctx0" brushRef="#br0">56650 16600 445,'0'23'1,"0"-3"4	,0-3 4,0-2 2,0 3 5,0 14 4,0 11 5,0 14 4,0 0 3,0-8 1,0-10 1,0-9 2,1 1 0,4 13 0,3 12-1,3 13 1,1 4-1,1-3 0,-1-3-1,1-2 0,-3-8-11,-2-8-24,-3-10-21,-3-9-24</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1"/>
    </inkml:context>
    <inkml:brush xml:id="br0">
      <inkml:brushProperty name="width" value="0.0149619346484542" units="cm"/>
      <inkml:brushProperty name="height" value="0.0149619346484542" units="cm"/>
      <inkml:brushProperty name="color" value="#F2395B"/>
      <inkml:brushProperty name="ignorePressure" value="0"/>
    </inkml:brush>
  </inkml:definitions>
  <inkml:trace contextRef="#ctx0" brushRef="#br0">70550 45850 556,'-50'29'43,"0"10"0	,0 10 0,0 9 0,-4 6 1,-5 3-1,-7 3 1,-5 4 0,-3-3-5,4-5-10,3-7-10,3-5-10,7-9-12,14-9-15,11-10-16,14-8-15,5-8-10,1-2-5,-1-3-7,1-3-4</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1"/>
    </inkml:context>
    <inkml:brush xml:id="br0">
      <inkml:brushProperty name="width" value="0.0143890138715506" units="cm"/>
      <inkml:brushProperty name="height" value="0.0143890138715506" units="cm"/>
      <inkml:brushProperty name="color" value="#F2395B"/>
      <inkml:brushProperty name="ignorePressure" value="0"/>
    </inkml:brush>
  </inkml:definitions>
  <inkml:trace contextRef="#ctx0" brushRef="#br0">70700 46000 579,'70'48'6,"-9"-3"14	,-10-3 14,-8-2 12,-8-5 9,-2-2 1,-3-3 2,-3-3 2,-4-4-10,-3-3-21,-3-3-22,-2-2-22</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1"/>
    </inkml:context>
    <inkml:brush xml:id="br0">
      <inkml:brushProperty name="width" value="0.015068244189024" units="cm"/>
      <inkml:brushProperty name="height" value="0.015068244189024" units="cm"/>
      <inkml:brushProperty name="color" value="#F2395B"/>
      <inkml:brushProperty name="ignorePressure" value="0"/>
    </inkml:brush>
  </inkml:definitions>
  <inkml:trace contextRef="#ctx0" brushRef="#br0">70550 46550 553,'-22'28'4,"6"6"9	,7 7 8,6 6 9,3 6 6,0 6 4,0 7 4,0 6 4,0-1 0,0-5-3,0-7-3,0-5-4,0-6-10,0-3-18,0-3-19,0-2-18</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2"/>
    </inkml:context>
    <inkml:brush xml:id="br0">
      <inkml:brushProperty name="width" value="0.0241403039544821" units="cm"/>
      <inkml:brushProperty name="height" value="0.0241403039544821" units="cm"/>
      <inkml:brushProperty name="color" value="#F2395B"/>
      <inkml:brushProperty name="ignorePressure" value="0"/>
    </inkml:brush>
  </inkml:definitions>
  <inkml:trace contextRef="#ctx0" brushRef="#br0">70550 46600 345,'25'0'5,"0"0"12	,0 0 11,0 0 12,1 0 5,4 0-2,3 0-1,3 0-2,1 0-4,1 0-4,-1 0-4,1 0-5,-3 3-4,-2 6-5,-3 7-5,-3 6-3,-6 7-3,-5 10 1,-7 10 1,-5 9 1,-4 6 0,0 3 0,0 3-2,0 4 0,0-1-2,0-3-2,0-3-3,0-2-2,-2-8-4,-3-8-5,-3-10-4,-2-9-6,-6-12-8,-6-11-10,-6-14-11,-6-11-10,-4-9-2,1-3 6,-1-3 8,1-2 6,1-3 6,3 1 7,3-1 32,4 1 0,2 1 0,4 3 0,3 3 0,3 4 0,4 2 0,7 4 0,6 3 0,7 3 36,4 3 24,3 3-5,3 3-3,4 4-4,1 2-3,0 4-2,0 3-2,0 3-2,-4 3-6,-5 3-9,-7 3-9,-5 4-9,-6 2-8,-3 4-7,-3 3-8,-2 3-6,-5-1-4,-2-2 0,-3-3 1,-3-3 0,-2-4 2,0-3 4,0-3 4,0-2 5,1-5 3,4-2 4,3-3 4,3-3 3,6-1 6,9 4 8,10 3 6,10 3 8,4-1 1,0-2-8,0-3-7,0-3-6,0-4-7,0-3-3,0-3-6,0-2-4,-7 3-8,-11 14-10,-14 11-11,-11 14-10,-11 5-4,-5 1 4,-7-1 3,-5 1 3,-8-1 5,-5 1 5,-7-1 4,-5 1 27,-3-3 1,4-2 0,3-3 0,3-3 0,6-6 0,9-5 0,10-7 0,10-5 0,14-4 0,23 0 24,22 0 39,22 0 13,12-2 3,3-3-6,3-3-6,4-2-6,1-3-6,0 1-4,0-1-5,0 1-5,0-1-5,0 1-7,0-1-8,0 1-6,1 1-11,4 3-14,3 3-15,3 4-15,-2-1-9,-6-3-5,-6-3-4,-6-2-5,-9-3-2,-8 1 3,-10-1 2,-9 1 2</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2"/>
    </inkml:context>
    <inkml:brush xml:id="br0">
      <inkml:brushProperty name="width" value="0.0169371049851179" units="cm"/>
      <inkml:brushProperty name="height" value="0.0169371049851179" units="cm"/>
      <inkml:brushProperty name="color" value="#F2395B"/>
      <inkml:brushProperty name="ignorePressure" value="0"/>
    </inkml:brush>
  </inkml:definitions>
  <inkml:trace contextRef="#ctx0" brushRef="#br0">71500 46100 492,'25'-22'8,"0"6"16	,0 7 16,0 6 16,3 4 10,6 4 2,7 3 3,6 3 3,1 3-13,-3 3-28,-3 3-27,-2 4-27,-9 1-21,-12 0-14,-13 0-14,-12 0-14</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2"/>
    </inkml:context>
    <inkml:brush xml:id="br0">
      <inkml:brushProperty name="width" value="0.0244634132832289" units="cm"/>
      <inkml:brushProperty name="height" value="0.0244634132832289" units="cm"/>
      <inkml:brushProperty name="color" value="#F2395B"/>
      <inkml:brushProperty name="ignorePressure" value="0"/>
    </inkml:brush>
  </inkml:definitions>
  <inkml:trace contextRef="#ctx0" brushRef="#br0">71550 46700 340,'-19'25'10,"13"0"3	,12 0 2,13 0 2,9 0 3,6 0 1,7 0 1,6 0 3,-2 4 0,-9 10 2,-10 10 1,-8 9 1,-6 7 1,1 7 1,-1 6 0,1 7 1,-4-3 0,-6-8 1,-6-10-1,-6-9 1,-4-9 0,1-5 1,-1-7-1,1-5 2,4-12-17,9-16-29,10-15-31,10-15-31,4-7-12,0 3 5,0 3 5,0 4 7,-2-1 4,-3-3 7,-3-3 5,-2-2 6</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2"/>
    </inkml:context>
    <inkml:brush xml:id="br0">
      <inkml:brushProperty name="width" value="0.0134086050093174" units="cm"/>
      <inkml:brushProperty name="height" value="0.0134086050093174" units="cm"/>
      <inkml:brushProperty name="color" value="#F2395B"/>
      <inkml:brushProperty name="ignorePressure" value="0"/>
    </inkml:brush>
  </inkml:definitions>
  <inkml:trace contextRef="#ctx0" brushRef="#br0">72350 45350 621,'-24'75'60,"4"0"-3	,3 0-4,3 0-2,3 0-5,3 0-6,3 0-6,4 0-6,-1-8-18,-3-16-34,-3-15-31,-2-15-33</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3"/>
    </inkml:context>
    <inkml:brush xml:id="br0">
      <inkml:brushProperty name="width" value="0.026920273900032" units="cm"/>
      <inkml:brushProperty name="height" value="0.026920273900032" units="cm"/>
      <inkml:brushProperty name="color" value="#F2395B"/>
      <inkml:brushProperty name="ignorePressure" value="0"/>
    </inkml:brush>
  </inkml:definitions>
  <inkml:trace contextRef="#ctx0" brushRef="#br0">72400 45650 309,'3'21'3,"6"-5"7	,7-7 6,6-5 7,9-4 4,13 0 4,12 0 3,13 0 3,4-2-2,-3-3-8,-3-3-9,-2-2-8,-8-1-5,-8 3-3,-10 3-2,-9 4-3,-5 1-3,0 0-4,0 0-3,0 0-3,-2 1-3,-3 4 0,-3 3-1,-2 3-1,-5 1 3,-2 1 4,-3-1 5,-3 1 4,-2 2 6,0 7 6,0 6 6,0 7 8,0 7 4,0 9 4,0 10 3,0 10 4,0 8 2,0 10 0,0 10-1,0 9 0,0 7 1,0 7-2,0 6 1,0 7-1,0 0-2,0-2-7,0-3-4,0-3-6,0-4-5,0-3-4,0-3-5,0-2-3,0-12-7,0-19-8,0-18-8,0-19-7,-4-19-11,-5-19-11,-7-18-12,-5-19-12,-3-8-2,4 3 7,3 3 8,3 4 6</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3"/>
    </inkml:context>
    <inkml:brush xml:id="br0">
      <inkml:brushProperty name="width" value="0.0162207409739494" units="cm"/>
      <inkml:brushProperty name="height" value="0.0162207409739494" units="cm"/>
      <inkml:brushProperty name="color" value="#F2395B"/>
      <inkml:brushProperty name="ignorePressure" value="0"/>
    </inkml:brush>
  </inkml:definitions>
  <inkml:trace contextRef="#ctx0" brushRef="#br0">72450 46350 513,'0'25'24,"0"0"2	,0 0 0,0 0 1,0-2 1,0-3 0,0-3-1,0-2 1,0 6 1,0 20 4,0 18 4,0 20 5,1 5-2,4-6-7,3-6-6,3-6-6,1-7-10,1-6-14,-1-6-12,1-6-13</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3"/>
    </inkml:context>
    <inkml:brush xml:id="br0">
      <inkml:brushProperty name="width" value="0.0245112143456936" units="cm"/>
      <inkml:brushProperty name="height" value="0.0245112143456936" units="cm"/>
      <inkml:brushProperty name="color" value="#F2395B"/>
      <inkml:brushProperty name="ignorePressure" value="0"/>
    </inkml:brush>
  </inkml:definitions>
  <inkml:trace contextRef="#ctx0" brushRef="#br0">72400 46350 339,'48'-22'5,"-3"6"11	,-3 7 9,-2 6 10,-3 1 5,1-3 1,-1-3 0,1-2 0,-1-1-1,1 3-3,-1 3-4,1 4-3,-4 5-2,-6 10-3,-6 10-1,-6 9-3,-4 9-1,1 9-1,-1 10-1,1 10-1,-3 5-1,-2 4-2,-3 3-1,-3 3-1,-2-4-1,0-8 0,0-10 0,0-9 0,-2-5-5,-3 0-13,-3 0-11,-2 0-12</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00"/>
    </inkml:context>
    <inkml:brush xml:id="br0">
      <inkml:brushProperty name="width" value="0.021467637270689" units="cm"/>
      <inkml:brushProperty name="height" value="0.021467637270689" units="cm"/>
      <inkml:brushProperty name="color" value="#F2385B"/>
      <inkml:brushProperty name="ignorePressure" value="0"/>
    </inkml:brush>
  </inkml:definitions>
  <inkml:trace contextRef="#ctx0" brushRef="#br0">56650 16600 388,'25'-25'14,"0"0"4	,0 0 1,0 0 4,3 0 2,6 0 1,7 0 2,6 0 2,1 1 0,-3 4-1,-3 3-2,-2 3-1,-3 4-2,1 7-2,-1 6-2,1 7-1,-4 8-3,-6 14-1,-6 11-1,-6 14-3,-4 7 1,1 3 1,-1 3 1,1 4 1,-3-1 0,-2-3 0,-3-3 0,-3-2 0,-2-3-1,0 1 0,0-1-1,0 1 0,0-6-5,0-8-12,0-10-10,0-9-11,-4-12-13,-5-11-14,-7-14-16,-5-11-14,-6-9-3,-3-3 9,-3-3 8,-2-2 10,0-3 7,7 1 5,6-1 6,7 1 38,2 2 2,1 7 0,-1 6 0,1 7 0,1 2 0,3 1 0,3-1 0,4 1 0,2 1 0,4 3 0,3 3 42,3 4 9,4-1 2,7-3 0,6-3 0,7-2-1,-1 2-6,-6 9-12,-6 10-13,-6 10-12,-7 4-10,-6 0-8,-6 0-7,-6 0-8,-7 4-4,-6 10 1,-6 10-1,-6 9 2,-2 1-2,3-6 0,3-6-2,4-6 0,2-6 5,4-2 14,3-3 12,3-3 14,6-6 10,9-5 9,10-7 7,10-5 9,5-8 0,4-5-9,3-7-8,3-5-9,3-6-14,3-3-21,3-3-20,4-2-21,-4 0-8,-9 7 4,-10 6 4,-8 7 5,-4 2 4,3 1 3,3-1 5,4 1 35</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4"/>
    </inkml:context>
    <inkml:brush xml:id="br0">
      <inkml:brushProperty name="width" value="0.0190440751612186" units="cm"/>
      <inkml:brushProperty name="height" value="0.0190440751612186" units="cm"/>
      <inkml:brushProperty name="color" value="#F2395B"/>
      <inkml:brushProperty name="ignorePressure" value="0"/>
    </inkml:brush>
  </inkml:definitions>
  <inkml:trace contextRef="#ctx0" brushRef="#br0">72750 46900 437,'-22'-46'1,"6"10"3	,7 10 2,6 9 3,4 6 8,4 3 15,3 3 14,3 4 15,4 2 3,7 4-11,6 3-10,7 3-10,-3 3-10,-8 3-9,-10 3-10,-9 4-10,-9 4-6,-5 6-5,-7 7-4,-5 6-4,-6 3-2,-3 0 1,-3 0 2,-2 0 0,-3-4 5,1-5 7,-1-7 6,1-5 7,1-6 7,3-3 6,3-3 6,4-2 7,7-5 6,13-2 6,12-3 6,13-3 6,9-4-3,6-3-10,7-3-11,6-2-11,4-6-12,4-6-10,3-6-11,3-6-11,-1-1-12,-2 7-12,-3 6-13,-3 7-12,-7 2-3,-9 1 8,-10-1 6,-8 1 8</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4"/>
    </inkml:context>
    <inkml:brush xml:id="br0">
      <inkml:brushProperty name="width" value="0.0140685606747866" units="cm"/>
      <inkml:brushProperty name="height" value="0.0140685606747866" units="cm"/>
      <inkml:brushProperty name="color" value="#F2395B"/>
      <inkml:brushProperty name="ignorePressure" value="0"/>
    </inkml:brush>
  </inkml:definitions>
  <inkml:trace contextRef="#ctx0" brushRef="#br0">73850 46300 592,'25'0'1,"0"0"2	,0 0 1,0 0 3,-2 0 4,-3 0 6,-3 0 6,-2 0 6,0 0 8,7 0 9,6 0 8,7 0 9,0 1-6,-2 4-19,-3 3-20,-3 3-20,-4 1-20,-3 1-22,-3-1-21,-2 1-22</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4"/>
    </inkml:context>
    <inkml:brush xml:id="br0">
      <inkml:brushProperty name="width" value="0.0139672784134746" units="cm"/>
      <inkml:brushProperty name="height" value="0.0139672784134746" units="cm"/>
      <inkml:brushProperty name="color" value="#F2395B"/>
      <inkml:brushProperty name="ignorePressure" value="0"/>
    </inkml:brush>
  </inkml:definitions>
  <inkml:trace contextRef="#ctx0" brushRef="#br0">73950 46900 596,'-21'21'33,"10"-5"3	,10-7 3,9-5 3,7-4 2,7 0 0,6 0 1,7 0 0,5-2-6,7-3-14,6-3-14,7-2-12,-4 2-19,-12 9-22,-13 10-23,-12 10-22</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4"/>
    </inkml:context>
    <inkml:brush xml:id="br0">
      <inkml:brushProperty name="width" value="0.0134260561317205" units="cm"/>
      <inkml:brushProperty name="height" value="0.0134260561317205" units="cm"/>
      <inkml:brushProperty name="color" value="#F2395B"/>
      <inkml:brushProperty name="ignorePressure" value="0"/>
    </inkml:brush>
  </inkml:definitions>
  <inkml:trace contextRef="#ctx0" brushRef="#br0">74000 47600 620,'-40'21'17,"23"-5"13	,22-7 13,22-5 13,13-9 4,7-9-8,6-10-6,7-8-8,4-4-11,3 3-17,3 3-17,4 4-17,-6 1-11,-11 0-5,-14 0-6,-11 0-4,-9 1-6,-3 4-3,-3 3-4,-2 3-4</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4"/>
    </inkml:context>
    <inkml:brush xml:id="br0">
      <inkml:brushProperty name="width" value="0.0209592189639807" units="cm"/>
      <inkml:brushProperty name="height" value="0.0209592189639807" units="cm"/>
      <inkml:brushProperty name="color" value="#F2395B"/>
      <inkml:brushProperty name="ignorePressure" value="0"/>
    </inkml:brush>
  </inkml:definitions>
  <inkml:trace contextRef="#ctx0" brushRef="#br0">75000 45800 397,'21'118'83,"-5"-11"-4	,-7-14-4,-5-11-3,-4-9-6,0-3-6,0-3-6,0-2-8,1-3-9,4 1-15,3-1-13,3 1-15,-1-6-13,-2-8-12,-3-10-13,-3-9-13</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5"/>
    </inkml:context>
    <inkml:brush xml:id="br0">
      <inkml:brushProperty name="width" value="0.0157131534069777" units="cm"/>
      <inkml:brushProperty name="height" value="0.0157131534069777" units="cm"/>
      <inkml:brushProperty name="color" value="#F2395B"/>
      <inkml:brushProperty name="ignorePressure" value="0"/>
    </inkml:brush>
  </inkml:definitions>
  <inkml:trace contextRef="#ctx0" brushRef="#br0">74700 46200 530,'1'21'4,"4"-5"10	,3-7 9,3-5 9,4-4 6,7 0 4,6 0 4,7 0 5,2 0-1,1 0-3,-1 0-4,1 0-4,-1 0-10,1 0-17,-1 0-19,1 0-17,-4 1-17,-6 4-13,-6 3-15,-6 3-14</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5"/>
    </inkml:context>
    <inkml:brush xml:id="br0">
      <inkml:brushProperty name="width" value="0.0191978793591261" units="cm"/>
      <inkml:brushProperty name="height" value="0.0191978793591261" units="cm"/>
      <inkml:brushProperty name="color" value="#F2395B"/>
      <inkml:brushProperty name="ignorePressure" value="0"/>
    </inkml:brush>
  </inkml:definitions>
  <inkml:trace contextRef="#ctx0" brushRef="#br0">74650 46950 434,'-40'21'-7,"23"-5"11	,22-7 13,22-5 11,12-8 6,3-5 2,3-7 1,4-5 1,4-4 0,6 0-3,7 0-4,6 0-3,-4 3-3,-11 6-3,-14 7-3,-11 6-4,-7 3-3,0 0-6,0 0-4,0 0-6,-4 4-3,-5 10-2,-7 10 0,-5 9-2,-9 6-1,-9 3 0,-10 3-1,-8 4 0,-8 2 0,-2 4 3,-3 3 2,-3 3 2,-2 1 3,0 1 4,0-1 3,0 1 4,1-6 2,4-8-2,3-10 1,3-9-1,10-9 1,20-5 4,18-7 5,20-5 3,10-6-1,3-3-3,3-3-5,4-2-4,1-5-5,0-2-5,0-3-5,0-3-6,-2-2-5,-3 0-5,-3 0-6,-2 0-6,-6 1-4,-6 4-2,-6 3-2,-6 3-1,-4 1 0,1 1 5,-1-1 4,1 1 5,-3 2 8,-2 7 14,-3 6 11,-3 7 14,-2 5 11,0 7 12,0 6 12,0 7 11,0 2 3,0 1-4,0-1-5,0 1-4,1-3-7,4-2-8,3-3-7,3-3-8</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5"/>
    </inkml:context>
    <inkml:brush xml:id="br0">
      <inkml:brushProperty name="width" value="0.0202448256313801" units="cm"/>
      <inkml:brushProperty name="height" value="0.0202448256313801" units="cm"/>
      <inkml:brushProperty name="color" value="#F2395B"/>
      <inkml:brushProperty name="ignorePressure" value="0"/>
    </inkml:brush>
  </inkml:definitions>
  <inkml:trace contextRef="#ctx0" brushRef="#br0">76250 46150 411,'0'50'29,"0"0"6	,0 0 7,0 0 7,1 1 3,4 4 1,3 3 0,3 3 0,1-2-1,1-6-4,-1-6-2,1-6-4,-1-4-13,1 1-24,-1-1-22,1 1-24</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6"/>
    </inkml:context>
    <inkml:brush xml:id="br0">
      <inkml:brushProperty name="width" value="0.0199696850031614" units="cm"/>
      <inkml:brushProperty name="height" value="0.0199696850031614" units="cm"/>
      <inkml:brushProperty name="color" value="#F2395B"/>
      <inkml:brushProperty name="ignorePressure" value="0"/>
    </inkml:brush>
  </inkml:definitions>
  <inkml:trace contextRef="#ctx0" brushRef="#br0">75750 46100 417,'98'0'94,"-3"0"-13	,-3 0-14,-2 0-13,-3 0-10,1 0-3,-1 0-5,1 0-4,-4 0-3,-6 0-2,-6 0-2,-6 0-2,-9 1-5,-8 4-8,-10 3-8,-9 3-9,-10 4-6,-9 7-6,-10 6-6,-8 7-6,-14 5-4,-15 7-1,-15 6-1,-16 7-2,-7 0 2,4-2 1,3-3 3,3-3 1,6-6 4,9-5 3,10-7 4,10-5 4,2-3 2,-3 4 1,-3 3 1,-2 3 0,0-2 3,7-6 7,6-6 6,7-6 5,5-6 5,7-2 2,6-3 2,7-3 2,7-6 0,9-5-3,10-7-4,10-5-2,5-3-4,4 4-3,3 3-4,3 3-3,-2 1-3,-6 1-1,-6-1-1,-6 1-2,-7 1 1,-6 3 2,-6 3 1,-6 4 2,-7 5 4,-6 10 7,-6 10 6,-6 9 7,-9 7 3,-8 7 3,-10 6 1,-9 7 2,-5 2 1,0 1-1,0-1 1,0 1 0,-2-1-4,-3 1-7,-3-1-7,-2 1-8,3-6-7,14-8-10,11-10-8,14-9-10,8-10-8,7-9-9,6-10-8,7-8-8</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6"/>
    </inkml:context>
    <inkml:brush xml:id="br0">
      <inkml:brushProperty name="width" value="0.0177364218980074" units="cm"/>
      <inkml:brushProperty name="height" value="0.0177364218980074" units="cm"/>
      <inkml:brushProperty name="color" value="#F2395B"/>
      <inkml:brushProperty name="ignorePressure" value="0"/>
    </inkml:brush>
  </inkml:definitions>
  <inkml:trace contextRef="#ctx0" brushRef="#br0">76700 47350 469,'43'1'2,"-11"4"2	,-14 3 3,-11 3 2,-4 3 7,6 3 12,7 3 10,6 4 11,4 2 6,4 4 2,3 3 2,3 3 1,-1-2-6,-2-6-11,-3-6-12,-3-6-12,-2-6-21,0-2-29,0-3-28,0-3-29</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01"/>
    </inkml:context>
    <inkml:brush xml:id="br0">
      <inkml:brushProperty name="width" value="0.0246015451848507" units="cm"/>
      <inkml:brushProperty name="height" value="0.0246015451848507" units="cm"/>
      <inkml:brushProperty name="color" value="#F2385B"/>
      <inkml:brushProperty name="ignorePressure" value="0"/>
    </inkml:brush>
  </inkml:definitions>
  <inkml:trace contextRef="#ctx0" brushRef="#br0">59450 15950 338,'45'-21'4,"-9"10"7	,-10 10 7,-8 9 7,-9 7 7,-6 7 7,-6 6 5,-6 7 7,-7 5 0,-6 7-4,-6 6-6,-6 7-6,-7 2-11,-6 1-19,-6-1-19,-6 1-19,-9 1-11,-8 3-4,-10 3-4,-9 4-5,-1-4 2,10-9 3,10-10 5,9-8 5,10-11 4,14-8 9,11-10 29,14-9 0,2-2 0,-6 6 0,-6 7 0,-6 6 0,1 1 0,9-3 0,10-3 0,10-2 0,5-6 0,4-6 0,3-6 0,3-6 0,7-6 55,14-2 13,11-3-3,14-3-4,8-4-1,7-3-1,6-3 0,7-2 0,2-1-2,1 3-4,-1 3-4,1 4-5,-6 1-9,-8 0-16,-10 0-17,-9 0-15,-9 1-11,-5 4-4,-7 3-5,-5 3-4</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7"/>
    </inkml:context>
    <inkml:brush xml:id="br0">
      <inkml:brushProperty name="width" value="0.0191296171396971" units="cm"/>
      <inkml:brushProperty name="height" value="0.0191296171396971" units="cm"/>
      <inkml:brushProperty name="color" value="#F2395B"/>
      <inkml:brushProperty name="ignorePressure" value="0"/>
    </inkml:brush>
  </inkml:definitions>
  <inkml:trace contextRef="#ctx0" brushRef="#br0">77700 46000 435,'1'-22'20,"4"6"1	,3 7 3,3 6 1,-2 6 3,-6 6 1,-6 7 2,-6 6 2,-6 4-1,-2 4-4,-3 3-4,-3 3-3,-1-1-3,4-2-1,3-3-1,3-3-2,-1-1-2,-2 4-5,-3 3-4,-3 3-4,4-4-4,13-8-1,12-10-3,13-9-2,9-5 0,6 0 1,7 0 2,6 0 0,3-2 2,0-3 2,0-3 0,0-2 2,0-3-1,0 1-7,0-1-4,0 1-5,0-3-4,0-2 1,0-3-1,0-3 0,-5-1 6,-9 4 11,-10 3 13,-8 3 12,-8 6 7,-2 9 4,-3 10 3,-3 10 3,-4 7 4,-3 6 1,-3 7 2,-2 6 1,-3 3-4,1 0-12,-1 0-12,1 0-12,-1-4-9,1-5-5,-1-7-5,1-5-5,-3-6-11,-2-3-17,-3-3-17,-3-2-17</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7"/>
    </inkml:context>
    <inkml:brush xml:id="br0">
      <inkml:brushProperty name="width" value="0.0142982546240091" units="cm"/>
      <inkml:brushProperty name="height" value="0.0142982546240091" units="cm"/>
      <inkml:brushProperty name="color" value="#F2395B"/>
      <inkml:brushProperty name="ignorePressure" value="0"/>
    </inkml:brush>
  </inkml:definitions>
  <inkml:trace contextRef="#ctx0" brushRef="#br0">77750 46900 582,'0'73'-26,"0"-3"14	,0-3 13,0-2 13,0-5 8,0-2 1,0-3 1,0-3 0,0-6 3,0-5 2,0-7 2,0-5 3,0-4 4,0 0 4,0 0 6,0 0 4,0 1-13,0 4-31,0 3-32,0 3-30,0-2-17,0-6-2,0-6-2,0-6-3</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7"/>
    </inkml:context>
    <inkml:brush xml:id="br0">
      <inkml:brushProperty name="width" value="0.0225249100476503" units="cm"/>
      <inkml:brushProperty name="height" value="0.0225249100476503" units="cm"/>
      <inkml:brushProperty name="color" value="#F2395B"/>
      <inkml:brushProperty name="ignorePressure" value="0"/>
    </inkml:brush>
  </inkml:definitions>
  <inkml:trace contextRef="#ctx0" brushRef="#br0">77600 46800 369,'23'-2'-9,"-3"-3"-1	,-3-3 2,-2-2-1,-3-1 3,1 3 2,-1 3 4,1 4 3,2 1 3,7 0 5,6 0 2,7 0 5,4 0 2,3 0 1,3 0 1,4 0 0,-1 0-1,-3 0-6,-3 0-4,-2 0-5,-5 0-4,-2 0-1,-3 0-3,-3 0-1,-4 0-1,-3 0 2,-3 0 0,-2 0 1,-5 3 4,-2 6 4,-3 7 4,-3 6 6,-1 4 1,4 4-1,3 3-1,3 3-2,-1-1 2,-2-2 2,-3-3 2,-3-3 2,-2 4 3,0 13 4,0 12 3,0 13 4,0 6 1,0 0-2,0 0-3,0 0-1,0-4-5,0-5-7,0-7-7,0-5-7,0-8-5,0-5 0,0-7-3,0-5 0,-2-11-14,-3-11-22,-3-14-24,-2-11-24,-5-11-7,-2-5 11,-3-7 9,-3-5 10,-6-4 8,-5 0 6,-7 0 5,-5 0 7,-1 1 32,6 4 6,7 3 0,6 3 0,4 4 0,4 7 0,3 6 0,3 7 0,-1 2 0,-2 1 0,-3-1 0,-3 1 0,1-1 0,6 1 0,7-1 0,6 1 0,6 1 0,6 3 0,7 3 0,6 4 0,3 1 38,0 0 14,0 0-4,0 0-3,0 0-5,0 0-6,0 0-6,0 0-5,-2 1-8,-3 4-11,-3 3-11,-2 3-11,-6 3-6,-6 3-2,-6 3-1,-6 4-2,-4-3 0,1-5 2,-1-7 3,1-5 2,-4 2 2,-6 13-1,-6 12 1,-6 13-1,-1 1 9,7-9 12,6-10 0,7-8 0,2-6 0,1 1 0,-1-1 0,1 1 0,2-3 0,7-2 0,6-3 0,7-3 0,5-4 0,7-3 18,6-3 2,7-2-6,4-5-7,3-2-8,3-3-7,4-3-8,-4-1-5,-9 4 8,-10 3 13,-8 3 0,-4 1 0,3 1 0,3-1 0,4 1 0</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8"/>
    </inkml:context>
    <inkml:brush xml:id="br0">
      <inkml:brushProperty name="width" value="0.0186164006590843" units="cm"/>
      <inkml:brushProperty name="height" value="0.0186164006590843" units="cm"/>
      <inkml:brushProperty name="color" value="#F2395B"/>
      <inkml:brushProperty name="ignorePressure" value="0"/>
    </inkml:brush>
  </inkml:definitions>
  <inkml:trace contextRef="#ctx0" brushRef="#br0">78750 46100 447,'0'-21'-14,"0"10"13	,0 10 15,0 9 13,1 9 8,4 9 2,3 10 3,3 10 2,1 2 2,1-3 0,-1-3 2,1-2 0,-1-3-2,1 1-7,-1-1-6,1 1-6,1-3-6,3-2-4,3-3-4,4-3-4,1-4-3,0-3-5,0-3-5,0-2-3,1-5-5,4-2-7,3-3-5,3-3-6,-1-4-6,-2-3-3,-3-3-5,-3-2-3,-2-5-3,0-2-3,0-3-3,0-3-2,-4-1 1,-5 4 7,-7 3 6,-5 3 46,-4 1 0,0 1 0,0-1 0,0 1 0</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8"/>
    </inkml:context>
    <inkml:brush xml:id="br0">
      <inkml:brushProperty name="width" value="0.016461256891489" units="cm"/>
      <inkml:brushProperty name="height" value="0.016461256891489" units="cm"/>
      <inkml:brushProperty name="color" value="#F2395B"/>
      <inkml:brushProperty name="ignorePressure" value="0"/>
    </inkml:brush>
  </inkml:definitions>
  <inkml:trace contextRef="#ctx0" brushRef="#br0">79450 46450 506,'-24'-24'-5,"4"4"-8	,3 3-9,3 3-9,1 1 0,1 1 7,-1-1 23,1 1 1,-1 1 0,1 3 0,-1 3 16,1 4 21,1 2 7,3 4-3,3 3-2,4 3-2,1 1-2,0 1-4,0-1-4,0 1-4,-2 4 0,-3 9 4,-3 10 3,-2 10 4,-3 5 0,1 4-4,-1 3-3,1 3-4,-1 3-4,1 3-3,-1 3-3,1 4-4,-1-1-4,1-3-4,-1-3-5,1-2-5,1-5-1,3-2 0,3-3-1,4-3 1,1-4-1,0-3 2,0-3 0,0-2 1,0-5 1,0-2 4,0-3 3,0-3 3,1-4 2,4-3-1,3-3 0,3-2-1,3-3-2,3 1-3,3-1-5,4 1-4,2-3-2,4-2 0,3-3 1,3-3 0,-1-4-2,-2-3-6,-3-3-5,-3-2-6,-2-5-5,0-2-4,0-3-5,0-3-3,-4-1-3,-5 4 1,-7 3 1,-5 3 0,-3 1 37,4 1 12,3-1 0,3 1 0</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8"/>
    </inkml:context>
    <inkml:brush xml:id="br0">
      <inkml:brushProperty name="width" value="0.0150260971859097" units="cm"/>
      <inkml:brushProperty name="height" value="0.0150260971859097" units="cm"/>
      <inkml:brushProperty name="color" value="#F2395B"/>
      <inkml:brushProperty name="ignorePressure" value="0"/>
    </inkml:brush>
  </inkml:definitions>
  <inkml:trace contextRef="#ctx0" brushRef="#br0">79550 47400 554,'0'-24'0,"0"4"1	,0 3-1,0 3 2,-2 3 2,-3 3 7,-3 3 7,-2 4 6,-5 1 6,-2 0 3,-3 0 3,-3 0 4,-2 3 2,0 6 2,0 7 1,0 6 3,0 3-9,0 0-16,0 0-18,0 0-16,1-2-19,4-3-18,3-3-19,3-2-18</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9"/>
    </inkml:context>
    <inkml:brush xml:id="br0">
      <inkml:brushProperty name="width" value="0.022463807836175" units="cm"/>
      <inkml:brushProperty name="height" value="0.022463807836175" units="cm"/>
      <inkml:brushProperty name="color" value="#F2395B"/>
      <inkml:brushProperty name="ignorePressure" value="0"/>
    </inkml:brush>
  </inkml:definitions>
  <inkml:trace contextRef="#ctx0" brushRef="#br0">80400 45800 370,'-2'23'2,"-3"-3"2	,-3-3 4,-2-2 2,-5 0 4,-2 7 7,-3 6 5,-3 7 7,-7 7 3,-9 9 3,-10 10 2,-8 10 3,-1 0 0,9-5-1,10-7-2,10-5-2,-1 2-2,-9 13-1,-10 12-1,-8 13-1,-3 4-8,7-3-11,6-3-13,7-2-13,5-11-11,7-15-9,6-15-11,7-16-9</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9"/>
    </inkml:context>
    <inkml:brush xml:id="br0">
      <inkml:brushProperty name="width" value="0.0135795529931784" units="cm"/>
      <inkml:brushProperty name="height" value="0.0135795529931784" units="cm"/>
      <inkml:brushProperty name="color" value="#F2395B"/>
      <inkml:brushProperty name="ignorePressure" value="0"/>
    </inkml:brush>
  </inkml:definitions>
  <inkml:trace contextRef="#ctx0" brushRef="#br0">80000 46750 613,'0'143'0,"0"-11"0	,0-14 0,0-11 0,-2-14 8,-3-11 17,-3-14 15,-2-11 17,-1-12 4,3-9-6,3-10-8,4-8-8,1-3-9,0 7-12,0 6-12,0 7-12</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09"/>
    </inkml:context>
    <inkml:brush xml:id="br0">
      <inkml:brushProperty name="width" value="0.0213760416954756" units="cm"/>
      <inkml:brushProperty name="height" value="0.0213760416954756" units="cm"/>
      <inkml:brushProperty name="color" value="#F2395B"/>
      <inkml:brushProperty name="ignorePressure" value="0"/>
    </inkml:brush>
  </inkml:definitions>
  <inkml:trace contextRef="#ctx0" brushRef="#br0">79950 46500 389,'96'-2'91,"-5"-3"-13	,-7-3-12,-5-2-12,-3-1-7,4 3-1,3 3 0,3 4-1,-4-1-2,-8-3-6,-10-3-6,-9-2-5</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0"/>
    </inkml:context>
    <inkml:brush xml:id="br0">
      <inkml:brushProperty name="width" value="0.0243613664060831" units="cm"/>
      <inkml:brushProperty name="height" value="0.0243613664060831" units="cm"/>
      <inkml:brushProperty name="color" value="#F2395B"/>
      <inkml:brushProperty name="ignorePressure" value="0"/>
    </inkml:brush>
  </inkml:definitions>
  <inkml:trace contextRef="#ctx0" brushRef="#br0">80550 46300 342,'-24'-22'0,"4"6"0	,3 7 1,3 6 0,3 9 5,3 13 10,3 12 9,4 13 9,2 9 4,4 6 0,3 7 0,3 6-1,-1 6-1,-2 6 0,-3 7-1,-3 6-1,-2-1 0,0-5 0,0-7 0,0-5 1,0-9-1,0-9-1,0-10 0,0-8-2,1-17-16,4-21-35,3-22-34,3-22-34,1-10-10,1 4 13,-1 3 14,1 3 13,2 1 12,7 1 10,6-1 9,7 1 11,2 2 7,1 7 5,-1 6 6,1 7 6,-3 4 4,-2 3 5,-3 3 3,-3 4 4,-4 2 2,-3 4 0,-3 3-1,-2 3 0,-5 4-2,-2 7-4,-3 6-2,-3 7-5,-7 5-2,-9 7-5,-10 6-4,-8 7-4,-6 0-3,1-2-2,-1-3-1,1-3-2,2-6-1,7-5 0,6-7 0,7-5-1,10-11 1,16-11 4,15-14 3,17-11 3,5-9-1,-3-3-4,-3-3-5,-2-2-6,-3-3-3,1 1-3,-1-1-3,1 1-3,-4 1-2,-6 3 0,-6 3-1,-6 4-1</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02"/>
    </inkml:context>
    <inkml:brush xml:id="br0">
      <inkml:brushProperty name="width" value="0.032704271376133" units="cm"/>
      <inkml:brushProperty name="height" value="0.032704271376133" units="cm"/>
      <inkml:brushProperty name="color" value="#F2385B"/>
      <inkml:brushProperty name="ignorePressure" value="0"/>
    </inkml:brush>
  </inkml:definitions>
  <inkml:trace contextRef="#ctx0" brushRef="#br0">58800 15550 254,'21'-2'6,"-5"-3"0	,-7-3 1,-5-2 0,-4 0 2,0 7 4,0 6 3,0 7 5,3 5 3,6 7 1,7 6 3,6 7 1,-1 0 2,-5-2-2,-7-3-1,-5-3-1,-1 16 1,6 39 1,7 36 3,6 39 2,-2 16 2,-9-3 0,-10-3 2,-8-2 0,-8-6-2,-2-6-3,-3-6-4,-3-6-4,-1-9-4,4-8-7,3-10-6,3-9-6,7-24-13,14-37-21,11-38-21,14-37-20,0-16-9,-8 6 7,-10 7 7,-9 6 5,-2-7 5,6-18 5,7-19 4,6-18 5,4-9 4,4 4 4,3 3 4,3 3 5,-2 9 15,-6 16 12,-6 15 0,-6 17 0,-4 10 0,1 6 0,-1 7 0,1 6 0,1 4 0,3 4 0,3 3 15,4 3 30,2 4 6,4 7 1,3 6 2,3 7 1,3 5 1,3 7-1,3 6-1,4 7 0,-1 4-4,-3 3-6,-3 3-5,-2 4-6,-3-4-5,1-9-3,-1-10-5,1-8-3,1-8-7,3-2-7,3-3-8,4-3-8,2-6-12,4-5-13,3-7-15,3-5-14,-4-8-5,-8-5 3,-10-7 3,-9-5 4</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0"/>
    </inkml:context>
    <inkml:brush xml:id="br0">
      <inkml:brushProperty name="width" value="0.019962253049016" units="cm"/>
      <inkml:brushProperty name="height" value="0.019962253049016" units="cm"/>
      <inkml:brushProperty name="color" value="#F2395B"/>
      <inkml:brushProperty name="ignorePressure" value="0"/>
    </inkml:brush>
  </inkml:definitions>
  <inkml:trace contextRef="#ctx0" brushRef="#br0">81400 46050 417,'-2'73'31,"-3"-3"8	,-3-3 9,-2-2 8,-1-3 3,3 1-1,3-1-2,4 1-2,-1-3-4,-3-2-6,-3-3-7,-2-3-5,-1-6-14,3-5-19,3-7-20,4-5-21,-1-6-13,-3-3-8,-3-3-9,-2-2-7</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0"/>
    </inkml:context>
    <inkml:brush xml:id="br0">
      <inkml:brushProperty name="width" value="0.00833333376795053" units="cm"/>
      <inkml:brushProperty name="height" value="0.00833333376795053" units="cm"/>
      <inkml:brushProperty name="color" value="#F2395B"/>
      <inkml:brushProperty name="ignorePressure" value="0"/>
    </inkml:brush>
  </inkml:definitions>
  <inkml:trace contextRef="#ctx0" brushRef="#br0">81700 46200 999,'23'21'0,"-3"-5"0	,-3-7 0,-2-5 0,-1-3 0,3 4 0,3 3 0,4 3 0,1-1 0,0-2 0,0-3 0,0-3 0,-2-4-12,-3-3-25,-3-3-26,-2-2-24</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0"/>
    </inkml:context>
    <inkml:brush xml:id="br0">
      <inkml:brushProperty name="width" value="0.0157337971031666" units="cm"/>
      <inkml:brushProperty name="height" value="0.0157337971031666" units="cm"/>
      <inkml:brushProperty name="color" value="#F2395B"/>
      <inkml:brushProperty name="ignorePressure" value="0"/>
    </inkml:brush>
  </inkml:definitions>
  <inkml:trace contextRef="#ctx0" brushRef="#br0">81900 46550 529,'-25'70'2,"0"-9"5	,0-10 5,0-8 4,0-1 6,0 9 9,0 10 8,0 10 9,0 4 4,0 0 0,0 0 0,0 0 0,0-4-8,0-5-15,0-7-17,0-5-14,1-8-12,4-5-7,3-7-5,3-5-8,-1-8-8,-2-5-12,-3-7-12,-3-5-11</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0"/>
    </inkml:context>
    <inkml:brush xml:id="br0">
      <inkml:brushProperty name="width" value="0.0227237455546856" units="cm"/>
      <inkml:brushProperty name="height" value="0.0227237455546856" units="cm"/>
      <inkml:brushProperty name="color" value="#F2395B"/>
      <inkml:brushProperty name="ignorePressure" value="0"/>
    </inkml:brush>
  </inkml:definitions>
  <inkml:trace contextRef="#ctx0" brushRef="#br0">81350 46800 366,'3'25'4,"6"0"8	,7 0 8,6 0 9,9 3 6,13 6 7,12 7 8,13 6 6,6 4 1,0 4-1,0 3-4,0 3-3,14 4-5,28 7-9,28 6-9,29 7-8,-6-7-6,-36-19 1,-39-18-1,-36-19-1,-20-10-13,1 1-29,-1-1-29,1 1-28</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1"/>
    </inkml:context>
    <inkml:brush xml:id="br0">
      <inkml:brushProperty name="width" value="0.0262308679521084" units="cm"/>
      <inkml:brushProperty name="height" value="0.0262308679521084" units="cm"/>
      <inkml:brushProperty name="color" value="#F2395B"/>
      <inkml:brushProperty name="ignorePressure" value="0"/>
    </inkml:brush>
  </inkml:definitions>
  <inkml:trace contextRef="#ctx0" brushRef="#br0">66050 46500 317,'34'-4'17,"19"-5"-5	,19-7-4,19-5-4,9-3 6,0 4 16,0 3 18,0 3 17,15 3 9,32 3 1,31 3 1,32 4 1,-3 1-6,-33 0-13,-35 0-11,-34 0-14,-13 0-12,9 0-13,10 0-12,10 0-14,-4 0-8,-16 0-4,-15 0-2,-15 0-4</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9:12"/>
    </inkml:context>
    <inkml:brush xml:id="br0">
      <inkml:brushProperty name="width" value="0.0252780895680189" units="cm"/>
      <inkml:brushProperty name="height" value="0.0252780895680189" units="cm"/>
      <inkml:brushProperty name="color" value="#F2395B"/>
      <inkml:brushProperty name="ignorePressure" value="0"/>
    </inkml:brush>
  </inkml:definitions>
  <inkml:trace contextRef="#ctx0" brushRef="#br0">66850 45850 329,'-50'28'73,"0"6"-10	,0 7-10,0 6-11,-2 4-5,-3 4-1,-3 3-1,-2 3-1,3-4-3,14-8-4,11-10-6,14-9-5,2-4-4,-6 4-2,-6 3-4,-6 3-4,-1-1-1,7-2 0,6-3-2,7-3 0,5-2 0,7 0 2,6 0 3,7 0 1,5-2 3,7-3 3,6-3 5,7-2 4,5-3 1,7 1 1,6-1-1,7 1 0,4-1-4,3 1-11,3-1-8,4 1-10,-6-1-14,-11 1-20,-14-1-20,-11 1-19</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6-15T05:40:23"/>
    </inkml:context>
    <inkml:brush xml:id="br0">
      <inkml:brushProperty name="width" value="0.952380895614624" units="cm"/>
      <inkml:brushProperty name="height" value="0.952380895614624" units="cm"/>
      <inkml:brushProperty name="color" value="#FF264A"/>
      <inkml:brushProperty name="transparency" value="182"/>
      <inkml:brushProperty name="ignorePressure" value="0"/>
    </inkml:brush>
  </inkml:definitions>
  <inkml:trace contextRef="#ctx0" brushRef="#br0">71900 31450,'0'-50,"50"50,0 0,50 0,0 0,25 0,0 0,-75 0,0 0,-25 0,0 0,150 0,0 0,-50 0,0 0,25-25,0 0,-25 25,0 0,0 0,0 0,-25 25,0 0,-75-25,0 0,75 0,0 0,-75 0,0 0,100 0,0 0,0 0,0 0,-50 0,0 0,-25 0,0 0,0 0,0 0,-25 0,0 0,0 0,0 0,0 0,0 0,0 0,0 0,25 0,0 0,0 0,0 0,-25 0,0 0,0 0,0 0,0 0,0 0,0 0,0 0,-25-25</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4"/>
    </inkml:context>
    <inkml:brush xml:id="br0">
      <inkml:brushProperty name="width" value="0.0188679359853268" units="cm"/>
      <inkml:brushProperty name="height" value="0.0188679359853268" units="cm"/>
      <inkml:brushProperty name="color" value="#F2395B"/>
      <inkml:brushProperty name="ignorePressure" value="0"/>
    </inkml:brush>
  </inkml:definitions>
  <inkml:trace contextRef="#ctx0" brushRef="#br0">73100 25400 441,'1'25'93,"4"0"-10	,3 0-8,3 0-9,4 3-8,7 6-6,6 7-7,7 6-7,0 1-10,-2-3-11,-3-3-13,-3-2-13,-2-3-12,0 1-13,0-1-13,0 1-14</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5"/>
    </inkml:context>
    <inkml:brush xml:id="br0">
      <inkml:brushProperty name="width" value="0.0152558330446482" units="cm"/>
      <inkml:brushProperty name="height" value="0.0152558330446482" units="cm"/>
      <inkml:brushProperty name="color" value="#F2395B"/>
      <inkml:brushProperty name="ignorePressure" value="0"/>
    </inkml:brush>
  </inkml:definitions>
  <inkml:trace contextRef="#ctx0" brushRef="#br0">72600 26200 546,'1'50'-35,"4"0"28	,3 0 27,3 0 28,4 1 13,7 4-2,6 3-1,7 3-1,0-1-5,-2-2-6,-3-3-7,-3-3-6,-4-6-13,-3-5-18,-3-7-17,-2-5-19,-3-6-14,1-3-11,-1-3-11,1-2-11</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5"/>
    </inkml:context>
    <inkml:brush xml:id="br0">
      <inkml:brushProperty name="width" value="0.022363368421793" units="cm"/>
      <inkml:brushProperty name="height" value="0.022363368421793" units="cm"/>
      <inkml:brushProperty name="color" value="#F2395B"/>
      <inkml:brushProperty name="ignorePressure" value="0"/>
    </inkml:brush>
  </inkml:definitions>
  <inkml:trace contextRef="#ctx0" brushRef="#br0">72900 26050 372,'48'-24'89,"-3"4"-11	,-3 3-10,-2 3-10,2 3-6,9 3-2,10 3 0,10 4-2,0 1-5,-5 0-9,-7 0-9,-5 0-9,-8 0-7,-5 0-4,-7 0-2,-5 0-5,-8 6-4,-5 13-5,-7 12-6,-5 13-5,-9 7-3,-9 4-1,-10 3 0,-8 3 0,-6-1-2,1-2-5,-1-3-6,1-3-4,1-7-1,3-9 3,3-10 4,4-8 2,2-6 1,4 1-4,3-1-4,3 1-4</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3"/>
    </inkml:context>
    <inkml:brush xml:id="br0">
      <inkml:brushProperty name="width" value="0.0197897031903267" units="cm"/>
      <inkml:brushProperty name="height" value="0.0197897031903267" units="cm"/>
      <inkml:brushProperty name="color" value="#F2385B"/>
      <inkml:brushProperty name="ignorePressure" value="0"/>
    </inkml:brush>
  </inkml:definitions>
  <inkml:trace contextRef="#ctx0" brushRef="#br0">49100 16400 421,'1'25'62,"4"0"-3	,3 0-5,3 0-4,3-2-4,3-3-1,3-3-1,4-2-3,2-5-1,4-2 0,3-3-1,3-3-1,-1-4-17,-2-3-37,-3-3-36,-3-2-36</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3"/>
    </inkml:context>
    <inkml:brush xml:id="br0">
      <inkml:brushProperty name="width" value="0.0259192995727062" units="cm"/>
      <inkml:brushProperty name="height" value="0.0259192995727062" units="cm"/>
      <inkml:brushProperty name="color" value="#F2385B"/>
      <inkml:brushProperty name="ignorePressure" value="0"/>
    </inkml:brush>
  </inkml:definitions>
  <inkml:trace contextRef="#ctx0" brushRef="#br0">62400 15650 321,'-94'96'64,"13"-5"-9	,12-7-7,13-5-7,10-4-4,10 0 2,10 0 2,9 0 1,6 4 1,3 10-2,3 10-2,4 9-1,5-1-2,10-8-2,10-10-4,9-9-1,7-10-10,7-9-17,6-10-15,7-8-17,-3-11-9,-8-8-5,-10-10-4,-9-9-4,-5-5-3,0 0-4,0 0-2,0 0-4</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5"/>
    </inkml:context>
    <inkml:brush xml:id="br0">
      <inkml:brushProperty name="width" value="0.013237539678812" units="cm"/>
      <inkml:brushProperty name="height" value="0.013237539678812" units="cm"/>
      <inkml:brushProperty name="color" value="#F2395B"/>
      <inkml:brushProperty name="ignorePressure" value="0"/>
    </inkml:brush>
  </inkml:definitions>
  <inkml:trace contextRef="#ctx0" brushRef="#br0">72900 26700 629,'48'0'115,"-3"0"-20	,-3 0-22,-2 0-20,-5 1-23,-2 4-26,-3 3-24,-3 3-27,-7 1-14,-9 1-7,-10-1-5,-8 1-5</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5"/>
    </inkml:context>
    <inkml:brush xml:id="br0">
      <inkml:brushProperty name="width" value="0.012817001901567" units="cm"/>
      <inkml:brushProperty name="height" value="0.012817001901567" units="cm"/>
      <inkml:brushProperty name="color" value="#F2395B"/>
      <inkml:brushProperty name="ignorePressure" value="0"/>
    </inkml:brush>
  </inkml:definitions>
  <inkml:trace contextRef="#ctx0" brushRef="#br0">73050 26900 650,'-46'45'-9,"10"-9"7	,10-10 8,9-8 8,7-8 8,7-2 10,6-3 9,7-3 10,4-2 1,3 0-8,3 0-7,4 0-8,2 0-8,4 0-11,3 0-8,3 0-11</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5"/>
    </inkml:context>
    <inkml:brush xml:id="br0">
      <inkml:brushProperty name="width" value="0.015392298810184" units="cm"/>
      <inkml:brushProperty name="height" value="0.015392298810184" units="cm"/>
      <inkml:brushProperty name="color" value="#F2395B"/>
      <inkml:brushProperty name="ignorePressure" value="0"/>
    </inkml:brush>
  </inkml:definitions>
  <inkml:trace contextRef="#ctx0" brushRef="#br0">72500 27600 541,'-57'21'7,"39"-5"16	,36-7 14,39-5 16,19-9 5,4-9-5,3-10-3,3-8-5,1-8-6,1-2-5,-1-3-7,1-3-5,-3-1-11,-2 4-15,-3 3-13,-3 3-15,-7 4-11,-9 7-10,-10 6-10,-8 7-9</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6"/>
    </inkml:context>
    <inkml:brush xml:id="br0">
      <inkml:brushProperty name="width" value="0.0141466343775392" units="cm"/>
      <inkml:brushProperty name="height" value="0.0141466343775392" units="cm"/>
      <inkml:brushProperty name="color" value="#F2395B"/>
      <inkml:brushProperty name="ignorePressure" value="0"/>
    </inkml:brush>
  </inkml:definitions>
  <inkml:trace contextRef="#ctx0" brushRef="#br0">73250 26650 589,'0'54'-16,"0"10"17	,0 10 17,0 9 18,-4 6 11,-5 3 3,-7 3 4,-5 4 3,-3-1-3,4-3-10,3-3-11,3-2-10,1-8-14,1-8-16,-1-10-17,1-9-17,-1-12-13,1-11-8,-1-14-8,1-11-9</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6"/>
    </inkml:context>
    <inkml:brush xml:id="br0">
      <inkml:brushProperty name="width" value="0.0133152101188898" units="cm"/>
      <inkml:brushProperty name="height" value="0.0133152101188898" units="cm"/>
      <inkml:brushProperty name="color" value="#F2395B"/>
      <inkml:brushProperty name="ignorePressure" value="0"/>
    </inkml:brush>
  </inkml:definitions>
  <inkml:trace contextRef="#ctx0" brushRef="#br0">73350 27400 625,'92'137'57,"-16"-24"-5	,-15-26-4,-15-24-4,-6-17-6,7-5-7,6-7-6,7-5-7,-1-6-3,-6-3 0,-6-3 0,-6-2 1,-7-3-16,-6 1-28,-6-1-31,-6 1-29</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6"/>
    </inkml:context>
    <inkml:brush xml:id="br0">
      <inkml:brushProperty name="width" value="0.0193922184407711" units="cm"/>
      <inkml:brushProperty name="height" value="0.0193922184407711" units="cm"/>
      <inkml:brushProperty name="color" value="#F2395B"/>
      <inkml:brushProperty name="ignorePressure" value="0"/>
    </inkml:brush>
  </inkml:definitions>
  <inkml:trace contextRef="#ctx0" brushRef="#br0">74350 26800 429,'23'118'128,"-3"-11"-22	,-3-14-22,-2-11-23,-5-9-12,-2-3-5,-3-3-3,-3-2-4,-1-6-16,4-6-29,3-6-27,3-6-28</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7"/>
    </inkml:context>
    <inkml:brush xml:id="br0">
      <inkml:brushProperty name="width" value="0.01753119379282" units="cm"/>
      <inkml:brushProperty name="height" value="0.01753119379282" units="cm"/>
      <inkml:brushProperty name="color" value="#F2395B"/>
      <inkml:brushProperty name="ignorePressure" value="0"/>
    </inkml:brush>
  </inkml:definitions>
  <inkml:trace contextRef="#ctx0" brushRef="#br0">74350 26250 475,'48'0'60,"-3"0"-5	,-3 0-7,-2 0-6,-3 0-7,1 0-10,-1 0-9,1 0-8,-3 0-8,-2 0-5,-3 0-6,-3 0-5,-4 1-3,-3 4-2,-3 3-1,-2 3 0,-5 1 0,-2 1 5,-3-1 3,-3 1 5,-2-1 3,0 1 3,0-1 4,0 1 2,1 2 4,4 7 1,3 6 3,3 7 3,-1 5 2,-2 7 5,-3 6 4,-3 7 3,-2 4 3,0 3 1,0 3 1,0 4 2,1-1-2,4-3-2,3-3-3,3-2-3,-1-5-5,-2-2-6,-3-3-7,-3-3-8,-2-6-6,0-5-8,0-7-6,0-5-9,-2-15-7,-3-22-9,-3-22-9,-2-21-9,-5-9-1,-2 7 6,-3 6 7,-3 7 6,-1 5 6,4 7 5,3 6 6,3 7 5,-1-1 6,-2-6 18,-3-6 0,-3-6 0,-1-2 0,4 3 0,3 3 0,3 4 0,6 4 0,9 6 0,10 7 28,10 6 24,4 4 3,0 4-7,0 3-6,0 3-7,0-1-7,0-2-3,0-3-6,0-3-4,-4 2-10,-5 10-17,-7 10-16,-5 9-16,-6 1-6,-3-6 5,-3-6 5,-2-6 4,-5-1 2,-2 7 0,-3 6 5,-3 7 29,-1-1 0,4-6 0,3-6 0,3-6 0,-4-1 0,-8 7 0,-10 6 0,-9 7 0,-1 0 0,10-2 0,10-3 0,9-3 0,4-4 0,1-3 0,-1-3 0,1-2 0,2-5 0,7-2 0,6-3 34,7-3-1,5-4-2,7-3-4,6-3-4,7-2-3,4-6-7,3-6-8,3-6-9,4-6-7,-1-2-7,-3 3-2,-3 3-4,-2 4-2,-6 2-2,-6 4 0,-6 3 1,-6 3 27,-4 1 0,1 1 0,-1-1 0,1 1 0</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7"/>
    </inkml:context>
    <inkml:brush xml:id="br0">
      <inkml:brushProperty name="width" value="0.0144587019458413" units="cm"/>
      <inkml:brushProperty name="height" value="0.0144587019458413" units="cm"/>
      <inkml:brushProperty name="color" value="#F2395B"/>
      <inkml:brushProperty name="ignorePressure" value="0"/>
    </inkml:brush>
  </inkml:definitions>
  <inkml:trace contextRef="#ctx0" brushRef="#br0">75100 26350 576,'1'21'27,"4"-5"6	,3-7 4,3-5 6,6-4 1,9 0-1,10 0-2,10 0-2,7-4-4,6-5-8,7-7-9,6-5-8,-2-3-3,-9 4-1,-10 3 1,-8 3-1,-8 1-6,-2 1-12,-3-1-12,-3 1-14,-4-1-10,-3 1-11,-3-1-10,-2 1-9</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7"/>
    </inkml:context>
    <inkml:brush xml:id="br0">
      <inkml:brushProperty name="width" value="0.0247052237391472" units="cm"/>
      <inkml:brushProperty name="height" value="0.0247052237391472" units="cm"/>
      <inkml:brushProperty name="color" value="#F2395B"/>
      <inkml:brushProperty name="ignorePressure" value="0"/>
    </inkml:brush>
  </inkml:definitions>
  <inkml:trace contextRef="#ctx0" brushRef="#br0">75450 25750 337,'1'-15'-1,"4"23"10	,3 22 11,3 22 9,1 16 7,1 14 3,-1 11 2,1 14 3,-1 8 1,1 7 1,-1 6 0,1 7 0,-1 0-2,1-2-5,-1-3-5,1-3-5,-3-6-5,-2-5-2,-3-7-4,-3-5-4,-2-11-2,0-11-1,0-14-3,0-11 0,-2-23-13,-3-31-21,-3-31-22,-2-31-22,-6-16-8,-6 0 4,-6 0 4,-6 0 5,-4 1 4,1 4 5,-1 3 5,1 3 5,1 4 4,3 7 5,3 6 18,4 7 19,2 7 0,4 9 0,3 10 0,3 10 0,7 4 0,14 0 0,11 0 0,14 0 14,7 0 39,3 0-10,3 0-10,4 0-10,-1-2-11,-3-3-11,-3-3-12,-2-2-11,-5-3-7,-2 1-2,-3-1 0,-3 1-3</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8"/>
    </inkml:context>
    <inkml:brush xml:id="br0">
      <inkml:brushProperty name="width" value="0.0205397605895996" units="cm"/>
      <inkml:brushProperty name="height" value="0.0205397605895996" units="cm"/>
      <inkml:brushProperty name="color" value="#F2395B"/>
      <inkml:brushProperty name="ignorePressure" value="0"/>
    </inkml:brush>
  </inkml:definitions>
  <inkml:trace contextRef="#ctx0" brushRef="#br0">76500 25750 405,'25'103'22,"0"6"3	,0 7 4,0 6 4,-2 4 4,-3 4 1,-3 3 4,-2 3 2,-5-2 1,-2-6-3,-3-6-1,-3-6-2,-2-9-4,0-8-4,0-10-6,0-9-4,0-10-5,0-9-3,0-10-3,0-8-3,-5-20-16,-9-28-26,-10-28-26,-8-27-27,-8-19-7,-2-5 9,-3-7 10,-3-5 10,-2-4 9,0 0 5,0 0 7,0 0 19,3 6 26,6 13 0,7 12 0,6 13 0,3 9 0,0 6 0,0 7 0,0 6 0,6 6 0,13 6 0,12 7 0,13 6 0,7 1 0,4-3 0,3-3 39,3-2 8,-2-1-3,-6 3-6,-6 3-4,-6 4-6,2-1-6,14-3-4,11-3-6,14-2-5,3-3-2,-2 1-2,-3-1-1,-3 1 0,-7-1-1,-9 1 0,-10-1 0,-8 1-1</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4"/>
    </inkml:context>
    <inkml:brush xml:id="br0">
      <inkml:brushProperty name="width" value="0.0276734717190266" units="cm"/>
      <inkml:brushProperty name="height" value="0.0276734717190266" units="cm"/>
      <inkml:brushProperty name="color" value="#F2385B"/>
      <inkml:brushProperty name="ignorePressure" value="0"/>
    </inkml:brush>
  </inkml:definitions>
  <inkml:trace contextRef="#ctx0" brushRef="#br0">64050 15850 301,'-24'-44'1,"4"13"4	,3 12 3,3 13 3,1 4 3,1-3 3,-1-3 2,1-2 4,-1 2 1,1 9 2,-1 10 0,1 10 1,-3 7 0,-2 6 0,-3 7 0,-3 6 1,-2 4-1,0 4 0,0 3 1,0 3 0,1 1 0,4 1-1,3-1-1,3 1-1,3-1-1,3 1-1,3-1-1,4 1-1,2-3-2,4-2-2,3-3-2,3-3-2,3-6-3,3-5-4,3-7-4,4-5-3,1-6-6,0-3-5,0-3-5,0-2-6,1-5-3,4-2-1,3-3 0,3-3-1,3-7-4,3-9-7,3-10-8,4-8-7,-3-6-3,-5 1 1,-7-1 0,-5 1 1,-6 1 4,-3 3 4,-3 3 6,-2 4 6</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8"/>
    </inkml:context>
    <inkml:brush xml:id="br0">
      <inkml:brushProperty name="width" value="0.0139678809791803" units="cm"/>
      <inkml:brushProperty name="height" value="0.0139678809791803" units="cm"/>
      <inkml:brushProperty name="color" value="#F2395B"/>
      <inkml:brushProperty name="ignorePressure" value="0"/>
    </inkml:brush>
  </inkml:definitions>
  <inkml:trace contextRef="#ctx0" brushRef="#br0">76000 27000 596,'4'21'21,"10"-5"9	,10-7 7,9-5 7,10-8 6,14-5 1,11-7 1,14-5 2,3-6-10,-2-3-23,-3-3-23,-3-2-23,-9-1-17,-11 3-15,-14 3-12,-11 4-15</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8"/>
    </inkml:context>
    <inkml:brush xml:id="br0">
      <inkml:brushProperty name="width" value="0.0135350646451116" units="cm"/>
      <inkml:brushProperty name="height" value="0.0135350646451116" units="cm"/>
      <inkml:brushProperty name="color" value="#F2395B"/>
      <inkml:brushProperty name="ignorePressure" value="0"/>
    </inkml:brush>
  </inkml:definitions>
  <inkml:trace contextRef="#ctx0" brushRef="#br0">77100 25650 615,'23'46'53,"-3"-5"2	,-3-7 2,-2-5 2,-3-4-4,1 0-11,-1 0-10,1 0-10,-1 0-21,1 0-30,-1 0-30,1 0-31</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9"/>
    </inkml:context>
    <inkml:brush xml:id="br0">
      <inkml:brushProperty name="width" value="0.0123312175273895" units="cm"/>
      <inkml:brushProperty name="height" value="0.0123312175273895" units="cm"/>
      <inkml:brushProperty name="color" value="#F2395B"/>
      <inkml:brushProperty name="ignorePressure" value="0"/>
    </inkml:brush>
  </inkml:definitions>
  <inkml:trace contextRef="#ctx0" brushRef="#br0">76800 26300 675,'1'46'-2,"4"-5"-4	,3-7-4,3-5-5,-1-6 3,-2-3 9,-3-3 8,-3-2 9,1 0 10,6 7 10,7 6 10,6 7 11,1 0 1,-3-2-8,-3-3-7,-2-3-7,-3-4-17,1-3-25,-1-3-25,1-2-27,-3-3-12,-2 1-1,-3-1-1,-3 1-1</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9"/>
    </inkml:context>
    <inkml:brush xml:id="br0">
      <inkml:brushProperty name="width" value="0.0199626758694649" units="cm"/>
      <inkml:brushProperty name="height" value="0.0199626758694649" units="cm"/>
      <inkml:brushProperty name="color" value="#F2395B"/>
      <inkml:brushProperty name="ignorePressure" value="0"/>
    </inkml:brush>
  </inkml:definitions>
  <inkml:trace contextRef="#ctx0" brushRef="#br0">77000 26150 417,'26'0'51,"4"0"-3	,3 0-1,3 0-2,1 0 0,1 0 0,-1 0 1,1 0 1,1 0-3,3 0-6,3 0-6,4 0-6,-3 0-6,-5 0-4,-7 0-5,-5 0-4,-4 4-3,0 10-1,0 10-1,0 9-1,-7 6 0,-11 3 0,-14 3 0,-11 4 1,-7 4-6,0 6-9,0 7-10,0 6-10,0-5-8,0-16-7,0-15-8,0-15-6,3-9-4,6 1 3,7-1 1,6 1 2</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9"/>
    </inkml:context>
    <inkml:brush xml:id="br0">
      <inkml:brushProperty name="width" value="0.00938989128917456" units="cm"/>
      <inkml:brushProperty name="height" value="0.00938989128917456" units="cm"/>
      <inkml:brushProperty name="color" value="#F2395B"/>
      <inkml:brushProperty name="ignorePressure" value="0"/>
    </inkml:brush>
  </inkml:definitions>
  <inkml:trace contextRef="#ctx0" brushRef="#br0">77300 26450 887,'-4'48'0,"-5"-3"0	,-7-3 0,-5-2 0,-3 0 5,4 7 9,3 6 9,3 7 10,1-1-5,1-6-19,-1-6-17,1-6-19,1-7-15,3-6-14,3-6-14,4-6-12</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19"/>
    </inkml:context>
    <inkml:brush xml:id="br0">
      <inkml:brushProperty name="width" value="0.013288538902998" units="cm"/>
      <inkml:brushProperty name="height" value="0.013288538902998" units="cm"/>
      <inkml:brushProperty name="color" value="#F2395B"/>
      <inkml:brushProperty name="ignorePressure" value="0"/>
    </inkml:brush>
  </inkml:definitions>
  <inkml:trace contextRef="#ctx0" brushRef="#br0">77350 26650 627,'23'23'0,"-3"-3"0	,-3-3 0,-2-2 0,-3-5 2,1-2 5,-1-3 4,1-3 5,1 1 5,3 6 6,3 7 7,4 6 5,2-1 4,4-5 3,3-7 1,3-5 2,-2-3-19,-6 4-38,-6 3-40,-6 3-40</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0"/>
    </inkml:context>
    <inkml:brush xml:id="br0">
      <inkml:brushProperty name="width" value="0.0164807606488466" units="cm"/>
      <inkml:brushProperty name="height" value="0.0164807606488466" units="cm"/>
      <inkml:brushProperty name="color" value="#F2395B"/>
      <inkml:brushProperty name="ignorePressure" value="0"/>
    </inkml:brush>
  </inkml:definitions>
  <inkml:trace contextRef="#ctx0" brushRef="#br0">77050 27200 505,'48'-2'22,"-3"-3"0	,-3-3 1,-2-2 0,-3-3 1,1 1 1,-1-1 0,1 1 0,-4-1-6,-6 1-13,-6-1-12,-6 1-12,-6 2-6,-2 7 4,-3 6 3,-3 7 4,-2 2 5,0 1 7,0-1 8,0 1 8,-2 2 5,-3 7 4,-3 6 2,-2 7 5,-1 2 2,3 1 2,3-1 4,4 1 2,1-1-4,0 1-9,0-1-10,0 1-10,0-3-11,0-2-11,0-3-11,0-3-12,-2-4-5,-3-3-1,-3-3 1,-2-2-1,-3-3-2,1 1-6,-1-1-5,1 1-5,-1-1 0,1 1 7,-1-1 36,1 1 18,-1-3 0,1-2 0,-1-3 0,1-3 0,-3-2 0,-2 0 0,-3 0 0,-3 0 0,-1 0 0,4 0 0,3 0 0,3 0 0,4 0 0,7 0 0,6 0 0,7 0 6,7 0 70,9 0-2,10 0 0,10 0-2,4-2-3,0-3-7,0-3-6,0-2-7,3-1-9,6 3-13,7 3-13,6 4-12,1-3-10,-3-5-5,-3-7-5,-2-5-6,-9-3-10,-12 4-15,-13 3-16,-12 3-16</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0"/>
    </inkml:context>
    <inkml:brush xml:id="br0">
      <inkml:brushProperty name="width" value="0.0171290505677462" units="cm"/>
      <inkml:brushProperty name="height" value="0.0171290505677462" units="cm"/>
      <inkml:brushProperty name="color" value="#F2395B"/>
      <inkml:brushProperty name="ignorePressure" value="0"/>
    </inkml:brush>
  </inkml:definitions>
  <inkml:trace contextRef="#ctx0" brushRef="#br0">77900 26100 486,'23'53'6,"-3"6"12	,-3 7 11,-2 6 13,-3 3 6,1 0 3,-1 0 2,1 0 3,-3-4 0,-2-5-3,-3-7-1,-3-5-3</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0"/>
    </inkml:context>
    <inkml:brush xml:id="br0">
      <inkml:brushProperty name="width" value="0.00884795095771551" units="cm"/>
      <inkml:brushProperty name="height" value="0.00884795095771551" units="cm"/>
      <inkml:brushProperty name="color" value="#F2395B"/>
      <inkml:brushProperty name="ignorePressure" value="0"/>
    </inkml:brush>
  </inkml:definitions>
  <inkml:trace contextRef="#ctx0" brushRef="#br0">78300 26200 941,'48'21'0,"-3"-5"-1	,-3-7-1,-2-5 0,-5-3 3,-2 4 7,-3 3 8,-3 3 8,-1-1-9,4-2-28,3-3-25,3-3-27,-2-4-13,-6-3 2,-6-3 52,-6-2 24</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0"/>
    </inkml:context>
    <inkml:brush xml:id="br0">
      <inkml:brushProperty name="width" value="0.0177206043154001" units="cm"/>
      <inkml:brushProperty name="height" value="0.0177206043154001" units="cm"/>
      <inkml:brushProperty name="color" value="#F2395B"/>
      <inkml:brushProperty name="ignorePressure" value="0"/>
    </inkml:brush>
  </inkml:definitions>
  <inkml:trace contextRef="#ctx0" brushRef="#br0">77700 27000 470,'6'20'-26,"13"-9"11	,12-10 9,13-8 11,2-6 7,-5 1 6,-7-1 6,-5 1 5,5-3 6,19-2 8,19-3 7,19-3 7,4-2 3,-9 0-3,-10 0-1,-8 0-3,-6 0-10,1 0-17,-1 0-18,1 0-16,-6 3-17,-8 6-18,-10 7-15,-9 6-18,-9 1-5,-5-3 6,-7-3 4,-5-2 7</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4"/>
    </inkml:context>
    <inkml:brush xml:id="br0">
      <inkml:brushProperty name="width" value="0.0241715870797634" units="cm"/>
      <inkml:brushProperty name="height" value="0.0241715870797634" units="cm"/>
      <inkml:brushProperty name="color" value="#F2385B"/>
      <inkml:brushProperty name="ignorePressure" value="0"/>
    </inkml:brush>
  </inkml:definitions>
  <inkml:trace contextRef="#ctx0" brushRef="#br0">64600 15900 344,'0'-18'14,"0"17"9	,0 15 11,0 16 10,1 12 5,4 9 0,3 10 0,3 10 1,-1 7 0,-2 6-3,-3 7-1,-3 6-2,-2 1-3,0-3-7,0-3-5,0-2-6,0-9-7,0-12-6,0-13-7,0-12-6,0-16-14,0-19-22,0-18-20,0-19-21,0-8-7,0 3 7,0 3 7,0 4 8</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1"/>
    </inkml:context>
    <inkml:brush xml:id="br0">
      <inkml:brushProperty name="width" value="0.0209337342530489" units="cm"/>
      <inkml:brushProperty name="height" value="0.0209337342530489" units="cm"/>
      <inkml:brushProperty name="color" value="#F2395B"/>
      <inkml:brushProperty name="ignorePressure" value="0"/>
    </inkml:brush>
  </inkml:definitions>
  <inkml:trace contextRef="#ctx0" brushRef="#br0">78450 25750 398,'0'78'51,"0"6"-3	,0 7-5,0 6-3,3 7 0,6 10 3,7 10 5,6 9 3,1 1 0,-3-6-4,-3-6-5,-2-6-4,-5-7-7,-2-6-11,-3-6-11,-3-6-12,-2-6-6,0-2-3,0-3-3,0-3-4,0-9-1,0-11 0,0-14 0,0-11 0,-2-9-8,-3-3-15,-3-3-16,-2-2-15</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1"/>
    </inkml:context>
    <inkml:brush xml:id="br0">
      <inkml:brushProperty name="width" value="0.00878291390836239" units="cm"/>
      <inkml:brushProperty name="height" value="0.00878291390836239" units="cm"/>
      <inkml:brushProperty name="color" value="#F2395B"/>
      <inkml:brushProperty name="ignorePressure" value="0"/>
    </inkml:brush>
  </inkml:definitions>
  <inkml:trace contextRef="#ctx0" brushRef="#br0">78100 27150 948,'0'23'0,"0"-3"0	,0-3 0,0-2 0,0-3 0,0 1-1,0-1 0,0 1 0,0 2 2,0 7 6,0 6 6,0 7 6,0 0-5,0-2-14,0-3-14,0-3-15,1-4-7,4-3-2,3-3-2,3-2-1,-1-3-5,-2 1 2,-3-1 44,-3 1 0</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1"/>
    </inkml:context>
    <inkml:brush xml:id="br0">
      <inkml:brushProperty name="width" value="0.0161285847425461" units="cm"/>
      <inkml:brushProperty name="height" value="0.0161285847425461" units="cm"/>
      <inkml:brushProperty name="color" value="#F2395B"/>
      <inkml:brushProperty name="ignorePressure" value="0"/>
    </inkml:brush>
  </inkml:definitions>
  <inkml:trace contextRef="#ctx0" brushRef="#br0">78200 27300 516,'46'-46'-17,"-5"10"1	,-7 10 1,-5 9 1,-6 6 5,-3 3 6,-3 3 8,-2 4 7,2-3 7,9-5 6,10-7 6,10-5 7,4-1 2,0 6-3,0 7-3,0 6-2,-2 4-1,-3 4 0,-3 3-1,-2 3 0,-6 3-2,-6 3-3,-6 3-3,-6 4-5,-6 1-1,-2 0-2,-3 0-2,-3 0-2,-2 0-1,0 0-3,0 0-3,0 0-3,0-7-13,0-11-25,0-14-25,0-11-24,0-7-8,0 0 10,0 0 11,0 0 9</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1"/>
    </inkml:context>
    <inkml:brush xml:id="br0">
      <inkml:brushProperty name="width" value="0.0126976231113076" units="cm"/>
      <inkml:brushProperty name="height" value="0.0126976231113076" units="cm"/>
      <inkml:brushProperty name="color" value="#F2395B"/>
      <inkml:brushProperty name="ignorePressure" value="0"/>
    </inkml:brush>
  </inkml:definitions>
  <inkml:trace contextRef="#ctx0" brushRef="#br0">79250 26500 656,'21'4'5,"-5"10"10	,-7 10 11,-5 9 10,-3 2 5,4-2 2,3-3 1,3-3 1,-1-1-5,-2 4-12,-3 3-12,-3 3-12</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1:21"/>
    </inkml:context>
    <inkml:brush xml:id="br0">
      <inkml:brushProperty name="width" value="0.0237908568233252" units="cm"/>
      <inkml:brushProperty name="height" value="0.0237908568233252" units="cm"/>
      <inkml:brushProperty name="color" value="#F2395B"/>
      <inkml:brushProperty name="ignorePressure" value="0"/>
    </inkml:brush>
  </inkml:definitions>
  <inkml:trace contextRef="#ctx0" brushRef="#br0">79550 25950 350,'0'-71'0,"0"10"2	,0 10 0,0 9 2,1 9 1,4 9 5,3 10 4,3 10 4,-1 5 4,-2 4 2,-3 3 2,-3 3 4,-1 10 1,4 20 2,3 18 0,3 20 1,-1 5 0,-2-6-2,-3-6-2,-3-6-1,-2-9-3,0-8-2,0-10-2,0-9-2,0 12-1,0 34 3,0 35 3,0 35 2,0 10-2,0-12-9,0-13-7,0-12-7,0-13-8,0-12-3,0-13-6,0-12-4,-2-10-2,-3-6 0,-3-6 0,-2-6 1,-5-9-5,-2-8-9,-3-10-9,-3-9-10,-2-7-4,0-3-1,0-3-1,0-2-1</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7"/>
    </inkml:context>
    <inkml:brush xml:id="br0">
      <inkml:brushProperty name="width" value="0.0237030405551195" units="cm"/>
      <inkml:brushProperty name="height" value="0.0237030405551195" units="cm"/>
      <inkml:brushProperty name="color" value="#F2395B"/>
      <inkml:brushProperty name="ignorePressure" value="0"/>
    </inkml:brush>
  </inkml:definitions>
  <inkml:trace contextRef="#ctx0" brushRef="#br0">2850 35700 351,'25'31'63,"0"13"-9	,0 12-8,0 13-7,0 13-5,0 17 0,0 15 2,0 16-1,-2 7 0,-3 1-2,-3-1-2,-2 1-1,-3-7-1,1-12 1,-1-13 0,1-12 1,-3-10-4,-2-6-8,-3-6-8,-3-6-9,-4-9-5,-3-8 0,-3-10-2,-2-9 0,-6-12-7,-6-11-13,-6-14-14,-6-11-14,-2-11-8,3-5-2,3-7-2,4-5-3,2-1 2,4 6 6,3 7 5,3 6 6</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7"/>
    </inkml:context>
    <inkml:brush xml:id="br0">
      <inkml:brushProperty name="width" value="0.0159981846809387" units="cm"/>
      <inkml:brushProperty name="height" value="0.0159981846809387" units="cm"/>
      <inkml:brushProperty name="color" value="#F2395B"/>
      <inkml:brushProperty name="ignorePressure" value="0"/>
    </inkml:brush>
  </inkml:definitions>
  <inkml:trace contextRef="#ctx0" brushRef="#br0">2450 36400 520,'-24'0'-1,"4"0"-5	,3 0-3,3 0-3,7 0 10,14 0 24,11 0 26,14 0 24,7-4 8,3-5-8,3-7-9,4-5-10,1-4-9,0 0-13,0 0-13,0 0-11,0 1-9,0 4-2,0 3-4,0 3-2</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8"/>
    </inkml:context>
    <inkml:brush xml:id="br0">
      <inkml:brushProperty name="width" value="0.0171053558588028" units="cm"/>
      <inkml:brushProperty name="height" value="0.0171053558588028" units="cm"/>
      <inkml:brushProperty name="color" value="#F2395B"/>
      <inkml:brushProperty name="ignorePressure" value="0"/>
    </inkml:brush>
  </inkml:definitions>
  <inkml:trace contextRef="#ctx0" brushRef="#br0">2350 37200 487,'-16'40'18,"19"-18"11	,19-19 12,19-18 11,10-12 5,4-3-2,3-3-3,3-2-1,-1-1-4,-2 3-9,-3 3-7,-3 4-9,-6 2-7,-5 4-10,-7 3-10,-5 3-9,-1-1-7,6-2-4,7-3-5,6-3-5,-2-1-8,-9 4-10,-10 3-11,-8 3-10</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8"/>
    </inkml:context>
    <inkml:brush xml:id="br0">
      <inkml:brushProperty name="width" value="0.0164026450365782" units="cm"/>
      <inkml:brushProperty name="height" value="0.0164026450365782" units="cm"/>
      <inkml:brushProperty name="color" value="#F2395B"/>
      <inkml:brushProperty name="ignorePressure" value="0"/>
    </inkml:brush>
  </inkml:definitions>
  <inkml:trace contextRef="#ctx0" brushRef="#br0">3550 35950 508,'21'45'-21,"-5"-9"9	,-7-10 7,-5-8 9,-3 3 8,4 20 11,3 18 9,3 20 11,-1 10 4,-2 3-2,-3 3-1,-3 4-1,-2-1-1,0-3 2,0-3 0,0-2 1,0-8-8,0-8-16,0-10-18,0-9-15,-2-9-15,-3-5-12,-3-7-13,-2-5-11,-3-8-5,1-5-1,-1-7 2,1-5 0</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8"/>
    </inkml:context>
    <inkml:brush xml:id="br0">
      <inkml:brushProperty name="width" value="0.0171917472034693" units="cm"/>
      <inkml:brushProperty name="height" value="0.0171917472034693" units="cm"/>
      <inkml:brushProperty name="color" value="#F2395B"/>
      <inkml:brushProperty name="ignorePressure" value="0"/>
    </inkml:brush>
  </inkml:definitions>
  <inkml:trace contextRef="#ctx0" brushRef="#br0">3000 36500 484,'-21'43'0,"10"-11"0	,10-14 0,9-11 0,12-11 7,16-5 13,15-7 13,17-5 13,7-6 4,0-3-6,0-3-6,0-2-7,-5 0-1,-9 7 0,-10 6 0,-8 7 2,-8 4-9,-2 3-17,-3 3-17,-3 4-18,-4 5-6,-3 10 6,-3 10 4,-2 9 4,-3 6 7,1 3 6,-1 3 8,1 4 6,-1 2 5,1 4 3,-1 3 4,1 3 2,-1-1 2,1-2 0,-1-3-1,1-3-1,1-4 0,3-3 1,3-3-1,4-2 0,1-6-4,0-6-5,0-6-5,0-6-7,0-4-4,0 1 1,0-1-1,0 1 0,0-3-5,0-2-9,0-3-9,0-3-10,-2-6-8,-3-5-6,-3-7-7,-2-5-7,-3-3-1,1 4 4,-1 3 4,1 3 5</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5"/>
    </inkml:context>
    <inkml:brush xml:id="br0">
      <inkml:brushProperty name="width" value="0.0227257627993822" units="cm"/>
      <inkml:brushProperty name="height" value="0.0227257627993822" units="cm"/>
      <inkml:brushProperty name="color" value="#F2385B"/>
      <inkml:brushProperty name="ignorePressure" value="0"/>
    </inkml:brush>
  </inkml:definitions>
  <inkml:trace contextRef="#ctx0" brushRef="#br0">64500 15750 366,'1'-91'5,"4"19"3	,3 19 4,3 19 3,3 10 3,3 4 2,3 3 2,4 3 2,4 3 2,6 3 2,7 3 0,6 4 1,3 4 4,0 6 5,0 7 4,0 6 6,0 6 0,0 6-6,0 7-6,0 6-6,-4 1-6,-5-3-5,-7-3-5,-5-2-5,-6-3-4,-3 1-2,-3-1-1,-2 1-2,-5-3-1,-2-2 0,-3-3 1,-3-3 1,-7-2 0,-9 0 0,-10 0 1,-8 0-1,-4-2 0,3-3-1,3-3 0,4-2-2,-3 0-2,-5 7-3,-7 6-3,-5 7-2,-4 0-6,0-2-7,0-3-7,0-3-6,3-6-5,6-5-2,7-7 0,6-5-1,6-8-2,6-5-3,7-7-3,6-5-2</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9"/>
    </inkml:context>
    <inkml:brush xml:id="br0">
      <inkml:brushProperty name="width" value="0.0138375489041209" units="cm"/>
      <inkml:brushProperty name="height" value="0.0138375489041209" units="cm"/>
      <inkml:brushProperty name="color" value="#F2395B"/>
      <inkml:brushProperty name="ignorePressure" value="0"/>
    </inkml:brush>
  </inkml:definitions>
  <inkml:trace contextRef="#ctx0" brushRef="#br0">3400 37000 602,'-22'23'-7,"6"-3"9	,7-3 7,6-2 9,7-5 7,10-2 10,10-3 8,9-3 10,7-4-1,7-3-11,6-3-9,7-2-11,2-3-4,1 1 0,-1-1 1,1 1 0,-7-1-15,-12 1-30,-13-1-30,-12 1-32</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9"/>
    </inkml:context>
    <inkml:brush xml:id="br0">
      <inkml:brushProperty name="width" value="0.00864197593182325" units="cm"/>
      <inkml:brushProperty name="height" value="0.00864197593182325" units="cm"/>
      <inkml:brushProperty name="color" value="#F2395B"/>
      <inkml:brushProperty name="ignorePressure" value="0"/>
    </inkml:brush>
  </inkml:definitions>
  <inkml:trace contextRef="#ctx0" brushRef="#br0">4600 35750 964,'21'4'-43,"-5"10"9	,-7 10 8,-5 9 8,-8 6 13,-5 3 16,-7 3 16,-5 4 18,-3 1-2,4 0-16,3 0-19,3 0-16,1-5-20,1-9-18,-1-10-21,1-8-19</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9"/>
    </inkml:context>
    <inkml:brush xml:id="br0">
      <inkml:brushProperty name="width" value="0.0126282759010792" units="cm"/>
      <inkml:brushProperty name="height" value="0.0126282759010792" units="cm"/>
      <inkml:brushProperty name="color" value="#F2395B"/>
      <inkml:brushProperty name="ignorePressure" value="0"/>
    </inkml:brush>
  </inkml:definitions>
  <inkml:trace contextRef="#ctx0" brushRef="#br0">4850 36000 659,'-2'50'5,"-3"0"10	,-3 0 8,-2 0 11,-6 1 3,-6 4 0,-6 3-3,-6 3 0,-2 1-3,3 1-3,3-1-3,4 1-4,1-3-7,0-2-12,0-3-11,0-3-13,3-7-4,6-9 5,7-10 4,6-8 4,1-8-8,-3-2-18,-3-3-20,-2-3-18</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39"/>
    </inkml:context>
    <inkml:brush xml:id="br0">
      <inkml:brushProperty name="width" value="0.0122798224911094" units="cm"/>
      <inkml:brushProperty name="height" value="0.0122798224911094" units="cm"/>
      <inkml:brushProperty name="color" value="#F2395B"/>
      <inkml:brushProperty name="ignorePressure" value="0"/>
    </inkml:brush>
  </inkml:definitions>
  <inkml:trace contextRef="#ctx0" brushRef="#br0">4800 36600 678,'23'51'0,"-3"4"0	,-3 3 0,-2 3 0,-5 3 6,-2 3 12,-3 3 13,-3 4 11,-1-3 7,4-5 0,3-7-1,3-5 1,1-8-19,1-5-40,-1-7-39,1-5-38</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0"/>
    </inkml:context>
    <inkml:brush xml:id="br0">
      <inkml:brushProperty name="width" value="0.0123386168852448" units="cm"/>
      <inkml:brushProperty name="height" value="0.0123386168852448" units="cm"/>
      <inkml:brushProperty name="color" value="#F2395B"/>
      <inkml:brushProperty name="ignorePressure" value="0"/>
    </inkml:brush>
  </inkml:definitions>
  <inkml:trace contextRef="#ctx0" brushRef="#br0">5250 35750 675,'21'1'0,"-5"4"0	,-7 3 0,-5 3 0,-3-1 3,4-2 5,3-3 5,3-3 6,1-2 6,1 0 5,-1 0 5,1 0 6,-1 1 1,1 4-6,-1 3-6,1 3-4,2-1-11,7-2-13,6-3-15,7-3-14,-1-2-8,-6 0 1,-6 0-1,-6 0-1,-4 0-5,1 0-9,-1 0-10,1 0-10</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0"/>
    </inkml:context>
    <inkml:brush xml:id="br0">
      <inkml:brushProperty name="width" value="0.025467598810792" units="cm"/>
      <inkml:brushProperty name="height" value="0.025467598810792" units="cm"/>
      <inkml:brushProperty name="color" value="#F2395B"/>
      <inkml:brushProperty name="ignorePressure" value="0"/>
    </inkml:brush>
  </inkml:definitions>
  <inkml:trace contextRef="#ctx0" brushRef="#br0">5050 36400 327,'51'0'-28,"4"0"11	,3 0 9,3 0 11,-1-4 5,-2-5 0,-3-7 2,-3-5 0,-6-3-1,-5 4-4,-7 3-5,-5 3-4,-6 3-2,-3 3 0,-3 3 0,-2 4 0,-5 2 2,-2 4 2,-3 3 4,-3 3 3,-2 7 3,0 14 4,0 11 5,0 14 4,1 5 2,4 1 0,3-1 1,3 1-1,-1-6 0,-2-8-1,-3-10 0,-3-9-1,-1 1 1,4 13 2,3 12 3,3 13 1,1 6 3,1 0 0,-1 0 0,1 0 2,-1-5-1,1-9 0,-1-10-2,1-8 0,-3-8-1,-2-2-3,-3-3-2,-3-3-2,-9-6-14,-11-5-23,-14-7-24,-11-5-25,-4-8-12,6-5 2,7-7 0,6-5 0</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0"/>
    </inkml:context>
    <inkml:brush xml:id="br0">
      <inkml:brushProperty name="width" value="0.0163659546524286" units="cm"/>
      <inkml:brushProperty name="height" value="0.0163659546524286" units="cm"/>
      <inkml:brushProperty name="color" value="#F2395B"/>
      <inkml:brushProperty name="ignorePressure" value="0"/>
    </inkml:brush>
  </inkml:definitions>
  <inkml:trace contextRef="#ctx0" brushRef="#br0">6200 36800 509,'6'21'9,"13"-5"19	,12-7 19,13-5 18,4-6 6,-3-3-6,-3-3-7,-2-2-7,-6-3-9,-6 1-12,-6-1-12,-6 1-12,1-3-8,9-2-6,10-3-5,10-3-5,-1-1-2,-9 4 3,-10 3 3,-8 3 2,-6 1-8,1 1-19,-1-1-19,1 1-20</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1"/>
    </inkml:context>
    <inkml:brush xml:id="br0">
      <inkml:brushProperty name="width" value="0.009833674877882" units="cm"/>
      <inkml:brushProperty name="height" value="0.009833674877882" units="cm"/>
      <inkml:brushProperty name="color" value="#F2395B"/>
      <inkml:brushProperty name="ignorePressure" value="0"/>
    </inkml:brush>
  </inkml:definitions>
  <inkml:trace contextRef="#ctx0" brushRef="#br0">7050 35850 847,'0'23'6,"0"-3"9	,0-3 9,0-2 8,3-3 0,6 1-9,7-1-8,6 1-9,4-3-14,4-2-19,3-3-18,3-3-18,-1-2-10,-2 0 1,-3 0 1,-3 0 65</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1"/>
    </inkml:context>
    <inkml:brush xml:id="br0">
      <inkml:brushProperty name="width" value="0.0111811542883515" units="cm"/>
      <inkml:brushProperty name="height" value="0.0111811542883515" units="cm"/>
      <inkml:brushProperty name="color" value="#F2395B"/>
      <inkml:brushProperty name="ignorePressure" value="0"/>
    </inkml:brush>
  </inkml:definitions>
  <inkml:trace contextRef="#ctx0" brushRef="#br0">7950 35800 745,'20'0'4,"-9"0"8	,-10 0 7,-8 0 9,-9 3-2,-6 6-9,-6 7-11,-6 6-9,-4 4-4,1 4 1,-1 3 2,1 3 2,-1-1-4,1-2-9,-1-3-8,1-3-10,2-2-5,7 0-3,6 0-3,7 0-3,8-4 17,14-5 30,11-7 0,14-5 2,7-6 32,3-3 1,3-3 0,4-2 0,-1-3-1,-3 1-4,-3-1-3,-2 1-3,-6 1-4,-6 3-3,-6 3-5,-6 4-3,-4 1-3,1 0-5,-1 0-3,1 0-5,-3 1-5,-2 4-8,-3 3-9,-3 3-7,-4 3-7,-3 3-4,-3 3-4,-2 4-5,-8 2 38,-8 4 18,-10 3 0,-9 3 0,-5 1 0,0 1 0,0-1 0,0 1 0,1-3 0,4-2 0,3-3 0,3-3 0,4-4 0,7-3 0,6-3 0,7-2 0,5-5 0,7-2 0,6-3 0,7-3 0,7-2 0,9 0 61,10 0 15,10 0-6,5-4-8,4-5-9,3-7-9,3-5-9,-1-6-11,-2-3-10,-3-3-11,-3-2-12,-6 0-6,-5 7-2,-7 6-3,-5 7-3,-6 2-6,-3 1-13,-3-1-12,-2 1-12,-5-1-5,-2 1 4,-3-1 38,-3 1 29</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1"/>
    </inkml:context>
    <inkml:brush xml:id="br0">
      <inkml:brushProperty name="width" value="0.0218633450567722" units="cm"/>
      <inkml:brushProperty name="height" value="0.0218633450567722" units="cm"/>
      <inkml:brushProperty name="color" value="#F2395B"/>
      <inkml:brushProperty name="ignorePressure" value="0"/>
    </inkml:brush>
  </inkml:definitions>
  <inkml:trace contextRef="#ctx0" brushRef="#br0">7700 35550 381,'23'67'66,"-3"-16"-10	,-3-15-10,-2-15-11,-1 4-4,3 25 2,3 25 4,4 25 1,1 18 2,0 14-2,0 11-2,0 14-1,-2 3-3,-3-2-3,-3-3-4,-2-3-4,-1-10-6,3-16-10,3-15-9,4-15-10,-1-15-6,-3-12-1,-3-13-3,-2-12-1</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6"/>
    </inkml:context>
    <inkml:brush xml:id="br0">
      <inkml:brushProperty name="width" value="0.0263984985649586" units="cm"/>
      <inkml:brushProperty name="height" value="0.0263984985649586" units="cm"/>
      <inkml:brushProperty name="color" value="#F2385B"/>
      <inkml:brushProperty name="ignorePressure" value="0"/>
    </inkml:brush>
  </inkml:definitions>
  <inkml:trace contextRef="#ctx0" brushRef="#br0">65750 15800 315,'-22'1'-7,"6"4"12	,7 3 13,6 3 13,3 4 6,0 7-1,0 6 0,0 7-1,0 2-1,0 1 0,0-1-1,0 1-1,0 1-1,0 3-2,0 3-3,0 4-1,-2 2-2,-3 4-1,-3 3 0,-2 3-2,-1 3-1,3 3-1,3 3-1,4 4-1,1-3-1,0-5 0,0-7 0,0-5-1,1-6-2,4-3-2,3-3-4,3-2-2,1-5-2,1-2-3,-1-3-3,1-3-1,1-4-3,3-3 0,3-3-1,4-2-2,1-3 0,0 1-1,0-1 0,0 1 0,0-3-1,0-2 1,0-3 0,0-3 0,0-4 1,0-3 1,0-3 0,0-2 1,0-3 1,0 1 1,0-1 0,0 1 1,-2-6 1,-3-8-1,-3-10 0,-2-9-1,-3-2 0,1 6 0,-1 7 1,1 6 1,-1 1-1,1-3 1,-1-3 0,1-2 1,-3-3 0,-2 1-1,-3-1 0,-3 1 1,-2-1-1,0 1 0,0-1 1,0 1-1,0-1 1,0 1-1,0-1 0,0 1-1,0 1 1,0 3-1,0 3 1,0 4 0,0-1 0,0-3 2,0-3 0,0-2 1,0-1 0,0 3 0,0 3 0,0 4 0,0 1 1,0 0 5,0 0 2,0 0 5,0 0 0,0 0 0,0 0-1,0 0-2,-2 0-9,-3 0-20,-3 0-20,-2 0-19</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2"/>
    </inkml:context>
    <inkml:brush xml:id="br0">
      <inkml:brushProperty name="width" value="0.0180963668972254" units="cm"/>
      <inkml:brushProperty name="height" value="0.0180963668972254" units="cm"/>
      <inkml:brushProperty name="color" value="#F2395B"/>
      <inkml:brushProperty name="ignorePressure" value="0"/>
    </inkml:brush>
  </inkml:definitions>
  <inkml:trace contextRef="#ctx0" brushRef="#br0">8650 36250 460,'1'54'40,"4"10"-3	,3 10-2,3 9-3,-1 7 3,-2 7 7,-3 6 8,-3 7 9,-1-4-1,4-12-9,3-13-7,3-12-9,1-12-11,1-8-17,-1-10-14,1-9-16</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2"/>
    </inkml:context>
    <inkml:brush xml:id="br0">
      <inkml:brushProperty name="width" value="0.0233899597078562" units="cm"/>
      <inkml:brushProperty name="height" value="0.0233899597078562" units="cm"/>
      <inkml:brushProperty name="color" value="#F2395B"/>
      <inkml:brushProperty name="ignorePressure" value="0"/>
    </inkml:brush>
  </inkml:definitions>
  <inkml:trace contextRef="#ctx0" brushRef="#br0">8600 36100 356,'26'-24'14,"4"4"3	,3 3 2,3 3 2,4 1 2,7 1 0,6-1 2,7 1 1,2-1-2,1 1-3,-1-1-5,1 1-3,-4 1-2,-6 3-1,-6 3-1,-6 4-1,-7-1-2,-6-3-2,-6-3-3,-6-2-3,2-1-2,14 3-4,11 3-3,14 4-3,0 1 0,-8 0 3,-10 0 4,-9 0 3,-7 3 2,-3 6 0,-3 7-1,-2 6 0,-3 1 1,1-3 4,-1-3 2,1-2 3,-1 5 5,1 16 7,-1 15 6,1 17 8,-3 8 2,-2 4 1,-3 3-1,-3 3 0,-2-7-3,0-15-3,0-15-4,0-16-4,1-2-2,4 13-1,3 12-1,3 13 0,-1 2-4,-2-5-8,-3-7-6,-3-5-7,-2-6-13,0-3-17,0-3-19,0-2-17</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2"/>
    </inkml:context>
    <inkml:brush xml:id="br0">
      <inkml:brushProperty name="width" value="0.00898549892008305" units="cm"/>
      <inkml:brushProperty name="height" value="0.00898549892008305" units="cm"/>
      <inkml:brushProperty name="color" value="#F2395B"/>
      <inkml:brushProperty name="ignorePressure" value="0"/>
    </inkml:brush>
  </inkml:definitions>
  <inkml:trace contextRef="#ctx0" brushRef="#br0">9050 36400 927,'0'46'1,"0"-5"1	,0-7 1,0-5 1,1-6 4,4-3 3,3-3 4,3-2 4,-1-3-10,-2 1-24,-3-1-24,-3 1-26,-1-3-10,4-2 0,3-3 40,3-3 35</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3"/>
    </inkml:context>
    <inkml:brush xml:id="br0">
      <inkml:brushProperty name="width" value="0.0175348501652479" units="cm"/>
      <inkml:brushProperty name="height" value="0.0175348501652479" units="cm"/>
      <inkml:brushProperty name="color" value="#F2395B"/>
      <inkml:brushProperty name="ignorePressure" value="0"/>
    </inkml:brush>
  </inkml:definitions>
  <inkml:trace contextRef="#ctx0" brushRef="#br0">9250 36500 475,'25'-22'-60,"0"6"12	,0 7 37,0 6 11,0 1 0,0-3 0,0-3 0,0-2 48,-2-1 18,-3 3-6,-3 3-7,-2 4-6,-8 7-9,-8 13-12,-10 12-11,-9 13-13,-5 6-7,0 0-4,0 0-3,0 0-4,1-4-3,4-5 0,3-7-1,3-5-1,1-8-1,1-5 1,-1-7 0,1-5 1,1-3 4,3 4 8,3 3 8,4 3 9,4-1 9,6-2 14,7-3 12,6-3 12,3-4 6,0-3-1,0-3-3,0-2-1,1-3-8,4 1-12,3-1-14,3 1-12,-7 7-19,-15 16-27,-15 15-26,-16 17-27,-12 7-8,-5 0 10,-7 0 11,-5 0 9,-3-4 8,4-5 7,3-7 32,3-5 19,3-6 0,3-3 0,3-3 0,4-2 0,10-5 0,19-2 0,19-3 0,19-3 14,13-6 87,10-5-16,10-7-16,9-5-16,6-6-19,3-3-22,3-3-22,4-2-23,-9-1-13,-18 3-3,-19 3-5,-18 4-3</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4"/>
    </inkml:context>
    <inkml:brush xml:id="br0">
      <inkml:brushProperty name="width" value="0.0133394235745072" units="cm"/>
      <inkml:brushProperty name="height" value="0.0133394235745072" units="cm"/>
      <inkml:brushProperty name="color" value="#F2395B"/>
      <inkml:brushProperty name="ignorePressure" value="0"/>
    </inkml:brush>
  </inkml:definitions>
  <inkml:trace contextRef="#ctx0" brushRef="#br0">10600 35700 624,'-21'23'-14,"10"-3"12	,10-3 13,9-2 12,7-5 8,7-2 3,6-3 2,7-3 4,5-4 0,7-3 0,6-3-1,7-2 0,-1-5-7,-6-2-12,-6-3-14,-6-3-11,-7-1-10,-6 4-7,-6 3-6,-6 3-7,-7 7-3,-6 14-3,-6 11-1,-6 14-1,-4 2 1,1-6 5,-1-6 6,1-6 6,-3-1 3,-2 7 0,-3 6 1,-3 7 0,-1-1 1,4-6 4,3-6 11,3-6 5,1-2 0,1 3 0,-1 3 0,1 4 0,1-1 0,3-3 0,3-3 0,4-2 0,4-5 0,6-2 0,7-3 5,6-3 29,3-2 1,0 0-3,0 0-6,0 0-5,-2-2-4,-3-3-2,-3-3-3,-2-2-3,-5 0-5,-2 7-9,-3 6-7,-3 7-9,-4 4-4,-3 3 0,-3 3-2,-2 4 0,-3-1 1,1-3 2,-1-3 6,1-2 18,-3 0 0,-2 7 0,-3 6 0,-3 7 0,1-1 0,6-6 0,7-6 0,6-6 0,-1-1 0,-5 7 0,-7 6 0,-5 7 0,-3-1 0,4-6 0,3-6 0,3-6 0,6-6 0,9-2 0,10-3 0,10-3 0,5-6 47,4-5 11,3-7-2,3-5-1,3-6-9,3-3-16,3-3-15,4-2-17,-1-1-10,-3 3-5,-3 3-4,-2 4-5,-6 4-4,-6 6-1,-6 7-1,-6 6-2,-4 1-3,1-3-3,-1-3 15,1-2 25,-3-3 0,-2 1 0,-3-1 0,-3 1 0</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4"/>
    </inkml:context>
    <inkml:brush xml:id="br0">
      <inkml:brushProperty name="width" value="0.0200662389397621" units="cm"/>
      <inkml:brushProperty name="height" value="0.0200662389397621" units="cm"/>
      <inkml:brushProperty name="color" value="#F2395B"/>
      <inkml:brushProperty name="ignorePressure" value="0"/>
    </inkml:brush>
  </inkml:definitions>
  <inkml:trace contextRef="#ctx0" brushRef="#br0">10950 35500 415,'0'-41'4,"0"19"7	,0 19 9,0 19 7,0 13 4,0 10 1,0 10 1,0 9 1,1-1-1,4-8-2,3-10-2,3-9-3,1 9 0,1 28 1,-1 28 1,1 29 1,1 13-1,3 1-3,3-1-3,4 1-4,-1-6-1,-3-8-1,-3-10-1,-2-9 0,-5-12-7,-2-11-15,-3-14-13,-3-11-14,-2-11-12,0-5-12,0-7-11,0-5-11</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4"/>
    </inkml:context>
    <inkml:brush xml:id="br0">
      <inkml:brushProperty name="width" value="0.0141118103638291" units="cm"/>
      <inkml:brushProperty name="height" value="0.0141118103638291" units="cm"/>
      <inkml:brushProperty name="color" value="#F2395B"/>
      <inkml:brushProperty name="ignorePressure" value="0"/>
    </inkml:brush>
  </inkml:definitions>
  <inkml:trace contextRef="#ctx0" brushRef="#br0">11150 36650 590,'-24'4'3,"4"10"6	,3 10 7,3 9 6,-4 10 5,-8 14 8,-10 11 5,-9 14 7,-2 0 2,6-8-3,7-10-2,6-9-3,4-9-13,4-5-25,3-7-25,3-5-24,1-6-15,1-3-6,-1-3-6,1-2-6</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4"/>
    </inkml:context>
    <inkml:brush xml:id="br0">
      <inkml:brushProperty name="width" value="0.0146441981196404" units="cm"/>
      <inkml:brushProperty name="height" value="0.0146441981196404" units="cm"/>
      <inkml:brushProperty name="color" value="#F2395B"/>
      <inkml:brushProperty name="ignorePressure" value="0"/>
    </inkml:brush>
  </inkml:definitions>
  <inkml:trace contextRef="#ctx0" brushRef="#br0">11050 36700 569,'71'93'37,"-5"-11"3	,-7-14 0,-5-11 1,-3-9 2,4-3 0,3-3 2,3-2 0,1-5-4,1-2-12,-1-3-10,1-3-12,-6-6-10,-8-5-11,-10-7-11,-9-5-11,-7-4-10,-3 0-12,-3 0-10,-2 0-10</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4"/>
    </inkml:context>
    <inkml:brush xml:id="br0">
      <inkml:brushProperty name="width" value="0.00885020662099123" units="cm"/>
      <inkml:brushProperty name="height" value="0.00885020662099123" units="cm"/>
      <inkml:brushProperty name="color" value="#F2395B"/>
      <inkml:brushProperty name="ignorePressure" value="0"/>
    </inkml:brush>
  </inkml:definitions>
  <inkml:trace contextRef="#ctx0" brushRef="#br0">12650 35700 941,'-4'-21'-16,"-5"10"3	,-7 10 4,-5 9 2,-3 4 5,4 1 6,3-1 6,3 1 7,-4 4 2,-8 9-1,-10 10-1,-9 10-2,-5 2-9,0-3-19,0-3-19,0-2-18,4-6-10,10-6-4,10-6-2,9-6 57,4-6 9,1-2 0,-1-3 0,1-3 0</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5"/>
    </inkml:context>
    <inkml:brush xml:id="br0">
      <inkml:brushProperty name="width" value="0.0127915246412158" units="cm"/>
      <inkml:brushProperty name="height" value="0.0127915246412158" units="cm"/>
      <inkml:brushProperty name="color" value="#F2395B"/>
      <inkml:brushProperty name="ignorePressure" value="0"/>
    </inkml:brush>
  </inkml:definitions>
  <inkml:trace contextRef="#ctx0" brushRef="#br0">12150 36150 651,'45'120'-53,"-9"-9"26	,-10-10 26,-8-8 27,-8-6 14,-2 1 2,-3-1 3,-3 1 3,-1-7 0,4-12-2,3-13-2,3-12-1,-1-9-10,-2-2-18,-3-3-19,-3-3-18,-1-4-16,4-3-15,3-3-16,3-2-15</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7"/>
    </inkml:context>
    <inkml:brush xml:id="br0">
      <inkml:brushProperty name="width" value="0.022976741194725" units="cm"/>
      <inkml:brushProperty name="height" value="0.022976741194725" units="cm"/>
      <inkml:brushProperty name="color" value="#F2385B"/>
      <inkml:brushProperty name="ignorePressure" value="0"/>
    </inkml:brush>
  </inkml:definitions>
  <inkml:trace contextRef="#ctx0" brushRef="#br0">67900 14950 362,'20'-19'14,"-9"13"9	,-10 12 11,-8 13 10,-9 10 4,-6 10-5,-6 10-4,-6 9-4,-2 1-5,3-6-4,3-6-4,4-6-5,-1-1-2,-3 7-3,-3 6-1,-2 7-1,-1-1-3,3-6-2,3-6-2,4-6-2,2-6-1,4-2 2,3-3 2,3-3 1,7-7 2,14-9 4,11-10 3,14-8 4,7-6-1,3 1-4,3-1-5,4 1-4,1-3-8,0-2-10,0-3-10,0-3-10,-4-2-6,-5 0-3,-7 0-2,-5 0-4,-6 0 2,-3 0 3,-3 0 4,-2 0 4,-5 1 6,-2 4 10,-3 3 11,-3 3 9,-2 7 13,0 14 15,0 11 15,0 14 15,0 7 6,0 3-5,0 3-4,0 4-6,0-3-2,0-5-2,0-7-2,0-5-2,0-3-13,0 4-26,0 3-26,0 3-26,0-1-14,0-2-5,0-3-5,0-3-4</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5"/>
    </inkml:context>
    <inkml:brush xml:id="br0">
      <inkml:brushProperty name="width" value="0.0136656481772661" units="cm"/>
      <inkml:brushProperty name="height" value="0.0136656481772661" units="cm"/>
      <inkml:brushProperty name="color" value="#F2395B"/>
      <inkml:brushProperty name="ignorePressure" value="0"/>
    </inkml:brush>
  </inkml:definitions>
  <inkml:trace contextRef="#ctx0" brushRef="#br0">12450 36200 609,'70'-24'-5,"-9"4"1	,-10 3 1,-8 3 0,-4 1 11,3 1 17,3-1 18,4 1 18,-4 1 6,-9 3-5,-10 3-7,-8 4-5,-4 1-18,3 0-29,3 0-32,4 0-29,-3-2-15,-5-3-2,-7-3 0,-5-2-1</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5"/>
    </inkml:context>
    <inkml:brush xml:id="br0">
      <inkml:brushProperty name="width" value="0.0103670014068484" units="cm"/>
      <inkml:brushProperty name="height" value="0.0103670014068484" units="cm"/>
      <inkml:brushProperty name="color" value="#F2395B"/>
      <inkml:brushProperty name="ignorePressure" value="0"/>
    </inkml:brush>
  </inkml:definitions>
  <inkml:trace contextRef="#ctx0" brushRef="#br0">12700 36700 803,'0'71'-26,"0"-5"18	,0-7 17,0-5 19,1-6 8,4-3 1,3-3 1,3-2 1,1-3-9,1 1-17,-1-1-16,1 1-17,-3-4-17,-2-6-15,-3-6-16,-3-6-16</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5"/>
    </inkml:context>
    <inkml:brush xml:id="br0">
      <inkml:brushProperty name="width" value="0.0159145332872868" units="cm"/>
      <inkml:brushProperty name="height" value="0.0159145332872868" units="cm"/>
      <inkml:brushProperty name="color" value="#F2395B"/>
      <inkml:brushProperty name="ignorePressure" value="0"/>
    </inkml:brush>
  </inkml:definitions>
  <inkml:trace contextRef="#ctx0" brushRef="#br0">12800 36600 523,'23'-2'0,"-3"-3"0	,-3-3 0,-2-2 0,0-3 0,7 1 0,6-1 0,7 1 0,0 1 8,-2 3 14,-3 3 15,-3 4 15,-4 1 5,-3 0-7,-3 0-6,-2 0-6,-3 1-4,1 4-2,-1 3-1,1 3-2,-3 3-5,-2 3-10,-3 3-10,-3 4-8,-4 4-13,-3 6-14,-3 7-13,-2 6-15,-5 4-6,-2 4 0,-3 3 1,-3 3 1,-2-2 2,0-6 4,0-6 5,0-6 27,1-6 25,4-2 0,3-3 0,3-3 0,6-6 0,9-5 0,10-7 0,10-5 0,5-6 58,4-3 3,3-3-11,3-2-10,1-5-15,1-2-15,-1-3-17,1-3-15,-4-1-12,-6 4-6,-6 3-5,-6 3-7</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6"/>
    </inkml:context>
    <inkml:brush xml:id="br0">
      <inkml:brushProperty name="width" value="0.0134167885407805" units="cm"/>
      <inkml:brushProperty name="height" value="0.0134167885407805" units="cm"/>
      <inkml:brushProperty name="color" value="#F2395B"/>
      <inkml:brushProperty name="ignorePressure" value="0"/>
    </inkml:brush>
  </inkml:definitions>
  <inkml:trace contextRef="#ctx0" brushRef="#br0">14600 35200 621,'-22'71'-18,"6"-5"14	,7-7 15,6-5 13,3-6 14,0-3 13,0-3 12,0-2 14,1-5-6,4-2-25,3-3-27,3-3-24</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7"/>
    </inkml:context>
    <inkml:brush xml:id="br0">
      <inkml:brushProperty name="width" value="0.0233642030507326" units="cm"/>
      <inkml:brushProperty name="height" value="0.0233642030507326" units="cm"/>
      <inkml:brushProperty name="color" value="#F2395B"/>
      <inkml:brushProperty name="ignorePressure" value="0"/>
    </inkml:brush>
  </inkml:definitions>
  <inkml:trace contextRef="#ctx0" brushRef="#br0">14000 35800 356,'95'-2'54,"-9"-3"-8	,-10-3-8,-8-2-6,-8-1-7,-2 3-3,-3 3-5,-3 4-3,-4 1-4,-3 0-4,-3 0-2,-2 0-5,-9 3-4,-12 6-6,-13 7-7,-12 6-7,-13 4-1,-12 4 1,-13 3 3,-12 3 2,-5 1 2,3 1 3,3-1 2,4 1 4,2-4 2,4-6 5,3-6 3,3-6 4,6-4 3,9 1 3,10-1 4,10 1 1,7-3 2,6-2 0,7-3-2,6-3 0,9-4-1,13-3-1,12-3-2,13-2-1,2-3-2,-5 1-1,-7-1-2,-5 1-1,-8 1-1,-5 3-3,-7 3-1,-5 4-2,-3-1-2,4-3-3,3-3-2,3-2-2,-1-1 1,-2 3 1,-3 3 3,-3 4 2,-4 4 4,-3 6 5,-3 7 6,-2 6 5,-5 6 5,-2 6 3,-3 7 4,-3 6 3,-2 6 2,0 6 0,0 7 1,0 6 0,0 4-2,0 4-2,0 3-3,0 3-3,0-4-3,0-8-3,0-10-5,0-9-3,-5-12-12,-9-11-22,-10-14-21,-8-11-23,-6-11-8,1-5 3,-1-7 3,1-5 2,-1-6 5,1-3 6,-1-3 6,1-2 6,1-1 6,3 3 7,3 3 13,4 4 19,2 2 0,4 4 0,3 3 0,3 3 0,3 1 0,3 1 23,3-1 8,4 1 6,4-1 3,6 1 0,7-1 0,6 1 1,3 1-1,0 3-2,0 3-3,0 4-2,0 1-3,0 0-2,0 0-3,0 0-2,-2 3-6,-3 6-11,-3 7-10,-2 6-10,-6 4-9,-6 4-4,-6 3-6,-6 3-6,-7 1-2,-6 1-1,-6-1 0,-6 1-1,-2-3 1,3-2 3,3-3 2,4-3 2,2-4 6,4-3 9,3-3 8,3-2 9,7-5 8,14-2 10,11-3 7,14-3 10,5-4 1,1-3-5,-1-3-5,1-2-5,-3-3-6,-2 1-8,-3-1-7,-3 1-8,-4-1-5,-3 1-1,-3-1-3,-2 1-1,-1-3-2,3-2-3,3-3-3,4-3 1</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7"/>
    </inkml:context>
    <inkml:brush xml:id="br0">
      <inkml:brushProperty name="width" value="0.00982681289315224" units="cm"/>
      <inkml:brushProperty name="height" value="0.00982681289315224" units="cm"/>
      <inkml:brushProperty name="color" value="#F2395B"/>
      <inkml:brushProperty name="ignorePressure" value="0"/>
    </inkml:brush>
  </inkml:definitions>
  <inkml:trace contextRef="#ctx0" brushRef="#br0">15550 35300 848,'1'25'11,"4"0"4	,3 0 3,3 0 5,3 0 0,3 0-3,3 0-1,4 0-3,1-4-9,0-5-17,0-7-16,0-5-16,-2-4-13,-3 0-7,-3 0-8,-2 0-8</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8"/>
    </inkml:context>
    <inkml:brush xml:id="br0">
      <inkml:brushProperty name="width" value="0.0180890299379826" units="cm"/>
      <inkml:brushProperty name="height" value="0.0180890299379826" units="cm"/>
      <inkml:brushProperty name="color" value="#F2395B"/>
      <inkml:brushProperty name="ignorePressure" value="0"/>
    </inkml:brush>
  </inkml:definitions>
  <inkml:trace contextRef="#ctx0" brushRef="#br0">16700 35250 460,'-74'6'25,"4"13"-13	,3 12-12,3 13-12,-1 6-9,-2 0-6,-3 0-4,-3 0-6,-1-4 13,4-5 24,3-7 0,3-5 0,3-4 0,3 0 0,3 0 0,4 0 0,5-4 0,10-5 0,10-7 0,9-5 0,7-4 0,7 0 0,6 0 0,7 0 0,7-2 0,9-3 0,10-3 0,10-2 36,-1-1 7,-9 3-1,-10 3 0,-8 4 0,2-3 0,16-5 2,15-7 3,17-5 1,0-3 0,-11 4-6,-14 3-4,-11 3-4,0-1-5,17-2-3,15-3-5,16-3-3,2-1-7,-8 4-10,-10 3-9,-9 3-10,-9 1-5,-5 1-3,-7-1-1,-5 1-3</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8"/>
    </inkml:context>
    <inkml:brush xml:id="br0">
      <inkml:brushProperty name="width" value="0.0133646037429571" units="cm"/>
      <inkml:brushProperty name="height" value="0.0133646037429571" units="cm"/>
      <inkml:brushProperty name="color" value="#F2395B"/>
      <inkml:brushProperty name="ignorePressure" value="0"/>
    </inkml:brush>
  </inkml:definitions>
  <inkml:trace contextRef="#ctx0" brushRef="#br0">15850 36250 623,'0'50'0,"0"0"0	,0 0 0,0 0 0,1 6 9,4 13 17,3 12 18,3 13 17,-1 1 4,-2-9-10,-3-10-11,-3-8-11,-1-8-9,4-2-11,3-3-10,3-3-11</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9"/>
    </inkml:context>
    <inkml:brush xml:id="br0">
      <inkml:brushProperty name="width" value="0.0204880274832249" units="cm"/>
      <inkml:brushProperty name="height" value="0.0204880274832249" units="cm"/>
      <inkml:brushProperty name="color" value="#F2395B"/>
      <inkml:brushProperty name="ignorePressure" value="0"/>
    </inkml:brush>
  </inkml:definitions>
  <inkml:trace contextRef="#ctx0" brushRef="#br0">15950 36200 406,'23'-24'-31,"-3"4"15	,-3 3 15,-2 3 15,-1 3 10,3 3 3,3 3 4,4 4 4,2 5 2,4 10 0,3 10 0,3 9 0,-1 4-1,-2 1-5,-3-1-4,-3 1-4,-4-4-4,-3-6-4,-3-6-4,-2-6-4,-5-1-2,-2 7-1,-3 6-1,-3 7-1,-1 5-3,4 7-4,3 6-6,3 7-5,-1 0-3,-2-2-3,-3-3-1,-3-3-3,-2-6-2,0-5 1,0-7 0,0-5-1,-2-6 0,-3-3-1,-3-3 0,-2-2-2,-3-6-1,1-6 2,-1-6 1,1-6 1,-3-9 1,-2-8 8,-3-10 19,-3-9 0,-4-7 0,-3-3 0,-3-3 0,-2-2 0,2 2 0,9 9 0,10 10 0,10 10 0,2 5 0,-3 4 0,-3 3 0,-2 3 0,-1 1 0,3 1 0,3-1 0,4 1 0,1-1 0,0 1 0,0-1 0,0 1 0,1 1 28,4 3 3,3 3-4,3 4-2,3-1-3,3-3-1,3-3-3,4-2-2,-1-1-2,-3 3-1,-3 3-1,-2 4-1,-5 5-2,-2 10-2,-3 10-1,-3 9-2,-6 7-2,-5 7 0,-7 6-1,-5 7-2,-3-1 1,4-6 0,3-6 1,3-6 0,4-12 0,7-15-1,6-15-2,7-16-1,5-13-2,7-9-1,6-10 0,7-8-2,0-3-1,-2 7 0,-3 6-2,-3 7-1,-4 7-1,-3 9 3,-3 10 0,-2 10 1,-1 0 2,3-5 2,3-7 2,4-5 2,-1-1 2,-3 6 3,-3 7 3,-2 6 3,-5 9 3,-2 13 0,-3 12 1,-3 13 0,-2 4 3,0-3 2,0-3 2,0-2 3,1-6-1,4-6-6,3-6-6,3-6-5,1-7-7,1-6-6,-1-6-6,1-6-7,-1-7-6,1-6-2,-1-6-4,1-6-3,-3-2 0,-2 3 4,-3 3 4,-3 4 3,1-3 3,6-5 0,7-7 3,6-5 1,1-4 17,-3 0 0,-3 0 0,-2 0 0,-3 4 0,1 10 0,-1 10 0,1 9 0,-1 6 0,1 3 0,-1 3 27,1 4 5,-1 7 5,1 13 2,-1 12 2,1 13 2,-1 12 0,1 13-1,-1 12-1,1 13-1,-3 9-2,-2 6 1,-3 7 0,-3 6-1,-1 1-2,4-3-4,3-3-6,3-2-3,-1-11-6,-2-15-5,-3-15-4,-3-16-7,-2-12-5,0-5-8,0-7-8,0-5-8,-4-8-8,-5-5-7,-7-7-8,-5-5-8,-4-8-4,0-5 0,0-7 1,0-5 0</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9"/>
    </inkml:context>
    <inkml:brush xml:id="br0">
      <inkml:brushProperty name="width" value="0.0231882631778717" units="cm"/>
      <inkml:brushProperty name="height" value="0.0231882631778717" units="cm"/>
      <inkml:brushProperty name="color" value="#F2395B"/>
      <inkml:brushProperty name="ignorePressure" value="0"/>
    </inkml:brush>
  </inkml:definitions>
  <inkml:trace contextRef="#ctx0" brushRef="#br0">17950 35650 359,'0'-21'-20,"0"10"12	,0 10 11,0 9 13,1 13 8,4 20 6,3 18 4,3 20 6,1 11 1,1 7-1,-1 6-1,1 7-2,-3-7-2,-2-19-2,-3-18-2,-3-19-2,-2-2 0,0 16-1,0 15 0,0 17 1,0-3-3,0-18-3,0-19-3,0-18-5,0-4-2,0 13-3,0 12-2,0 13-2,0-1-5,0-11-5,0-14-7,0-11-5,-2-17-10,-3-18-11,-3-19-11,-2-18-12,-3-14-6,1-5 0,-1-7 0,1-5-1,-4-6 4,-6-3 6,-6-3 7,-6-2 7,-4-6 5,1-6 26,-1-6 12,1-6 0,2 7 0,7 22 0,6 22 0,7 23 0,2 11 0,1 4 0,-1 3 0,1 3 0,2 1 0,7 1 0,6-1 0,7 1 55,7-1 8,9 1-6,10-1-7,10 1-7,2 1-7,-3 3-9,-3 3-7,-2 4-8,-3-1-5,1-3-2,-1-3-1,1-2-1,-3-1-8,-2 3-15,-3 3-14,-3 4-14</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7"/>
    </inkml:context>
    <inkml:brush xml:id="br0">
      <inkml:brushProperty name="width" value="0.0258710756897926" units="cm"/>
      <inkml:brushProperty name="height" value="0.0258710756897926" units="cm"/>
      <inkml:brushProperty name="color" value="#F2385B"/>
      <inkml:brushProperty name="ignorePressure" value="0"/>
    </inkml:brush>
  </inkml:definitions>
  <inkml:trace contextRef="#ctx0" brushRef="#br0">66750 16700 322,'-19'-2'27,"13"-3"6	,12-3 6,13-2 6,6-1 2,0 3-4,0 3-2,0 4-3,9-4-2,19-9 1,19-10 0,19-8 0,13-6 0,10 1-1,10-1 0,9 1-1,1-1-4,-6 1-8,-6-1-9,-6 1-8,-12-1-10,-15 1-11,-15-1-12,-16 1-10,-12 4-9,-5 9-7,-7 10-7,-5 10-8,-9 5 0,-9 4 3,-10 3 4,-8 3 4,-6-1 5,1-2 5,-1-3 6,1-3 5,-1-1 14,1 4 22,-1 3 0,1 3 0</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49"/>
    </inkml:context>
    <inkml:brush xml:id="br0">
      <inkml:brushProperty name="width" value="0.0131222801283002" units="cm"/>
      <inkml:brushProperty name="height" value="0.0131222801283002" units="cm"/>
      <inkml:brushProperty name="color" value="#F2395B"/>
      <inkml:brushProperty name="ignorePressure" value="0"/>
    </inkml:brush>
  </inkml:definitions>
  <inkml:trace contextRef="#ctx0" brushRef="#br0">17550 36550 635,'28'-2'84,"6"-3"-8	,7-3-9,6-2-9,6-6-14,6-6-17,7-6-18,6-6-19,-1-1-11,-5 7-5,-7 6-6,-5 7-4,-9 2-9,-9 1-9,-10-1-11,-8 1-9</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0"/>
    </inkml:context>
    <inkml:brush xml:id="br0">
      <inkml:brushProperty name="width" value="0.0155060617253184" units="cm"/>
      <inkml:brushProperty name="height" value="0.0155060617253184" units="cm"/>
      <inkml:brushProperty name="color" value="#F2395B"/>
      <inkml:brushProperty name="ignorePressure" value="0"/>
    </inkml:brush>
  </inkml:definitions>
  <inkml:trace contextRef="#ctx0" brushRef="#br0">18450 35650 537,'1'-22'0,"4"6"0	,3 7 0,3 6 0,1 6 6,1 6 11,-1 7 12,1 6 11,-1 4 7,1 4-2,-1 3 1,1 3-1,-1 3-1,1 3-5,-1 3-4,1 4-4,-1-1-8,1-3-10,-1-3-10,1-2-12,2-8-6,7-8-1,6-10-1,7-9-2,0-5-1,-2 0-2,-3 0-3,-3 0-1,-1-2-1,4-3-1,3-3-1,3-2-1,-2-3 0,-6 1 2,-6-1 1,-6 1 1,-4-1-3,1 1-8,-1-1-7,1 1-8,-3-1 11,-2 1 41,-3-1 0,-3 1 0,-2-1 0,0 1 0,0-1 0,0 1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0"/>
    </inkml:context>
    <inkml:brush xml:id="br0">
      <inkml:brushProperty name="width" value="0.0108380848541856" units="cm"/>
      <inkml:brushProperty name="height" value="0.0108380848541856" units="cm"/>
      <inkml:brushProperty name="color" value="#F2395B"/>
      <inkml:brushProperty name="ignorePressure" value="0"/>
    </inkml:brush>
  </inkml:definitions>
  <inkml:trace contextRef="#ctx0" brushRef="#br0">19150 35850 768,'0'-24'-107,"0"4"22	,0 3 85,0 3 0,-2 3 0,-3 3 0,-3 3 0,-2 4 0,-3 2 0,1 4 0,-1 3 48,1 3 23,-3 7-2,-2 14-5,-3 11-5,-3 14-6,-4 5-13,-3 1-20,-3-1-21,-2 1-19,-1-7-18,3-12-15,3-13-16,4-12-15</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0"/>
    </inkml:context>
    <inkml:brush xml:id="br0">
      <inkml:brushProperty name="width" value="0.0149975996464491" units="cm"/>
      <inkml:brushProperty name="height" value="0.0149975996464491" units="cm"/>
      <inkml:brushProperty name="color" value="#F2395B"/>
      <inkml:brushProperty name="ignorePressure" value="0"/>
    </inkml:brush>
  </inkml:definitions>
  <inkml:trace contextRef="#ctx0" brushRef="#br0">18750 36600 555,'1'26'0,"4"4"0	,3 3 0,3 3 0,1 3 5,1 3 8,-1 3 9,1 4 9,-1 2 4,1 4 0,-1 3 0,1 3 0,-3-2-2,-2-6-1,-3-6-3,-3-6-3,-1-7 1,4-6 0,3-6 2,3-6 1</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1"/>
    </inkml:context>
    <inkml:brush xml:id="br0">
      <inkml:brushProperty name="width" value="0.019174424931407" units="cm"/>
      <inkml:brushProperty name="height" value="0.019174424931407" units="cm"/>
      <inkml:brushProperty name="color" value="#F2395B"/>
      <inkml:brushProperty name="ignorePressure" value="0"/>
    </inkml:brush>
  </inkml:definitions>
  <inkml:trace contextRef="#ctx0" brushRef="#br0">18850 36650 434,'92'-24'38,"-16"4"-7	,-15 3-6,-15 3-6,-11 3-6,-2 3-3,-3 3-4,-3 4-4,-4 2-1,-3 4 1,-3 3-1,-2 3 2,-5 4 1,-2 7 3,-3 6 5,-3 7 2,-2 0 2,0-2 0,0-3-1,0-3-1,0-2 1,0 0 1,0 0 2,0 0 2,0 3 2,0 6 2,0 7 2,0 6 3,0 4-1,0 4-2,0 3-4,0 3-2,0-4-4,0-8-2,0-10-2,0-9-3,-5-13-16,-9-16-26,-10-15-28,-8-15-27,-4-7-8,3 3 10,3 3 10,4 4 10,2 1 8,4 0 7,3 0 6,3 0 37,1 3 8,1 6 0,-1 7 0,1 6 0,1 1 0,3-3 0,3-3 0,4-2 0,4-3 0,6 1 3,7-1 42,6 1-1,3 1-4,0 3-7,0 3-6,0 4-8,-2 1-8,-3 0-6,-3 0-8,-2 0-7,-5 3-4,-2 6-1,-3 7-1,-3 6 0,-6 6-4,-5 6-5,-7 7-5,-5 6-6,-6 1-2,-3-3 34,-3-3 4,-2-2 0,0-6 0,7-6 0,6-6 0,7-6 0,4-4 0,3 1 0,3-1 0,4 1 0,2-3 0,4-2 0,3-3 7,3-3 25,4-4-4,7-3-5,6-3-6,7-2-7,2-5-3,1-2-2,-1-3-2,1-3-1,-4-1-7,-6 4-12,-6 3-12,-6 3-11</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1"/>
    </inkml:context>
    <inkml:brush xml:id="br0">
      <inkml:brushProperty name="width" value="0.0154250496998429" units="cm"/>
      <inkml:brushProperty name="height" value="0.0154250496998429" units="cm"/>
      <inkml:brushProperty name="color" value="#F2395B"/>
      <inkml:brushProperty name="ignorePressure" value="0"/>
    </inkml:brush>
  </inkml:definitions>
  <inkml:trace contextRef="#ctx0" brushRef="#br0">20500 35500 540,'-72'50'39,"6"0"-2	,7 0-1,6 0-2,6-4-2,6-5-3,7-7-4,6-5-2,-1 3-1,-5 17 2,-7 15 3,-5 16 2,0-1-1,10-15-4,10-15-5,9-16-4,-2 1-5,-12 19-4,-13 19-6,-12 19-4,-2 2-9,9-11-12,10-14-13,10-11-12,5-14-8,4-11-5,3-14-6,3-11-4</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1"/>
    </inkml:context>
    <inkml:brush xml:id="br0">
      <inkml:brushProperty name="width" value="0.0174801219254732" units="cm"/>
      <inkml:brushProperty name="height" value="0.0174801219254732" units="cm"/>
      <inkml:brushProperty name="color" value="#F2395B"/>
      <inkml:brushProperty name="ignorePressure" value="0"/>
    </inkml:brush>
  </inkml:definitions>
  <inkml:trace contextRef="#ctx0" brushRef="#br0">20050 35350 476,'160'73'6,"-27"-3"11	,-28-3 12,-28-2 11,-15-1 6,1 3 1,-1 3 1,1 4 1,-4-3 0,-6-5 0,-6-7 1,-6-5-1,-6-4-13,-2 0-27,-3 0-28,-3 0-28,-4-5-16,-3-9-5,-3-10-5,-2-8-6</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2"/>
    </inkml:context>
    <inkml:brush xml:id="br0">
      <inkml:brushProperty name="width" value="0.011322034522891" units="cm"/>
      <inkml:brushProperty name="height" value="0.011322034522891" units="cm"/>
      <inkml:brushProperty name="color" value="#F2395B"/>
      <inkml:brushProperty name="ignorePressure" value="0"/>
    </inkml:brush>
  </inkml:definitions>
  <inkml:trace contextRef="#ctx0" brushRef="#br0">20200 36350 736,'23'0'-22,"-3"0"5	,-3 0 5,-2 0 5,-3 0 2,1 0 0,-1 0 1,1 0-1,2 0 4,7 0 7,6 0 6,7 0 8,0 0 4,-2 0 3,-3 0 1,-3 0 2,-6 1-2,-5 4-8,-7 3-8,-5 3-7,-4 1-10,0 1-11,0-1-12,0 1-10,-2 4-8,-3 9-2,-3 10-4,-2 10-1,-5 2 21,-2-3 32,-3-3 0,-3-2 0,-2-6 0,0-6 0,0-6 0,0-6 0,3-4 0,6 1 0,7-1 0,6 1 0,6-3 0,6-2 0,7-3 0,6-3 0,1-2 0,-3 0 0,-3 0 39,-2 0-7,-1 1-3,3 4-1,3 3-1,4 3 0,-1-1-2,-3-2-3,-3-3-4,-2-3-2,-3-2-3,1 0-3,-1 0-1,1 0-2,-1 3-4,1 6-3,-1 7-4,1 6-5,-4 3-3,-6 0-2,-6 0-3,-6 0-3,-7 3-1,-6 6 0,-6 7 1,-6 6-1,-2-1 3,3-5 4,3-7 6,4-5 4,8-8 11,17-5 15,15-7 16,16-5 14,9-4 5,3 0-7,3 0-6,4 0-7,-4 0-11,-9 0-13,-10 0-15,-8 0-14,-6 0-10,1 0-7,-1 0-5,1 0-8,1-2-5,3-3-8,3-3-5,4-2-7</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2"/>
    </inkml:context>
    <inkml:brush xml:id="br0">
      <inkml:brushProperty name="width" value="0.0175793562084436" units="cm"/>
      <inkml:brushProperty name="height" value="0.0175793562084436" units="cm"/>
      <inkml:brushProperty name="color" value="#F2395B"/>
      <inkml:brushProperty name="ignorePressure" value="0"/>
    </inkml:brush>
  </inkml:definitions>
  <inkml:trace contextRef="#ctx0" brushRef="#br0">21600 35650 474,'-21'21'-26,"10"-5"3	,10-7 4,9-5 4,9-4 6,9 0 7,10 0 8,10 0 8,4-4 1,0-5-7,0-7-5,0-5-6,-2-1-6,-3 6-3,-3 7-4,-2 6-4,-5 3 9,-2 0 11,-3 0 0,-3 0 0,-6 3 0,-5 6 0,-7 7 0,-5 6 0,-8 6 0,-5 6 0,-7 7 0,-5 6 0,-6 6 0,-3 6 6,-3 7 49,-2 6 2,-5 4 2,-2 4 1,-3 3 0,-3 3 0,-2 4-1,0 7-5,0 6-3,0 7-3,1-3-10,4-8-12,3-10-15,3-9-12,6-12-7,9-11-2,10-14 0,10-11-2</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2"/>
    </inkml:context>
    <inkml:brush xml:id="br0">
      <inkml:brushProperty name="width" value="0.0141507619991899" units="cm"/>
      <inkml:brushProperty name="height" value="0.0141507619991899" units="cm"/>
      <inkml:brushProperty name="color" value="#F2395B"/>
      <inkml:brushProperty name="ignorePressure" value="0"/>
    </inkml:brush>
  </inkml:definitions>
  <inkml:trace contextRef="#ctx0" brushRef="#br0">22050 36600 588,'0'75'4,"0"0"7	,0 0 7,0 0 7,0-2 5,0-3 4,0-3 3,0-2 4,0-6 2,0-6 2,0-6 1,0-6 2,-2-7-19,-3-6-38,-3-6-39,-2-6-40</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7"/>
    </inkml:context>
    <inkml:brush xml:id="br0">
      <inkml:brushProperty name="width" value="0.0193142108619213" units="cm"/>
      <inkml:brushProperty name="height" value="0.0193142108619213" units="cm"/>
      <inkml:brushProperty name="color" value="#F2385B"/>
      <inkml:brushProperty name="ignorePressure" value="0"/>
    </inkml:brush>
  </inkml:definitions>
  <inkml:trace contextRef="#ctx0" brushRef="#br0">68000 15850 431,'-24'26'5,"4"4"10	,3 3 11,3 3 10,-2 6 7,-6 9 5,-6 10 5,-6 10 5,-6 7 0,-2 6-4,-3 7-6,-3 6-4,-4-1-8,-3-5-10,-3-7-12,-2-5-10,2-8-7,9-5-5,10-7-5,10-5-4,4-9-6,0-9-8,0-10-6,0-8-7</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3"/>
    </inkml:context>
    <inkml:brush xml:id="br0">
      <inkml:brushProperty name="width" value="0.0107925236225128" units="cm"/>
      <inkml:brushProperty name="height" value="0.0107925236225128" units="cm"/>
      <inkml:brushProperty name="color" value="#F2395B"/>
      <inkml:brushProperty name="ignorePressure" value="0"/>
    </inkml:brush>
  </inkml:definitions>
  <inkml:trace contextRef="#ctx0" brushRef="#br0">22300 36600 772,'25'25'0,"0"0"3	,0 0 1,0 0 2,1 0 4,4 0 6,3 0 6,3 0 7,-1 0 2,-2 0 0,-3 0 0,-3 0 0,-4-4-17,-3-5-35,-3-7-33,-2-5-33</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4"/>
    </inkml:context>
    <inkml:brush xml:id="br0">
      <inkml:brushProperty name="width" value="0.0141549110412598" units="cm"/>
      <inkml:brushProperty name="height" value="0.0141549110412598" units="cm"/>
      <inkml:brushProperty name="color" value="#F2395B"/>
      <inkml:brushProperty name="ignorePressure" value="0"/>
    </inkml:brush>
  </inkml:definitions>
  <inkml:trace contextRef="#ctx0" brushRef="#br0">23500 35650 588,'21'-18'11,"-5"17"19	,-7 15 22,-5 16 20,-8 10 3,-5 7-15,-7 6-16,-5 7-15,-6 0-11,-3-2-6,-3-3-5,-2-3-6,0-6-6,7-5-8,6-7-8,7-5-7,2-8-4,1-5 2,-1-7 2,1-5 1,1-3 0,3 4-1,3 3-1,4 3-1,1 1 4,0 1 9,0-1 10,0 1 9,3-3 7,6-2 5,7-3 3,6-3 5,3-2 0,0 0-1,0 0-1,0 0-2,-2 0-3,-3 0-2,-3 0-3,-2 0-3,-5 3-3,-2 6-2,-3 7-3,-3 6-2,-2 1-1,0-3 1,0-3 1,0-2 2,-2-1 0,-3 3 0,-3 3 0,-2 4-1,-3-1 1,1-3-1,-1-3 2,1-2-1,-1-3 1,1 1 0,-1-1 1,1 1 1,1-1 0,3 1 1,3-1 0,4 1 1,5-6 0,10-8 0,10-10 0,9-9 0,2-4-4,-2 4-4,-3 3-7,-3 3-5,-4 3-6,-3 3-7,-3 3-6,-2 4-6,-5 5-6,-2 10-4,-3 10-3,-3 9-5,-6 4 0,-5 1 38,-7-1 20,-5 1 0,-3-4 0,4-6 0,3-6 0,3-6 0,-2 1 0,-6 9 0,-6 10 0,-6 10 0,-1 2 0,7-3 0,6-3 0,7-2 0,2-8 0,1-8 0,-1-10 0,1-9 0,2-5 0,7 0 0,6 0 0,7 0 0,4 0 0,3 0 0,3 0 0,4 0 0,4-5 0,6-9 0,7-10 1,6-8 62,1-8-8,-3-2-18,-3-3-16,-2-3-18,-6 2-15,-6 10-14,-6 10-14,-6 9-14</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4"/>
    </inkml:context>
    <inkml:brush xml:id="br0">
      <inkml:brushProperty name="width" value="0.0231716483831406" units="cm"/>
      <inkml:brushProperty name="height" value="0.0231716483831406" units="cm"/>
      <inkml:brushProperty name="color" value="#F2395B"/>
      <inkml:brushProperty name="ignorePressure" value="0"/>
    </inkml:brush>
  </inkml:definitions>
  <inkml:trace contextRef="#ctx0" brushRef="#br0">23800 35800 359,'21'1'3,"-5"4"7	,-7 3 6,-5 3 7,-4 7 6,0 14 4,0 11 6,0 14 5,0 10 2,0 9 0,0 10-1,0 10-1,0 0 0,0-5-2,0-7-2,0-5-1,0-11-4,0-11-8,0-14-8,0-11-8,0-1-5,0 13-7,0 12-5,0 13-5,0 1-4,0-9-5,0-10-3,0-8-5,6-9-2,13-6-2,12-6-2,13-6-2,7-9 2,4-8 7,3-10 6,3-9 6,3-7 3,3-3-1,3-3 0,4-2-2,-4-1-2,-9 3-3,-10 3-4,-8 4-3,-9 2-2,-6 4 0,-6 3 0,-6 3-1,-4-1 0,1-2-2,-1-3-1,1-3-2,-3-1 25,-2 4 10,-3 3 0,-3 3 0</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4"/>
    </inkml:context>
    <inkml:brush xml:id="br0">
      <inkml:brushProperty name="width" value="0.0215114038437605" units="cm"/>
      <inkml:brushProperty name="height" value="0.0215114038437605" units="cm"/>
      <inkml:brushProperty name="color" value="#F2395B"/>
      <inkml:brushProperty name="ignorePressure" value="0"/>
    </inkml:brush>
  </inkml:definitions>
  <inkml:trace contextRef="#ctx0" brushRef="#br0">24200 35400 387,'0'23'-23,"0"-3"10	,0-3 10,0-2 11,1 6 9,4 20 8,3 18 9,3 20 9,1 11 3,1 7 1,-1 6 1,1 7-1,-1-1 1,1-6-3,-1-6 0,1-6-2,-3-6-2,-2-2-5,-3-3-3,-3-3-5,-2-7-10,0-9-20,0-10-18,0-8-18</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5"/>
    </inkml:context>
    <inkml:brush xml:id="br0">
      <inkml:brushProperty name="width" value="0.0168012883514166" units="cm"/>
      <inkml:brushProperty name="height" value="0.0168012883514166" units="cm"/>
      <inkml:brushProperty name="color" value="#F2395B"/>
      <inkml:brushProperty name="ignorePressure" value="0"/>
    </inkml:brush>
  </inkml:definitions>
  <inkml:trace contextRef="#ctx0" brushRef="#br0">23850 35900 495,'4'-24'22,"10"4"5	,10 3 5,9 3 6,9 1 2,9 1 2,10-1 0,10 1 3,0-1-1,-5 1 1,-7-1-2,-5 1 1,-8 1-13,-5 3-22,-7 3-22,-5 4-23,-15 8-12,-22 17-1,-22 15-1,-21 16-1,-12 5 1,1-2 4,-1-3 3,1-3 5,5-6 6,14-5 8,11-7 10,14-5 9,7-6 4,3-3 0,3-3 2,4-2-1,2-5 0,4-2-3,3-3-3,3-3-3,4-4 0,7-3 0,6-3 0,7-2 0,0-1 1,-2 3 0,-3 3 0,-3 4 1,-4 1 0,-3 0 3,-3 0 2,-2 0 2,-3-2 2,1-3 1,-1-3 1,1-2 2,-3 0 3,-2 7 4,-3 6 3,-3 7 5,-7 7 3,-9 9 2,-10 10 3,-8 10 3,-8 5 1,-2 4 1,-3 3 1,-3 3 0,-1 1-6,4 1-12,3-1-12,3 1-12,4-6-14,7-8-15,6-10-15,7-9-15</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5"/>
    </inkml:context>
    <inkml:brush xml:id="br0">
      <inkml:brushProperty name="width" value="0.0133361760526896" units="cm"/>
      <inkml:brushProperty name="height" value="0.0133361760526896" units="cm"/>
      <inkml:brushProperty name="color" value="#F2395B"/>
      <inkml:brushProperty name="ignorePressure" value="0"/>
    </inkml:brush>
  </inkml:definitions>
  <inkml:trace contextRef="#ctx0" brushRef="#br0">24450 36400 624,'50'25'24,"0"0"-5	,0 0-4,0 0-5,-2 0 6,-3 0 16,-3 0 16,-2 0 17,-1-2-1,3-3-19,3-3-17,4-2-19,-4-3-21,-9 1-25,-10-1-25,-8 1-26</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7"/>
    </inkml:context>
    <inkml:brush xml:id="br0">
      <inkml:brushProperty name="width" value="0.0130508840084076" units="cm"/>
      <inkml:brushProperty name="height" value="0.0130508840084076" units="cm"/>
      <inkml:brushProperty name="color" value="#F2395B"/>
      <inkml:brushProperty name="ignorePressure" value="0"/>
    </inkml:brush>
  </inkml:definitions>
  <inkml:trace contextRef="#ctx0" brushRef="#br0">25800 35650 638,'21'-21'5,"-5"10"11	,-7 10 10,-5 9 10,-6 7 6,-3 7 0,-3 6 0,-2 7 0,-5 2-4,-2 1-9,-3-1-8,-3 1-8,-4 2-6,-3 7-4,-3 6-5,-2 7-4,-3 0-7,1-2-9,-1-3-9,1-3-10,1-7-3,3-9 1,3-10 2,4-8 1,5-8 4,10-2 7,10-3 8,9-3 7,4-4 7,1-3 7,-1-3 5,1-2 7,2-3 4,7 1 0,6-1 0,7 1 1,-1 1 0,-6 3-3,-6 3-1,-6 4-2,-4-1-1,1-3 0,-1-3 0,1-2 0,-1-1-1,1 3 0,-1 3 0,1 4-1,-3 4 0,-2 6-1,-3 7 0,-3 6-1,-4 4-1,-3 4 0,-3 3-1,-2 3 0,-5 1-1,-2 1 1,-3-1 0,-3 1 0,-2-3 0,0-2-2,0-3 0,0-3-1,3-4 0,6-3-2,7-3 0,6-2-2,4-6 1,4-6-2,3-6 1,3-6-1,4-4-2,7 1-3,6-1-3,7 1-4,-1-3-1,-6-2 1,-6-3 1,-6-3 0,-4 1-3,1 6-7,-1 7-7,1 6-8,-1 1-5,1-3-3,-1-3-4,1-2 21</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7"/>
    </inkml:context>
    <inkml:brush xml:id="br0">
      <inkml:brushProperty name="width" value="0.0109588513150811" units="cm"/>
      <inkml:brushProperty name="height" value="0.0109588513150811" units="cm"/>
      <inkml:brushProperty name="color" value="#F2395B"/>
      <inkml:brushProperty name="ignorePressure" value="0"/>
    </inkml:brush>
  </inkml:definitions>
  <inkml:trace contextRef="#ctx0" brushRef="#br0">25600 37250 760,'1'-22'2,"4"6"4	,3 7 5,3 6 4,1 1 4,1-3 5,-1-3 5,1-2 3,-1-3 0,1 1-5,-1-1-6,1 1-6,2-3-8,7-2-12,6-3-11,7-3-11,0-4-8,-2-3-3,-3-3-4,-3-2-4,-4 0-5,-3 7-5,-3 6-5,-2 7 8</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7"/>
    </inkml:context>
    <inkml:brush xml:id="br0">
      <inkml:brushProperty name="width" value="0.0185305792838335" units="cm"/>
      <inkml:brushProperty name="height" value="0.0185305792838335" units="cm"/>
      <inkml:brushProperty name="color" value="#F2395B"/>
      <inkml:brushProperty name="ignorePressure" value="0"/>
    </inkml:brush>
  </inkml:definitions>
  <inkml:trace contextRef="#ctx0" brushRef="#br0">25850 35700 449,'70'0'97,"-9"0"-13	,-10 0-13,-8 0-14,-4-2-8,3-3-2,3-3-2,4-2-2,-1-3-9,-3 1-15,-3-1-15,-2 1-14,-5-3-18,-2-2-19,-3-3-19,-3-3-20</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8"/>
    </inkml:context>
    <inkml:brush xml:id="br0">
      <inkml:brushProperty name="width" value="0.0151052046567202" units="cm"/>
      <inkml:brushProperty name="height" value="0.0151052046567202" units="cm"/>
      <inkml:brushProperty name="color" value="#F2395B"/>
      <inkml:brushProperty name="ignorePressure" value="0"/>
    </inkml:brush>
  </inkml:definitions>
  <inkml:trace contextRef="#ctx0" brushRef="#br0">26200 35300 551,'1'26'5,"4"4"8	,3 3 9,3 3 9,-1 1 4,-2 1 1,-3-1 0,-3 1 1,-2 2 1,0 7 4,0 6 3,0 7 3,0-1-8,0-6-20,0-6-20,0-6-19,-2-7-18,-3-6-15,-3-6-17,-2-6-15</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7"/>
    </inkml:context>
    <inkml:brush xml:id="br0">
      <inkml:brushProperty name="width" value="0.0203971825540066" units="cm"/>
      <inkml:brushProperty name="height" value="0.0203971825540066" units="cm"/>
      <inkml:brushProperty name="color" value="#F2385B"/>
      <inkml:brushProperty name="ignorePressure" value="0"/>
    </inkml:brush>
  </inkml:definitions>
  <inkml:trace contextRef="#ctx0" brushRef="#br0">67800 16450 408,'71'0'23,"-5"0"-1	,-7 0-1,-5 0-2,-3 3 5,4 6 10,3 7 9,3 6 10,1 4 6,1 4-2,-1 3 1,1 3-1,-3 1-7,-2 1-13,-3-1-13,-3 1-14,-6-3-19,-5-2-26,-7-3-27,-5-3-25</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8"/>
    </inkml:context>
    <inkml:brush xml:id="br0">
      <inkml:brushProperty name="width" value="0.0163861755281687" units="cm"/>
      <inkml:brushProperty name="height" value="0.0163861755281687" units="cm"/>
      <inkml:brushProperty name="color" value="#F2395B"/>
      <inkml:brushProperty name="ignorePressure" value="0"/>
    </inkml:brush>
  </inkml:definitions>
  <inkml:trace contextRef="#ctx0" brushRef="#br0">25900 36250 508,'26'-4'8,"4"-5"6	,3-7 4,3-5 6,3-4 4,3 0 0,3 0 3,4 0 0,4 1 3,6 4 2,7 3 2,6 3 2,-1 1-3,-5 1-7,-7-1-8,-5 1-8,-6 1-7,-3 3-4,-3 3-6,-2 4-5,-11 4-7,-15 6-7,-15 7-8,-16 6-8,-10 4-3,-3 4-2,-3 3-1,-2 3-1,-1-2 0,3-6 0,3-6 1,4-6-1,2-6 2,4-2 2,3-3 23,3-3 18,3-1 0,3 4 0,3 3 0,4 3 0,1 3 0,0 3 0,0 3 0,0 4 0,0 4 38,0 6 2,0 7 2,0 6 0,0-2-2,0-9-4,0-10-5,0-8-5,-4 3-2,-5 20 2,-7 18 3,-5 20 1,-3 5 1,4-6 0,3-6 0,3-6-1,1-10-2,1-12-5,-1-13-5,1-12-5,-1-2-5,1 9-7,-1 10-5,1 10-6,-1 0-4,1-5-1,-1-7-2,1-5-1</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8"/>
    </inkml:context>
    <inkml:brush xml:id="br0">
      <inkml:brushProperty name="width" value="0.0134437773376703" units="cm"/>
      <inkml:brushProperty name="height" value="0.0134437773376703" units="cm"/>
      <inkml:brushProperty name="color" value="#F2395B"/>
      <inkml:brushProperty name="ignorePressure" value="0"/>
    </inkml:brush>
  </inkml:definitions>
  <inkml:trace contextRef="#ctx0" brushRef="#br0">26550 37150 619,'48'3'-3,"-3"6"5	,-3 7 6,-2 6 7,-5 3 4,-2 0 4,-3 0 3,-3 0 3,-4-2 0,-3-3-1,-3-3-3,-2-2-2,0-1-2,7 3-2,6 3 0,7 4-2,-1-1-1,-6-3 3,-6-3 0,-6-2 2,-2-5-15,3-2-32,3-3-31,4-3-31</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9"/>
    </inkml:context>
    <inkml:brush xml:id="br0">
      <inkml:brushProperty name="width" value="0.0188737846910954" units="cm"/>
      <inkml:brushProperty name="height" value="0.0188737846910954" units="cm"/>
      <inkml:brushProperty name="color" value="#F2395B"/>
      <inkml:brushProperty name="ignorePressure" value="0"/>
    </inkml:brush>
  </inkml:definitions>
  <inkml:trace contextRef="#ctx0" brushRef="#br0">25900 37100 441,'-16'20'21,"19"-9"8	,19-10 7,19-8 8,10-9 2,4-6-1,3-6-3,3-6-1,3-2-1,3 3 1,3 3 0,4 4 0,-3 2-4,-5 4-10,-7 3-10,-5 3-9,-6 1-6,-3 1-2,-3-1-1,-2 1-1,-9-3-13,-12-2-25,-13-3-23,-12-3-24</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4:59"/>
    </inkml:context>
    <inkml:brush xml:id="br0">
      <inkml:brushProperty name="width" value="0.0140279615297914" units="cm"/>
      <inkml:brushProperty name="height" value="0.0140279615297914" units="cm"/>
      <inkml:brushProperty name="color" value="#F2395B"/>
      <inkml:brushProperty name="ignorePressure" value="0"/>
    </inkml:brush>
  </inkml:definitions>
  <inkml:trace contextRef="#ctx0" brushRef="#br0">26050 36350 594,'3'21'127,"6"-5"-24	,7-7-25,6-5-25,3-4-21,0 0-19,0 0-20,0 0-18,-2 1-14,-3 4-12,-3 3-11,-2 3-11,-6 3-4,-6 3 6,-6 3 5,-6 4 5,-6 1 38,-2 0 23,-3 0 0,-3 0 0,-1-2 0,4-3 0,3-3 0,3-2 0,3-3 0,3 1 0,3-1 0,4 1 0,2-3 0,4-2 0,3-3 0,3-3 0,1-2 2,1 0 44,-1 0-8,1 0-8,1-2-6,3-3-3,3-3-4,4-2-3,-1-1-3,-3 3-4,-3 3-3,-2 4-3,-1 1-6,3 0-9,3 0-7,4 0-9,-3-2-4,-5-3 0,-7-3 1,-5-2 0,-3-1 22,4 3 11,3 3 0,3 4 0</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2"/>
    </inkml:context>
    <inkml:brush xml:id="br0">
      <inkml:brushProperty name="width" value="0.016092112287879" units="cm"/>
      <inkml:brushProperty name="height" value="0.016092112287879" units="cm"/>
      <inkml:brushProperty name="color" value="#F2395B"/>
      <inkml:brushProperty name="ignorePressure" value="0"/>
    </inkml:brush>
  </inkml:definitions>
  <inkml:trace contextRef="#ctx0" brushRef="#br0">28000 36950 517,'-24'28'-8,"4"6"28	,3 7 30,3 6 29,-1 3 13,-2 0-5,-3 0-3,-3 0-5</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4"/>
    </inkml:context>
    <inkml:brush xml:id="br0">
      <inkml:brushProperty name="width" value="0.0220966804772615" units="cm"/>
      <inkml:brushProperty name="height" value="0.0220966804772615" units="cm"/>
      <inkml:brushProperty name="color" value="#F2395B"/>
      <inkml:brushProperty name="ignorePressure" value="0"/>
    </inkml:brush>
  </inkml:definitions>
  <inkml:trace contextRef="#ctx0" brushRef="#br0">2350 39750 377,'-19'0'17,"13"0"8	,12 0 7,13 0 9,13-2 2,17-3 1,15-3-1,16-2 0,-1-3-2,-15 1-4,-15-1-3,-16 1-3,-8 1-3,0 3-4,0 3-3,0 4-3,6-3-2,13-5 0,12-7 1,13-5-1,-1-1-1,-11 6-4,-14 7-5,-11 6-2,-3-1-8,10-5-9,10-7-8,9-5-10,1-1-8,-6 6-7,-6 7-8,-6 6-6</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4"/>
    </inkml:context>
    <inkml:brush xml:id="br0">
      <inkml:brushProperty name="width" value="0.0128527469933033" units="cm"/>
      <inkml:brushProperty name="height" value="0.0128527469933033" units="cm"/>
      <inkml:brushProperty name="color" value="#F2395B"/>
      <inkml:brushProperty name="ignorePressure" value="0"/>
    </inkml:brush>
  </inkml:definitions>
  <inkml:trace contextRef="#ctx0" brushRef="#br0">3150 39150 648,'0'26'-28,"0"4"16	,0 3 17,0 3 15,-2 3 11,-3 3 2,-3 3 4,-2 4 2,-1-1-5,3-3-17,3-3-16,4-2-15,-1-6-9,-3-6 3,-3-6 0,-2-6 2,-1-4-6,3 1-11,3-1-11,4 1-12,1-1-1,0 1 37,0-1 22,0 1 0,0 2 0,0 7 0,0 6 0,0 7 0,0 7 0,0 9 0,0 10 0,0 10 12,0 8 40,0 10 4,0 10 4,0 9 4,1-1-1,4-8-6,3-10-7,3-9-5,-1-12-11,-2-11-16,-3-14-15,-3-11-17</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5"/>
    </inkml:context>
    <inkml:brush xml:id="br0">
      <inkml:brushProperty name="width" value="0.0213084984570742" units="cm"/>
      <inkml:brushProperty name="height" value="0.0213084984570742" units="cm"/>
      <inkml:brushProperty name="color" value="#F2395B"/>
      <inkml:brushProperty name="ignorePressure" value="0"/>
    </inkml:brush>
  </inkml:definitions>
  <inkml:trace contextRef="#ctx0" brushRef="#br0">3100 40250 391,'48'-68'-13,"-3"17"10	,-3 15 12,-2 16 11,-3 7 6,1 1 3,-1-1 2,1 1 2,-3-1-1,-2 1-7,-3-1-6,-3 1-7,-2 2-3,0 7-3,0 6-2,0 7-2,-2 7 1,-3 9 7,-3 10 4,-2 10 6,-3 5 4,1 4 1,-1 3 2,1 3 2,-1 4 0,1 7-2,-1 6-3,1 7-1,-3-1-1,-2-6 0,-3-6 0,-3-6 1,-1-9-6,4-8-10,3-10-12,3-9-9</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5"/>
    </inkml:context>
    <inkml:brush xml:id="br0">
      <inkml:brushProperty name="width" value="0.0217174589633942" units="cm"/>
      <inkml:brushProperty name="height" value="0.0217174589633942" units="cm"/>
      <inkml:brushProperty name="color" value="#F2395B"/>
      <inkml:brushProperty name="ignorePressure" value="0"/>
    </inkml:brush>
  </inkml:definitions>
  <inkml:trace contextRef="#ctx0" brushRef="#br0">3250 40300 383,'4'21'5,"10"-5"8	,10-7 10,9-5 9,2-6 2,-2-3-4,-3-3-6,-3-2-4,-2-1-7,0 3-7,0 3-8,0 4-8,-7 5-8,-11 10-11,-14 10-10,-11 9-11,-9 2-1,-3-2 6,-3-3 6,-2-3 26,0-4 13,7-3 0,6-3 0,7-2 0,4-3 0,3 1 0,3-1 0,4 1 0,5-3 0,10-2 28,10-3 7,9-3 4,1-4 1,-6-3-6,-6-3-6,-6-2-4,-4-1-5,1 3-3,-1 3-4,1 4-2,-6 5-5,-8 10-5,-10 10-5,-9 9-5,-4 1-2,4-6 1,3-6 1,3-6 2,3-4 2,3 1 1,3-1 2,4 1 2,4-3 4,6-2 6,7-3 8,6-3 6,3-2 3,0 0-4,0 0-1,0 0-4,-2 1-5,-3 4-8,-3 3-9,-2 3-9,-6 3-5,-6 3-4,-6 3-3,-6 4-3,-7 2-2,-6 4-1,-6 3 1,-6 3-1,-7-1 0,-6-2 3,-6-3 1,-6-3 2,-4-1 10,1 4 16,-1 3 0,1 3 0,1-4 0,3-8 0,3-10 0,4-9 0,2-4 0,4 4 0,3 3 0,3 3 0,4-1 0,7-2 0,6-3 0,7-3 0,2-2 0,1 0 0,-1 0 25,1 0 12,2 0 3,7 0 3,6 0 0,7 0 2,8 0 0,14 0-1,11 0-2,14 0-2,11-2-2,14-3-2,11-3-3,14-2-2,7-5-2,3-2 0,3-3-1,4-3 0,-3-2-4,-5 0-6,-7 0-7,-5 0-8,-9 1-7,-9 4-9,-10 3-10,-8 3-8,-9 3-10,-6 3-7,-6 3-8,-6 4-8</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6"/>
    </inkml:context>
    <inkml:brush xml:id="br0">
      <inkml:brushProperty name="width" value="0.0220872610807419" units="cm"/>
      <inkml:brushProperty name="height" value="0.0220872610807419" units="cm"/>
      <inkml:brushProperty name="color" value="#F2395B"/>
      <inkml:brushProperty name="ignorePressure" value="0"/>
    </inkml:brush>
  </inkml:definitions>
  <inkml:trace contextRef="#ctx0" brushRef="#br0">4900 39550 377,'0'-46'-10,"0"10"3	,0 10 5,0 9 4,0 10 5,0 14 8,0 11 7,0 14 9,0 10 3,0 9 0,0 10 0,0 10 1,0 4 0,0 0-1,0 0-1,0 0 1,1-5-3,4-9-2,3-10-4,3-8-3,1 0-1,1 14 0,-1 11-1,1 14 1,-3-3-2,-2-15-3,-3-15-3,-3-16-3,-2-1-1,0 17-1,0 15 0,0 16-2,1-1 0,4-15-2,3-15-2,3-16-2,-1-5 0,-2 6-1,-3 7-1,-3 6 0,-2-1-3,0-5-4,0-7-4,0-5-5,0-11-5,0-11-7,0-14-7,0-11-7,-4-11-5,-5-5-2,-7-7-3,-5-5-2,-4-9-1,0-9 3,0-10 1,0-8 3,-2-4 4,-3 3 4,-3 3 21,-2 4 21,-1 4 0,3 6 0,3 7 0,4 6 0,2 6 0,4 6 0,3 7 0,3 6 0,1 4 0,1 4 0,-1 3 0,1 3 0,1 1 0,3 1 0,3-1 0,4 1 0,1-1 0,0 1 0,0-1 0,0 1 7,3-1 27,6 1 0,7-1-2,6 1 0,6-1-1,6 1 0,7-1-2,6 1 0,3 1-3,0 3-4,0 3-4,0 4-5,-2-1-4,-3-3-4,-3-3-3,-2-2-3,-5-1-10,-2 3-15,-3 3-14,-3 4-16</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8"/>
    </inkml:context>
    <inkml:brush xml:id="br0">
      <inkml:brushProperty name="width" value="0.0205724108964205" units="cm"/>
      <inkml:brushProperty name="height" value="0.0205724108964205" units="cm"/>
      <inkml:brushProperty name="color" value="#F2385B"/>
      <inkml:brushProperty name="ignorePressure" value="0"/>
    </inkml:brush>
  </inkml:definitions>
  <inkml:trace contextRef="#ctx0" brushRef="#br0">68350 16600 405,'-47'0'12,"6"0"-2	,7 0-3,6 0-2,3 4 5,0 10 13,0 10 11,0 9 14,0 6 3,0 3-3,0 3-4,0 4-3,1-3-7,4-5-10,3-7-9,3-5-10,3-4-9,3 0-8,3 0-7,4 0-9,4-4-2,6-5 2,7-7 2,6-5 2,4-6 4,4-3 5,3-3 5,3-2 6,-1-1 3,-2 3 1,-3 3 1,-3 4 1,-7 5 2,-9 10 1,-10 10 1,-8 9 1,-9 2 1,-6-2 0,-6-3-1,-6-3 0,-1-4-1,7-3 1,6-3-1,7-2 0,2-3-1,1 1 0,-1-1-1,1 1 1,5-3-3,14-2-1,11-3-3,14-3-2,7-2 0,3 0 1,3 0 2,4 0 1,-3 0 0,-5 0 1,-7 0-1,-5 0 0,-4 1 1,0 4 4,0 3 2,0 3 3,-5 4 1,-9 7 1,-10 6-1,-8 7 1,-9 4 1,-6 3 4,-6 3 4,-6 4 3,-6 1 2,-2 0-2,-3 0-2,-3 0-1,-2-2-1,0-3-2,0-3-1,0-2-2,3-5-7,6-2-12,7-3-12,6-3-13,4-9-9,4-11-6,3-14-7,3-11-5,4-6-2,7 4 3,6 3 4,7 3 2,2-1 3,1-2 0,-1-3 0,1-3 0</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7"/>
    </inkml:context>
    <inkml:brush xml:id="br0">
      <inkml:brushProperty name="width" value="0.0129044549539685" units="cm"/>
      <inkml:brushProperty name="height" value="0.0129044549539685" units="cm"/>
      <inkml:brushProperty name="color" value="#F2395B"/>
      <inkml:brushProperty name="ignorePressure" value="0"/>
    </inkml:brush>
  </inkml:definitions>
  <inkml:trace contextRef="#ctx0" brushRef="#br0">4400 40600 645,'1'21'0,"4"-5"0	,3-7 0,3-5 0,1-6 4,1-3 6,-1-3 8,1-2 7,4-3 8,9 1 8,10-1 9,10 1 9,5-4-4,4-6-18,3-6-17,3-6-18,-2-2-15,-6 3-14,-6 3-14,-6 4-14,-6 2-8,-2 4-3,-3 3-4,-3 3-2</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7"/>
    </inkml:context>
    <inkml:brush xml:id="br0">
      <inkml:brushProperty name="width" value="0.0156414899975061" units="cm"/>
      <inkml:brushProperty name="height" value="0.0156414899975061" units="cm"/>
      <inkml:brushProperty name="color" value="#F2395B"/>
      <inkml:brushProperty name="ignorePressure" value="0"/>
    </inkml:brush>
  </inkml:definitions>
  <inkml:trace contextRef="#ctx0" brushRef="#br0">5550 39050 532,'46'45'140,"-5"-9"-27	,-7-10-25,-5-8-27,-3-8-21,4-2-18,3-3-19,3-3-17,-2-1-18,-6 4-18,-6 3-17,-6 3-18</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7"/>
    </inkml:context>
    <inkml:brush xml:id="br0">
      <inkml:brushProperty name="width" value="0.0142660709097981" units="cm"/>
      <inkml:brushProperty name="height" value="0.0142660709097981" units="cm"/>
      <inkml:brushProperty name="color" value="#F2395B"/>
      <inkml:brushProperty name="ignorePressure" value="0"/>
    </inkml:brush>
  </inkml:definitions>
  <inkml:trace contextRef="#ctx0" brushRef="#br0">5050 39600 584,'26'0'0,"4"0"0	,3 0 1,3 0 0,4-2 7,7-3 16,6-3 15,7-2 14,2-3 6,1 1-4,-1-1-5,1 1-3,-1-1-9,1 1-13,-1-1-11,1 1-12,-6 1-9,-8 3-1,-10 3-3,-9 4-3</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7"/>
    </inkml:context>
    <inkml:brush xml:id="br0">
      <inkml:brushProperty name="width" value="0.00833333376795053" units="cm"/>
      <inkml:brushProperty name="height" value="0.00833333376795053" units="cm"/>
      <inkml:brushProperty name="color" value="#F2395B"/>
      <inkml:brushProperty name="ignorePressure" value="0"/>
    </inkml:brush>
  </inkml:definitions>
  <inkml:trace contextRef="#ctx0" brushRef="#br0">5500 39650 999,'21'23'-1,"-5"-3"-3	,-7-3-2,-5-2-4,-1-3 2,6 1 3,7-1 4,6 1 4,4-3-7,4-2-17,3-3-18,3-3-17,-2-2-10,-6 0 35,-6 0 31,-6 0 0</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8"/>
    </inkml:context>
    <inkml:brush xml:id="br0">
      <inkml:brushProperty name="width" value="0.0159683376550674" units="cm"/>
      <inkml:brushProperty name="height" value="0.0159683376550674" units="cm"/>
      <inkml:brushProperty name="color" value="#F2395B"/>
      <inkml:brushProperty name="ignorePressure" value="0"/>
    </inkml:brush>
  </inkml:definitions>
  <inkml:trace contextRef="#ctx0" brushRef="#br0">6050 39700 521,'-29'46'3,"-5"-5"6	,-7-7 6,-5-5 5,-6-3-4,-3 4-13,-3 3-15,-2 3-14,-1-1-8,3-2-5,3-3-3,4-3-1,4-4 43,6-3 0,7-3 0,6-2 0,9-5 0,13-2 0,12-3 0,13-3 0,7-2 8,4 0 53,3 0-2,3 0-1,-2-2-3,-6-3-7,-6-3-6,-6-2-6,2-3-2,14 1-1,11-1 1,14 1-1,3-1-1,-2 1-5,-3-1-5,-3 1-4,-6-1-9,-5 1-16,-7-1-14,-5 1-14,-11 4-14,-11 9-9,-14 10-12,-11 10-9,-7 4-2,0 0 8,0 0 10,0 0 8,1 0 37,4 0 18,3 0 0,3 0 0,1-2 0,1-3 0,-1-3 0,1-2 0,1-3 0,3 1 0,3-1 0,4 1 0,1-1 0,0 1 10,0-1 18,0 1 4,0-1 1,0 1-4,0-1-4,0 1-2,-2 2-3,-3 7 1,-3 6-1,-2 7 1,-1-1-2,3-6-4,3-6-4,4-6-3,-1-1-4,-3 7-3,-3 6-4,-2 7-2,-1 0-3,3-2 0,3-3 0,4-3-1,1-2 1,0 0 0,0 0 0,0 0 1,0-2 1,0-3 2,0-3 3,0-2 3,1-5 0,4-2 1,3-3 0,3-3 0,3-1 0,3 4-2,3 3 0,4 3-2,2-1 0,4-2-1,3-3 0,3-3 1,-1-2-1,-2 0 0,-3 0 0,-3 0 0,-4 0 0,-3 0 2,-3 0 1,-2 0 1,-1 0 1,3 0 1,3 0 0,4 0 2,-1 0-1,-3 0-2,-3 0-2,-2 0-2,-3 0-4,1 0-6,-1 0-5,1 0-6,-1 0-5,1 0-7,-1 0-6,1 0-7</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8"/>
    </inkml:context>
    <inkml:brush xml:id="br0">
      <inkml:brushProperty name="width" value="0.0155345415696502" units="cm"/>
      <inkml:brushProperty name="height" value="0.0155345415696502" units="cm"/>
      <inkml:brushProperty name="color" value="#F2395B"/>
      <inkml:brushProperty name="ignorePressure" value="0"/>
    </inkml:brush>
  </inkml:definitions>
  <inkml:trace contextRef="#ctx0" brushRef="#br0">6200 40400 536,'-22'4'18,"6"10"7	,7 10 6,6 9 7,1 6 5,-3 3 2,-3 3 4,-2 4 2,-5 2-3,-2 4-8,-3 3-7,-3 3-9,-2-1-10,0-2-9,0-3-12,0-3-10,-2-6-9,-3-5-5,-3-7-8,-2-5-5,0-6-7,7-3-7,6-3-6,7-2-7</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8"/>
    </inkml:context>
    <inkml:brush xml:id="br0">
      <inkml:brushProperty name="width" value="0.0220338702201843" units="cm"/>
      <inkml:brushProperty name="height" value="0.0220338702201843" units="cm"/>
      <inkml:brushProperty name="color" value="#F2395B"/>
      <inkml:brushProperty name="ignorePressure" value="0"/>
    </inkml:brush>
  </inkml:definitions>
  <inkml:trace contextRef="#ctx0" brushRef="#br0">5000 40850 378,'23'-2'-53,"-3"-3"25	,-3-3 25,-2-2 26,3-3 16,14 1 4,11-1 7,14 1 5,8-3 1,7-2-1,6-3-1,7-3-2,-1-1-2,-6 4-2,-6 3-2,-6 3-2,-9 3-7,-8 3-9,-10 3-10,-9 4-11,1-1-9,13-3-12,12-3-11,13-2-11,-1-3-6,-11 1-4,-14-1-3,-11 1-3,-9-1-3,-3 1-2,-3-1-2,-2 1-3</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9"/>
    </inkml:context>
    <inkml:brush xml:id="br0">
      <inkml:brushProperty name="width" value="0.0181048326194286" units="cm"/>
      <inkml:brushProperty name="height" value="0.0181048326194286" units="cm"/>
      <inkml:brushProperty name="color" value="#F2395B"/>
      <inkml:brushProperty name="ignorePressure" value="0"/>
    </inkml:brush>
  </inkml:definitions>
  <inkml:trace contextRef="#ctx0" brushRef="#br0">7050 39450 460,'1'75'14,"4"0"3	,3 0 3,3 0 1,1 6 4,1 13 3,-1 12 4,1 13 3,-3 1 2,-2-9 1,-3-10-1,-3-8 0,-2-14-2,0-15-5,0-15-5,0-16-5,0-1-2,0 17-1,0 15 0,0 16-1,0 1-4,0-12-5,0-13-5,0-12-7,-2-19-13,-3-25-21,-3-25-20,-2-25-22,-5-16-6,-2-6 8,-3-6 6,-3-6 8,-1 4 6,4 16 6,3 15 16,3 17 37,1 7 0,1 0 0,-1 0 0,1 0 0</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9"/>
    </inkml:context>
    <inkml:brush xml:id="br0">
      <inkml:brushProperty name="width" value="0.0140983443707228" units="cm"/>
      <inkml:brushProperty name="height" value="0.0140983443707228" units="cm"/>
      <inkml:brushProperty name="color" value="#F2395B"/>
      <inkml:brushProperty name="ignorePressure" value="0"/>
    </inkml:brush>
  </inkml:definitions>
  <inkml:trace contextRef="#ctx0" brushRef="#br0">6750 40100 591,'28'-4'127,"6"-5"-25	,7-7-25,6-5-27,3-3-19,0 4-14,0 3-12,0 3-14,-4 3-14,-5 3-15,-7 3-15,-5 4-16,-6-1-5,-3-3 2,-3-3 3,-2-2 2</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9"/>
    </inkml:context>
    <inkml:brush xml:id="br0">
      <inkml:brushProperty name="width" value="0.0126411020755768" units="cm"/>
      <inkml:brushProperty name="height" value="0.0126411020755768" units="cm"/>
      <inkml:brushProperty name="color" value="#F2395B"/>
      <inkml:brushProperty name="ignorePressure" value="0"/>
    </inkml:brush>
  </inkml:definitions>
  <inkml:trace contextRef="#ctx0" brushRef="#br0">6700 40700 659,'26'-4'72,"4"-5"-8	,3-7-8,3-5-9,6-4-9,9 0-8,10 0-10,10 0-9,-3 0-9,-11 0-7,-14 0-10,-11 0-7,-9 1-13,-3 4-16,-3 3-16,-2 3-15</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3"/>
    </inkml:context>
    <inkml:brush xml:id="br0">
      <inkml:brushProperty name="width" value="0.0261739920824766" units="cm"/>
      <inkml:brushProperty name="height" value="0.0261739920824766" units="cm"/>
      <inkml:brushProperty name="color" value="#F2385B"/>
      <inkml:brushProperty name="ignorePressure" value="0"/>
    </inkml:brush>
  </inkml:definitions>
  <inkml:trace contextRef="#ctx0" brushRef="#br0">49600 15250 318,'21'6'4,"-5"13"9	,-7 12 7,-5 13 10,-4 9 3,0 6 1,0 7-1,0 6 1,0-2 0,0-9 1,0-10 0,0-8 1,0 3 2,0 20 2,0 18 4,0 20 2,0 2 1,0-12-3,0-13-2,0-12-2</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8"/>
    </inkml:context>
    <inkml:brush xml:id="br0">
      <inkml:brushProperty name="width" value="0.0213825274258852" units="cm"/>
      <inkml:brushProperty name="height" value="0.0213825274258852" units="cm"/>
      <inkml:brushProperty name="color" value="#F2385B"/>
      <inkml:brushProperty name="ignorePressure" value="0"/>
    </inkml:brush>
  </inkml:definitions>
  <inkml:trace contextRef="#ctx0" brushRef="#br0">69100 16100 389,'25'23'6,"0"-3"12	,0-3 11,0-2 12,1-5 5,4-2-1,3-3-2,3-3-2,4-2 1,7 0 3,6 0 2,7 0 3,2-4-3,1-5-6,-1-7-8,1-5-7,-6-3-15,-8 4-24,-10 3-23,-9 3-23,-12 3-12,-11 3-1,-14 3-2,-11 4 0</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09"/>
    </inkml:context>
    <inkml:brush xml:id="br0">
      <inkml:brushProperty name="width" value="0.0184124857187271" units="cm"/>
      <inkml:brushProperty name="height" value="0.0184124857187271" units="cm"/>
      <inkml:brushProperty name="color" value="#F2395B"/>
      <inkml:brushProperty name="ignorePressure" value="0"/>
    </inkml:brush>
  </inkml:definitions>
  <inkml:trace contextRef="#ctx0" brushRef="#br0">7800 39600 452,'23'-19'-78,"-3"13"43	,-3 12 35,-2 13 0,-5 7 0,-2 4 0,-3 3 26,-3 3 18,-2-2 3,0-6-2,0-6-2,0-6-2,0 5-2,0 20 0,0 18 0,0 20 0,0 10-1,0 3-4,0 3-2,0 4-4,-2-3-1,-3-5-1,-3-7 0,-2-5 0,-1-8-8,3-5-15,3-7-13,4-5-16,-1-9-14,-3-9-14,-3-10-14,-2-8-15</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0"/>
    </inkml:context>
    <inkml:brush xml:id="br0">
      <inkml:brushProperty name="width" value="0.0156827364116907" units="cm"/>
      <inkml:brushProperty name="height" value="0.0156827364116907" units="cm"/>
      <inkml:brushProperty name="color" value="#F2395B"/>
      <inkml:brushProperty name="ignorePressure" value="0"/>
    </inkml:brush>
  </inkml:definitions>
  <inkml:trace contextRef="#ctx0" brushRef="#br0">7450 40150 531,'51'-25'59,"4"0"-6	,3 0-7,3 0-7,1 1-4,1 4-3,-1 3-3,1 3-3,-4 3 0,-6 3 2,-6 3 1,-6 4 2,-6 1-6,-2 0-15,-3 0-13,-3 0-14,-6 3-7,-5 6 1,-7 7 1,-5 6 1,-4 10 4,0 17 6,0 15 5,0 16 7,0 5 3,0-2 1,0-3 1,0-3 1,0-4 1,0-3 4,0-3 1,0-2 4,0-8-4,0-8-11,0-10-8,0-9-11,3-7-5,6-3 2,7-3 1,6-2 1,3-5-1,0-2-4,0-3-4,0-3-4,0-2-1,0 0 1,0 0 1,0 0 1,-4-2-1,-5-3-2,-7-3-2,-5-2-2,-1-5-1,6-2-2,7-3 26,6-3 13,1-2 0,-3 0 0,-3 0 0,-2 0 0</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0"/>
    </inkml:context>
    <inkml:brush xml:id="br0">
      <inkml:brushProperty name="width" value="0.0113000441342592" units="cm"/>
      <inkml:brushProperty name="height" value="0.0113000441342592" units="cm"/>
      <inkml:brushProperty name="color" value="#F2395B"/>
      <inkml:brushProperty name="ignorePressure" value="0"/>
    </inkml:brush>
  </inkml:definitions>
  <inkml:trace contextRef="#ctx0" brushRef="#br0">7750 40350 737,'6'23'-29,"13"-3"25	,12-3 25,13-2 26,9-5 8,6-2-11,7-3-9,6-3-11,-2-2-6,-9 0 0,-10 0-1,-8 0-1,-8 0-16,-2 0-28,-3 0-31,-3 0-29</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0"/>
    </inkml:context>
    <inkml:brush xml:id="br0">
      <inkml:brushProperty name="width" value="0.0100653469562531" units="cm"/>
      <inkml:brushProperty name="height" value="0.0100653469562531" units="cm"/>
      <inkml:brushProperty name="color" value="#F2395B"/>
      <inkml:brushProperty name="ignorePressure" value="0"/>
    </inkml:brush>
  </inkml:definitions>
  <inkml:trace contextRef="#ctx0" brushRef="#br0">9050 39400 827,'-47'93'15,"6"-11"8	,7-14 9,6-11 8,4-11-3,4-5-16,3-7-17,3-5-15,3-6-18,3-3-19,3-3-18,4-2-20</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1"/>
    </inkml:context>
    <inkml:brush xml:id="br0">
      <inkml:brushProperty name="width" value="0.0138570787385106" units="cm"/>
      <inkml:brushProperty name="height" value="0.0138570787385106" units="cm"/>
      <inkml:brushProperty name="color" value="#F2395B"/>
      <inkml:brushProperty name="ignorePressure" value="0"/>
    </inkml:brush>
  </inkml:definitions>
  <inkml:trace contextRef="#ctx0" brushRef="#br0">9350 39500 601,'-4'46'19,"-5"-5"3	,-7-7 0,-5-5 3,-3-6-1,4-3-4,3-3-2,3-2-3,-4 6-1,-8 20 3,-10 18 3,-9 20 3,-4 5 2,4-6 3,3-6 2,3-6 3,4-10-6,7-12-12,6-13-13,7-12-14,0-2-12,-2 9-12,-3 10-13,-3 10-11,-1-3-7,4-11-1,3-14 0,3-11 0</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1"/>
    </inkml:context>
    <inkml:brush xml:id="br0">
      <inkml:brushProperty name="width" value="0.0133174806833267" units="cm"/>
      <inkml:brushProperty name="height" value="0.0133174806833267" units="cm"/>
      <inkml:brushProperty name="color" value="#F2395B"/>
      <inkml:brushProperty name="ignorePressure" value="0"/>
    </inkml:brush>
  </inkml:definitions>
  <inkml:trace contextRef="#ctx0" brushRef="#br0">9200 40150 625,'0'117'0,"0"-16"0	,0-15 0,0-15 0,0-14 3,0-8 6,0-10 5,0-9 6,0-1 6,0 10 7,0 10 8,0 9 6,0-1 1,0-8-6,0-10-6,0-9-6,0-4-10,0 4-14,0 3-17,0 3-14,0-2-7,0-6 1,0-6 2,0-6 0,1-4-5,4 1-13,3-1-12,3 1-14</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1"/>
    </inkml:context>
    <inkml:brush xml:id="br0">
      <inkml:brushProperty name="width" value="0.0125240264460444" units="cm"/>
      <inkml:brushProperty name="height" value="0.0125240264460444" units="cm"/>
      <inkml:brushProperty name="color" value="#F2395B"/>
      <inkml:brushProperty name="ignorePressure" value="0"/>
    </inkml:brush>
  </inkml:definitions>
  <inkml:trace contextRef="#ctx0" brushRef="#br0">9650 39650 665,'25'0'18,"0"0"4	,0 0 5,0 0 5,0 0 3,0 0 4,0 0 4,0 0 3,1 1-5,4 4-17,3 3-16,3 3-17,-2-1-18,-6-2-19,-6-3-20,-6-3-20</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1"/>
    </inkml:context>
    <inkml:brush xml:id="br0">
      <inkml:brushProperty name="width" value="0.0168839078396559" units="cm"/>
      <inkml:brushProperty name="height" value="0.0168839078396559" units="cm"/>
      <inkml:brushProperty name="color" value="#F2395B"/>
      <inkml:brushProperty name="ignorePressure" value="0"/>
    </inkml:brush>
  </inkml:definitions>
  <inkml:trace contextRef="#ctx0" brushRef="#br0">9300 40350 493,'75'-25'-60,"0"0"9	,0 0 39,0 0 12,-4 1 0,-5 4 0,-7 3 0,-5 3 0,-6 3 0,-3 3 0,-3 3 0,-2 4 0,-6 1 0,-6 0 0,-6 0 0,-6 0 0,-4 1 0,1 4 0,-1 3 0,1 3 0,-3 4 0,-2 7 0,-3 6 41,-3 7 6,-1 5 1,4 7 1,3 6-1,3 7 0,1 5-1,1 7-2,-1 6-3,1 7-2,-3-1-3,-2-6-5,-3-6-3,-3-6-4,-2-7-5,0-6-5,0-6-5,0-6-5,-2-7-4,-3-6-1,-3-6-3,-2-6-2,-5-6-2,-2-2 0,-3-3-1,-3-3-1,-4-4-9,-3-3-16,-3-3-16,-2-2-16,-1-3-7,3 1 2,3-1 3,4 1 2</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2"/>
    </inkml:context>
    <inkml:brush xml:id="br0">
      <inkml:brushProperty name="width" value="0.0226004514843225" units="cm"/>
      <inkml:brushProperty name="height" value="0.0226004514843225" units="cm"/>
      <inkml:brushProperty name="color" value="#F2395B"/>
      <inkml:brushProperty name="ignorePressure" value="0"/>
    </inkml:brush>
  </inkml:definitions>
  <inkml:trace contextRef="#ctx0" brushRef="#br0">11050 39800 368,'0'25'3,"0"0"0	,0 0 0,0 0 0,0 4 6,0 10 9,0 10 11,0 9 9,0 1 5,0-6-2,0-6-2,0-6-2,0 7 0,0 22 1,0 22 0,0 23 2,0 0-1,0-18-3,0-19-3,0-18-2,0-9-4,0 4-6,0 3-5,0 3-7,1-4-15,4-8-27,3-10-28,3-9-27</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2"/>
    </inkml:context>
    <inkml:brush xml:id="br0">
      <inkml:brushProperty name="width" value="0.0195454861968756" units="cm"/>
      <inkml:brushProperty name="height" value="0.0195454861968756" units="cm"/>
      <inkml:brushProperty name="color" value="#F2395B"/>
      <inkml:brushProperty name="ignorePressure" value="0"/>
    </inkml:brush>
  </inkml:definitions>
  <inkml:trace contextRef="#ctx0" brushRef="#br0">10950 39650 426,'25'-24'6,"0"4"3	,0 3 4,0 3 3,3 4 4,6 7 5,7 6 7,6 7 4,4 4 4,4 3 0,3 3 1,3 4 0,-4 2 0,-8 4 1,-10 3 0,-9 3 1,-7 1-6,-3 1-10,-3-1-10,-2 1-11,-8 1-9,-8 3-7,-10 3-6,-9 4-7,-9 1-6,-5 0-2,-7 0-4,-5 0-3,-3-4-4,4-5-3,3-7-5,3-5-3,4-6-1,7-3 0,6-3 1,7-2 1</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9"/>
    </inkml:context>
    <inkml:brush xml:id="br0">
      <inkml:brushProperty name="width" value="0.0259734652936459" units="cm"/>
      <inkml:brushProperty name="height" value="0.0259734652936459" units="cm"/>
      <inkml:brushProperty name="color" value="#F2385B"/>
      <inkml:brushProperty name="ignorePressure" value="0"/>
    </inkml:brush>
  </inkml:definitions>
  <inkml:trace contextRef="#ctx0" brushRef="#br0">69350 15600 320,'23'3'3,"-3"6"6	,-3 7 6,-2 6 5,-5 6 6,-2 6 5,-3 7 5,-3 6 5,-1 6 1,4 6-4,3 7-3,3 6-5,-1 3 0,-2 0 0,-3 0 0,-3 0 1,-6-4-6,-5-5-11,-7-7-10,-5-5-12,-3-6-9,4-3-5,3-3-6,3-2-6,1-6-1,1-6 1,-1-6 2,1-6 2,8-6 5,20-2 6,18-3 8,20-3 7,6-6 5,-2-5 2,-3-7 2,-3-5 3,1-1 1,6 6 2,7 7 1,6 6 2,-2 4 0,-9 4 1,-10 3-1,-8 3 1,-6 4 1,1 7 0,-1 6 2,1 7 1,-4 4 0,-6 3 0,-6 3-1,-6 4 0,-4 1 0,1 0-2,-1 0 0,1 0-2,-4-2 1,-6-3-2,-6-3 1,-6-2-1,-6-3 0,-2 1 0,-3-1 0,-3 1 0,-1-3 0,4-2-1,3-3 0,3-3-2,-4-2-3,-8 0-9,-10 0-8,-9 0-7,-5-4-7,0-5-4,0-7-6,0-5-5,-4-4-4,-5 0-1,-7 0-3,-5 0-2,-3-2 0,4-3 3,3-3 3,3-2 3,4-5 5,7-2 4,6-3 6,7-3 6,5-1 6,7 4 9,6 3 9,7 3 8,4 1 6,3 1 2,3-1 3,4 1 2,2-1 2,4 1 2,3-1 2,3 1 2,4-3 0,7-2-2,6-3-2,7-3-2,5-1-4,7 4-5,6 3-6,7 3-4,0 1-4,-2 1-2,-3-1 0,-3 1-2</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2"/>
    </inkml:context>
    <inkml:brush xml:id="br0">
      <inkml:brushProperty name="width" value="0.0221890788525343" units="cm"/>
      <inkml:brushProperty name="height" value="0.0221890788525343" units="cm"/>
      <inkml:brushProperty name="color" value="#F2395B"/>
      <inkml:brushProperty name="ignorePressure" value="0"/>
    </inkml:brush>
  </inkml:definitions>
  <inkml:trace contextRef="#ctx0" brushRef="#br0">12400 39850 375,'-4'28'7,"-5"6"13	,-7 7 13,-5 6 14,-3 4 4,4 4-2,3 3-5,3 3-2,-1 3-2,-2 3 0,-3 3-1,-3 4 0,1 1-2,6 0-2,7 0-4,6 0-2,4-7-7,4-11-8,3-14-8,3-11-10,4-11-6,7-5-3,6-7-5,7-5-4,4-4-3,3 0-4,3 0-3,4 0-4,-1 0-3,-3 0-5,-3 0-5,-2 0-4,-5-2-2,-2-3 1,-3-3 1,-3-2 1</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3"/>
    </inkml:context>
    <inkml:brush xml:id="br0">
      <inkml:brushProperty name="width" value="0.0208310708403587" units="cm"/>
      <inkml:brushProperty name="height" value="0.0208310708403587" units="cm"/>
      <inkml:brushProperty name="color" value="#F2395B"/>
      <inkml:brushProperty name="ignorePressure" value="0"/>
    </inkml:brush>
  </inkml:definitions>
  <inkml:trace contextRef="#ctx0" brushRef="#br0">13550 40150 400,'21'3'2,"-5"6"7	,-7 7 4,-5 6 7,-4 7 5,0 10 7,0 10 6,0 9 7,0 4 3,0 1-1,0-1-1,0 1 0,-2-4-1,-3-6-3,-3-6-3,-2-6-2,-5-4-7,-2 1-9,-3-1-10,-3 1-10,-2-15-17,0-28-22,0-28-24,0-27-23,3-15-6,6 0 10,7 0 10,6 0 11,4 3 8,4 6 6,3 7 7,3 6 6,4 4 10,7 4 23,6 3 0,7 3 0,2 3 0,1 3 0,-1 3 2,1 4 21,-1 4 3,1 6 2,-1 7 2,1 6 2,2 4 0,7 4 3,6 3 0,7 3 2,2 4 0,1 7-1,-1 6-1,1 7-1,-6 2-2,-8 1-2,-10-1-2,-9 1-3,-7 1-1,-3 3 1,-3 3 0,-2 4-1,-6 4-1,-6 6-6,-6 7-4,-6 6-4,-7 1-7,-6-3-5,-6-3-8,-6-2-6,-1-6-8,7-6-9,6-6-10,7-6-9</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4"/>
    </inkml:context>
    <inkml:brush xml:id="br0">
      <inkml:brushProperty name="width" value="0.022182060405612" units="cm"/>
      <inkml:brushProperty name="height" value="0.022182060405612" units="cm"/>
      <inkml:brushProperty name="color" value="#F2395B"/>
      <inkml:brushProperty name="ignorePressure" value="0"/>
    </inkml:brush>
  </inkml:definitions>
  <inkml:trace contextRef="#ctx0" brushRef="#br0">14600 39600 375,'-43'0'15,"17"0"-2	,15 0-1,16 0-1,15-2 0,16-3-1,15-3 0,17-2 0,3-3-3,-5 1-3,-7-1-4,-5 1-3,-3-1-4,4 1-2,3-1-3,3 1-3,-5-1-1,-12 1 0,-13-1 1,-12 1 0,-7 1 2,1 3 5,-1 3 3,1 4 5,-3 2 3,-2 4 1,-3 3 3,-3 3 2,-2 1 1,0 1 2,0-1 1,0 1 2,-2 4 3,-3 9 4,-3 10 5,-2 10 4,-1 8 3,3 10 1,3 10 1,4 9 1,-1 6 0,-3 3-2,-3 3 0,-2 4-1,-1 1 0,3 0 0,3 0 0,4 0 0,-1-5-5,-3-9-8,-3-10-9,-2-8-8,-1-9-10,3-6-10,3-6-9,4-6-9</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4"/>
    </inkml:context>
    <inkml:brush xml:id="br0">
      <inkml:brushProperty name="width" value="0.0158462673425674" units="cm"/>
      <inkml:brushProperty name="height" value="0.0158462673425674" units="cm"/>
      <inkml:brushProperty name="color" value="#F2395B"/>
      <inkml:brushProperty name="ignorePressure" value="0"/>
    </inkml:brush>
  </inkml:definitions>
  <inkml:trace contextRef="#ctx0" brushRef="#br0">15400 40100 525,'23'0'8,"-3"0"13	,-3 0 15,-2 0 15,-1 1 6,3 4-2,3 3-2,4 3-1,2 3-6,4 3-8,3 3-9,3 4-9,3-1-12,3-3-15,3-3-17,4-2-15,-3-5-13,-5-2-9,-7-3-9,-5-3-9</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5"/>
    </inkml:context>
    <inkml:brush xml:id="br0">
      <inkml:brushProperty name="width" value="0.0186156406998634" units="cm"/>
      <inkml:brushProperty name="height" value="0.0186156406998634" units="cm"/>
      <inkml:brushProperty name="color" value="#F2395B"/>
      <inkml:brushProperty name="ignorePressure" value="0"/>
    </inkml:brush>
  </inkml:definitions>
  <inkml:trace contextRef="#ctx0" brushRef="#br0">16400 40450 447,'26'-2'71,"4"-3"-5	,3-3-4,3-2-5,4-1-4,7 3-2,6 3-2,7 4-3,2 1-5,1 0-12,-1 0-10,1 0-11,-3-4-13,-2-5-16,-3-7-16,-3-5-17,-7-3-9,-9 4-4,-10 3-4,-8 3-3</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5"/>
    </inkml:context>
    <inkml:brush xml:id="br0">
      <inkml:brushProperty name="width" value="0.0193918850272894" units="cm"/>
      <inkml:brushProperty name="height" value="0.0193918850272894" units="cm"/>
      <inkml:brushProperty name="color" value="#F2395B"/>
      <inkml:brushProperty name="ignorePressure" value="0"/>
    </inkml:brush>
  </inkml:definitions>
  <inkml:trace contextRef="#ctx0" brushRef="#br0">17900 38800 429,'20'4'5,"-9"10"10	,-10 10 9,-8 9 10,-6 2 4,1-2-2,-1-3-2,1-3-1,-3 2-3,-2 10-1,-3 10-4,-3 9-2,-1 2-6,4-2-8,3-3-9,3-3-9,9-12-11,16-18-17,15-19-14,17-18-16,3-9-4,-5 4 7,-7 3 8,-5 3 8,-6 3 12,-3 3 36,-3 3 0,-2 4 0,-1-1 0,3-3 0,3-3 0,4-2 0,1-1 0,0 3 0,0 3 0,0 4 0,-4 4 0,-5 6 0,-7 7 0,-5 6 19,-4 4 27,0 4 3,0 3 3,0 3 2,-7 4 0,-11 7 0,-14 6-1,-11 7-1,-7 2-3,0 1-5,0-1-4,0 1-5,-2-1-6,-3 1-7,-3-1-6,-2 1-7,0-4-9,7-6-9,6-6-11,7-6-11</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5"/>
    </inkml:context>
    <inkml:brush xml:id="br0">
      <inkml:brushProperty name="width" value="0.0180756580084562" units="cm"/>
      <inkml:brushProperty name="height" value="0.0180756580084562" units="cm"/>
      <inkml:brushProperty name="color" value="#F2395B"/>
      <inkml:brushProperty name="ignorePressure" value="0"/>
    </inkml:brush>
  </inkml:definitions>
  <inkml:trace contextRef="#ctx0" brushRef="#br0">17700 39650 461,'29'26'14,"10"4"9	,10 3 7,9 3 8,7-1 6,7-2 2,6-3 3,7-3 3,0-4 0,-2-3-3,-3-3-1,-3-2-3,-2-3-11,0 1-20,0-1-18,0 1-20,-5-1-12,-9 1-5,-10-1-4,-8 1-4</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6"/>
    </inkml:context>
    <inkml:brush xml:id="br0">
      <inkml:brushProperty name="width" value="0.0157676581293344" units="cm"/>
      <inkml:brushProperty name="height" value="0.0157676581293344" units="cm"/>
      <inkml:brushProperty name="color" value="#F2395B"/>
      <inkml:brushProperty name="ignorePressure" value="0"/>
    </inkml:brush>
  </inkml:definitions>
  <inkml:trace contextRef="#ctx0" brushRef="#br0">17750 40600 528,'56'-27'73,"13"-3"-7	,12-3-7,13-2-6,6-1-6,0 3-3,0 3-4,0 4-3,-7 1-8,-11 0-11,-14 0-13,-11 0-10,-11 3-13,-5 6-13,-7 7-12,-5 6-12,-9 3-8,-9 0-2,-10 0-4,-8 0-2,-6 0 2,1 0 8,-1 0 8,1 0 53,-1 0 0,1 0 0,-1 0 0,1 0 0</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6"/>
    </inkml:context>
    <inkml:brush xml:id="br0">
      <inkml:brushProperty name="width" value="0.0200178697705269" units="cm"/>
      <inkml:brushProperty name="height" value="0.0200178697705269" units="cm"/>
      <inkml:brushProperty name="color" value="#F2395B"/>
      <inkml:brushProperty name="ignorePressure" value="0"/>
    </inkml:brush>
  </inkml:definitions>
  <inkml:trace contextRef="#ctx0" brushRef="#br0">18600 40200 416,'-111'0'-2,"28"0"-2	,28 0-3,29 0-3,15-2 1,3-3 7,3-3 6,4-2 7,1 2 5,0 9 3,0 10 3,0 10 3,0 8 3,0 10 2,0 10 1,0 9 1,1 7 4,4 7 4,3 6 4,3 7 4,1 0 1,1-2-5,-1-3-4,1-3-4,-3-6-7,-2-5-9,-3-7-9,-3-5-8,-2-8-11,0-5-12,0-7-10,0-5-13,-4-9-9,-5-9-8,-7-10-8,-5-8-8</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6"/>
    </inkml:context>
    <inkml:brush xml:id="br0">
      <inkml:brushProperty name="width" value="0.0104146786034107" units="cm"/>
      <inkml:brushProperty name="height" value="0.0104146786034107" units="cm"/>
      <inkml:brushProperty name="color" value="#F2395B"/>
      <inkml:brushProperty name="ignorePressure" value="0"/>
    </inkml:brush>
  </inkml:definitions>
  <inkml:trace contextRef="#ctx0" brushRef="#br0">18000 40800 800,'-25'26'-54,"0"4"22	,0 3 20,0 3 21,3-2 10,6-6 2,7-6 0,6-6 0,-1 1 3,-5 9 4,-7 10 5,-5 10 4,-3-1-3,4-9-8,3-10-9,3-8-9,3-4-12,3 3-15,3 3-13,4 4-15,1-1-10,0-3-7,0-3-5,0-2-7</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9:19"/>
    </inkml:context>
    <inkml:brush xml:id="br0">
      <inkml:brushProperty name="width" value="0.039107121527195" units="cm"/>
      <inkml:brushProperty name="height" value="0.039107121527195" units="cm"/>
      <inkml:brushProperty name="color" value="#F2385B"/>
      <inkml:brushProperty name="ignorePressure" value="0"/>
    </inkml:brush>
  </inkml:definitions>
  <inkml:trace contextRef="#ctx0" brushRef="#br0">71100 15750 213,'48'3'5,"-3"6"11	,-3 7 10,-2 6 11,-6 1 3,-6-3-2,-6-3-4,-6-2-2,-1 6-1,7 20-1,6 18 1,7 20-1,-1 11 3,-6 7 6,-6 6 6,-6 7 5,-12 4 0,-15 3-5,-15 3-5,-16 4-6,-10 2-5,-3 4-3,-3 3-5,-2 3-5,0-5-7,7-12-15,6-13-12,7-12-13,4-15-14,3-15-11,3-15-13,4-16-11</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6"/>
    </inkml:context>
    <inkml:brush xml:id="br0">
      <inkml:brushProperty name="width" value="0.0166480615735054" units="cm"/>
      <inkml:brushProperty name="height" value="0.0166480615735054" units="cm"/>
      <inkml:brushProperty name="color" value="#F2395B"/>
      <inkml:brushProperty name="ignorePressure" value="0"/>
    </inkml:brush>
  </inkml:definitions>
  <inkml:trace contextRef="#ctx0" brushRef="#br0">19000 40700 500,'25'50'6,"0"0"12	,0 0 11,0 0 13,-2-2 7,-3-3 4,-3-3 3,-2-2 3,-3-6-3,1-6-10,-1-6-12,1-6-10,-1-2-9,1 3-6,-1 3-5,1 4-7</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7"/>
    </inkml:context>
    <inkml:brush xml:id="br0">
      <inkml:brushProperty name="width" value="0.0226538628339767" units="cm"/>
      <inkml:brushProperty name="height" value="0.0226538628339767" units="cm"/>
      <inkml:brushProperty name="color" value="#F2395B"/>
      <inkml:brushProperty name="ignorePressure" value="0"/>
    </inkml:brush>
  </inkml:definitions>
  <inkml:trace contextRef="#ctx0" brushRef="#br0">19950 39400 367,'23'120'69,"-3"-9"-8	,-3-10-7,-2-8-7,-3-3-4,1 7 0,-1 6-1,1 7 0,-3 0-2,-2-2-5,-3-3-5,-3-3-4,-2-10-4,0-16-2,0-15-2,0-15-3,0-7-2,0 3-5,0 3-4,0 4-4,-2-9-8,-3-18-14,-3-19-13,-2-18-13,-3-18-9,1-16-2,-1-15-3,1-15-3,-3-7 0,-2 3 4,-3 3 4,-3 4 4,-1 7 5,4 13 5,3 12 4,3 13 37</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7"/>
    </inkml:context>
    <inkml:brush xml:id="br0">
      <inkml:brushProperty name="width" value="0.0115424785763025" units="cm"/>
      <inkml:brushProperty name="height" value="0.0115424785763025" units="cm"/>
      <inkml:brushProperty name="color" value="#F2395B"/>
      <inkml:brushProperty name="ignorePressure" value="0"/>
    </inkml:brush>
  </inkml:definitions>
  <inkml:trace contextRef="#ctx0" brushRef="#br0">19600 40000 721,'1'-22'26,"4"6"4	,3 7 4,3 6 4,4 1 0,7-3-4,6-3-7,7-2-4,2-1-6,1 3-8,-1 3-6,1 4-9,-1 1-4,1 0-3,-1 0-4,1 0-4,-4 0-2,-6 0-5,-6 0-4,-6 0-3,-1 0-7,7 0-7,6 0-9,7 0-7,-1 0 5,-6 0 60,-6 0 0,-6 0 0</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7"/>
    </inkml:context>
    <inkml:brush xml:id="br0">
      <inkml:brushProperty name="width" value="0.0149479983374476" units="cm"/>
      <inkml:brushProperty name="height" value="0.0149479983374476" units="cm"/>
      <inkml:brushProperty name="color" value="#F2395B"/>
      <inkml:brushProperty name="ignorePressure" value="0"/>
    </inkml:brush>
  </inkml:definitions>
  <inkml:trace contextRef="#ctx0" brushRef="#br0">19600 40400 557,'25'-4'71,"0"-5"-6	,0-7-9,0-5-6,3-3-6,6 4-3,7 3-3,6 3-4,6-1-7,6-2-13,7-3-11,6-3-13,-2-1-12,-9 4-13,-10 3-13,-8 3-12,-8 1-8,-2 1 0,-3-1 0,-3 1-1</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7"/>
    </inkml:context>
    <inkml:brush xml:id="br0">
      <inkml:brushProperty name="width" value="0.0147993676364422" units="cm"/>
      <inkml:brushProperty name="height" value="0.0147993676364422" units="cm"/>
      <inkml:brushProperty name="color" value="#F2395B"/>
      <inkml:brushProperty name="ignorePressure" value="0"/>
    </inkml:brush>
  </inkml:definitions>
  <inkml:trace contextRef="#ctx0" brushRef="#br0">20600 39500 563,'1'48'87,"4"-3"-10	,3-3-13,3-2-10,3-5-11,3-2-7,3-3-7,4-3-8,2-6-7,4-5-5,3-7-6,3-5-6,1-4-5,1 0-4,-1 0-3,1 0-5,-1 0-1,1 0 1,-1 0 2,1 0 2,-3 0 0,-2 0 2,-3 0 1,-3 0 1,-2 0 0,0 0 0,0 0 0,0 0-1,-2-2-6,-3-3-10,-3-3-10,-2-2-11,-3-3-5,1 1 1,-1-1 1,1 1 11</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8"/>
    </inkml:context>
    <inkml:brush xml:id="br0">
      <inkml:brushProperty name="width" value="0.0132387634366751" units="cm"/>
      <inkml:brushProperty name="height" value="0.0132387634366751" units="cm"/>
      <inkml:brushProperty name="color" value="#F2395B"/>
      <inkml:brushProperty name="ignorePressure" value="0"/>
    </inkml:brush>
  </inkml:definitions>
  <inkml:trace contextRef="#ctx0" brushRef="#br0">21350 39400 629,'-24'0'5,"4"0"10	,3 0 11,3 0 10,1 3 6,1 6 0,-1 7 2,1 6 1,-3 7-5,-2 10-8,-3 10-9,-3 9-10,-2-1-6,0-8-6,0-10-6,0-9-5,1-7-7,4-3-10,3-3-9,3-2-10,1-3-8,1 1-6,-1-1-6,1 1-7</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8"/>
    </inkml:context>
    <inkml:brush xml:id="br0">
      <inkml:brushProperty name="width" value="0.0149813024327159" units="cm"/>
      <inkml:brushProperty name="height" value="0.0149813024327159" units="cm"/>
      <inkml:brushProperty name="color" value="#F2395B"/>
      <inkml:brushProperty name="ignorePressure" value="0"/>
    </inkml:brush>
  </inkml:definitions>
  <inkml:trace contextRef="#ctx0" brushRef="#br0">20800 40150 556,'0'73'9,"0"-3"3	,0-3 3,0-2 3,0-9 2,0-12 3,0-13 2,0-12 3,0 1 4,0 16 4,0 15 4,0 17 5,0 8-1,0 4-7,0 3-8,0 3-7,0-5-13,0-12-19,0-13-18,0-12-18</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8"/>
    </inkml:context>
    <inkml:brush xml:id="br0">
      <inkml:brushProperty name="width" value="0.0209083650261164" units="cm"/>
      <inkml:brushProperty name="height" value="0.0209083650261164" units="cm"/>
      <inkml:brushProperty name="color" value="#F2395B"/>
      <inkml:brushProperty name="ignorePressure" value="0"/>
    </inkml:brush>
  </inkml:definitions>
  <inkml:trace contextRef="#ctx0" brushRef="#br0">20950 40300 398,'1'-24'5,"4"4"2	,3 3 2,3 3 2,4 1 1,7 1 2,6-1 1,7 1 2,0 1 1,-2 3 3,-3 3 2,-3 4 3,-2 5 0,0 10-4,0 10-3,0 9-3,-4 4-1,-5 1 2,-7-1 3,-5 1 2,-4 4 1,0 9 2,0 10 2,0 10 1,0-3-1,0-11-3,0-14-4,0-11-3,0-1-2,0 13-2,0 12-1,0 13-2,0-1-2,0-11-1,0-14-1,0-11-2,-2-15-13,-3-16-26,-3-15-27,-2-15-26,-6-11-7,-6-2 9,-6-3 10,-6-3 11,-2-2 8,3 0 5,3 0 7,4 0 14,4 3 31,6 6 0,7 7 0,6 6 0,6 4 0,6 4 0,7 3 0,6 3 12,3 3 60,0 3-9,0 3-9,0 4-10,-2 2-8,-3 4-10,-3 3-8,-2 3-9,-6 4-8,-6 7-6,-6 6-7,-6 7-7,-6 2-3,-2 1 1,-3-1-1,-3 1 0,-2-1 2,0 1 4,0-1 3,0 1 5,1-3 3,4-2 2,3-3 2,3-3 2,6-6 4,9-5 5,10-7 4,10-5 5,2-4 1,-3 0-4,-3 0-4,-2 0-2,0-5-5,7-9-5,6-10-6,7-8-5,0-3-4,-2 7-2,-3 6-1,-3 7-3,-4 2-1,-3 1-1,-3-1-1,-2 1-2,-3-1-1,1 1-2,-1-1 10,1 1 19</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9"/>
    </inkml:context>
    <inkml:brush xml:id="br0">
      <inkml:brushProperty name="width" value="0.0157896243035793" units="cm"/>
      <inkml:brushProperty name="height" value="0.0157896243035793" units="cm"/>
      <inkml:brushProperty name="color" value="#F2395B"/>
      <inkml:brushProperty name="ignorePressure" value="0"/>
    </inkml:brush>
  </inkml:definitions>
  <inkml:trace contextRef="#ctx0" brushRef="#br0">22900 39350 527,'-140'73'6,"23"-3"13	,22-3 12,22-2 12,10-1 6,1 3 3,-1 3 1,1 4 1,1-1-3,3-3-9,3-3-8,4-2-9,2-5-12,4-2-14,3-3-16,3-3-14,4-7-7,7-9 3,6-10 3,7-8 3,2-6-5,1 1-12,-1-1-12,1 1-12</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9"/>
    </inkml:context>
    <inkml:brush xml:id="br0">
      <inkml:brushProperty name="width" value="0.0233295112848282" units="cm"/>
      <inkml:brushProperty name="height" value="0.0233295112848282" units="cm"/>
      <inkml:brushProperty name="color" value="#F2395B"/>
      <inkml:brushProperty name="ignorePressure" value="0"/>
    </inkml:brush>
  </inkml:definitions>
  <inkml:trace contextRef="#ctx0" brushRef="#br0">22250 39200 357,'137'50'13,"-24"0"9	,-26 0 8,-24 0 8,-18-5 3,-9-9 0,-10-10 0,-8-8-1,0 0 0,14 14 2,11 11 2,14 14 3,2 2-2,-6-6-1,-6-6-3,-6-6-2,-4-4-12,1 1-20,-1-1-19,1 1-21</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33"/>
    </inkml:context>
    <inkml:brush xml:id="br0">
      <inkml:brushProperty name="width" value="0.0220803283154964" units="cm"/>
      <inkml:brushProperty name="height" value="0.0220803283154964" units="cm"/>
      <inkml:brushProperty name="color" value="#F2385B"/>
      <inkml:brushProperty name="ignorePressure" value="0"/>
    </inkml:brush>
  </inkml:definitions>
  <inkml:trace contextRef="#ctx0" brushRef="#br0">41350 31050 377,'6'-22'3,"13"6"6	,12 7 6,13 6 6,15 3 5,19 0 3,19 0 4,19 0 4,13 0 2,10 0-2,10 0-1,9 0 0,-7-2-3,-21-3-4,-22-3-4,-22-2-3,4-5-3,32-2-1,31-3-1,32-3-1,19-4 0,10-3 1,10-3 1,9-2 0,-5 0 0,-19 7-5,-18 6-3,-19 7-3,-12 2-3,-2 1-3,-3-1-1,-3 1-1,-10 1-2,-16 3 0,-15 3-1,-15 4 0,-17 1-1,-15 0 0,-15 0-1,-16 0 0,-7 0-1,4 0-1,3 0 0,3 0-1,-1 0-4,-2 0-7,-3 0-8,-3 0-8,-7 1-7,-9 4-10,-10 3-9,-8 3-9</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5:19"/>
    </inkml:context>
    <inkml:brush xml:id="br0">
      <inkml:brushProperty name="width" value="0.0157306604087353" units="cm"/>
      <inkml:brushProperty name="height" value="0.0157306604087353" units="cm"/>
      <inkml:brushProperty name="color" value="#F2395B"/>
      <inkml:brushProperty name="ignorePressure" value="0"/>
    </inkml:brush>
  </inkml:definitions>
  <inkml:trace contextRef="#ctx0" brushRef="#br0">22400 40000 529,'26'23'42,"4"-3"-2	,3-3 1,3-2-1,1-3-2,1 1-3,-1-1-4,1 1-2,-4-1-2,-6 1-1,-6-1 0,-6 1-1,-6 1-9,-2 3-18,-3 3-17,-3 4-19,-6 2-9,-5 4 0,-7 3-2,-5 3 1,-3-2 2,4-6 5,3-6 7,3-6 5,-2-1 3,-6 7 0,-6 6-1,-6 7-1,-1-3 3,7-8 9,6-10 16,7-9 0,2-2 0,1 6 0,-1 7 10,1 6 18,2-1 8,7-5 6,6-7 5,7-5 7,5-3 1,7 4-5,6 3-4,7 3-4,4-1-4,3-2-2,3-3-1,4-3-3,-3 1-5,-5 6-10,-7 7-10,-5 6-9,-8 3-5,-5 0-1,-7 0 0,-5 0 0,-4 0 0,0 0-1,0 0-1,0 0 0,-2-2-1,-3-3 3,-3-3 0,-2-2 2,-3-1 1,1 3 0,-1 3 0,1 4-1,-3 1 3,-2 0 3,-3 0 5,-3 0 4,4-2 2,13-3 4,12-3 3,13-2 2,9-5-2,6-2-7,7-3-6,6-3-7,1-2-9,-3 0-10,-3 0-10,-2 0-10,-6-2-9,-6-3-8,-6-3-9,-6-2-7</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6"/>
    </inkml:context>
    <inkml:brush xml:id="br0">
      <inkml:brushProperty name="width" value="0.0231193862855434" units="cm"/>
      <inkml:brushProperty name="height" value="0.0231193862855434" units="cm"/>
      <inkml:brushProperty name="color" value="#00BFF3"/>
      <inkml:brushProperty name="ignorePressure" value="0"/>
    </inkml:brush>
  </inkml:definitions>
  <inkml:trace contextRef="#ctx0" brushRef="#br0">69200 44250 360,'-90'0'34,"23"0"-2	,22 0-2,22 0-1,15-2-2,9-3 2,10-3 0,10-2 1,14-5 0,23-2 1,22-3 0,22-3 0,24-1 0,29 4-1,28 3-1,28 3-1,3 3-2,-22 3-1,-22 3-2,-21 4-2,-10-1-2,3-3-4,3-3-2,4-2-4,4-1-4,6 3-2,7 3-5,6 4-3,1-3-4,-3-5-3,-3-7-2,-2-5-3,-6-3 0,-6 4 1,-6 3 4,-6 3 1,-2 3 3,3 3-1,3 3 2,4 4-1,-7-1 2,-16-3 0,-15-3 0,-15-2 0,-17-1 1,-15 3 1,-15 3 0,-16 4 1,1-1 0,19-3-2,19-3-1,19-2-1,2-1 0,-11 3-1,-14 3-1,-11 4-1,-9-1 1,-3-3-1,-3-3 0,-2-2-1,-5-1 1,-2 3 0,-3 3 0,-3 4 0</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7"/>
    </inkml:context>
    <inkml:brush xml:id="br0">
      <inkml:brushProperty name="width" value="0.0164027120918036" units="cm"/>
      <inkml:brushProperty name="height" value="0.0164027120918036" units="cm"/>
      <inkml:brushProperty name="color" value="#00BFF3"/>
      <inkml:brushProperty name="ignorePressure" value="0"/>
    </inkml:brush>
  </inkml:definitions>
  <inkml:trace contextRef="#ctx0" brushRef="#br0">70300 44450 508,'0'28'74,"0"6"-3	,0 7-5,0 6-4,0 6-6,0 6-6,0 7-7,0 6-7,0-2-11,0-9-17,0-10-15,0-8-16,-2-8-16,-3-2-15,-3-3-14,-2-3-15</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8"/>
    </inkml:context>
    <inkml:brush xml:id="br0">
      <inkml:brushProperty name="width" value="0.0171321853995323" units="cm"/>
      <inkml:brushProperty name="height" value="0.0171321853995323" units="cm"/>
      <inkml:brushProperty name="color" value="#00BFF3"/>
      <inkml:brushProperty name="ignorePressure" value="0"/>
    </inkml:brush>
  </inkml:definitions>
  <inkml:trace contextRef="#ctx0" brushRef="#br0">69600 45050 486,'-41'0'6,"19"0"13	,19 0 12,19 0 13,16-2 5,17-3-2,15-3-1,16-2-1,4-3-4,-6 1-8,-6-1-6,-6 1-7,-9-1-6,-8 1-7,-10-1-6,-9 1-6,-1 1-6,10 3-3,10 3-4,9 4-4,-1-1-3,-8-3 0,-10-3 0,-9-2-1,-9 2-1,-5 9 0,-7 10-1,-5 10 0,-8 5 2,-5 4 3,-7 3 5,-5 3 4,-9 6 4,-9 9 4,-10 10 3,-8 10 4,-6-1 2,1-9 1,-1-10 2,1-8 0,2-8 0,7-2 0,6-3-1,7-3-2,5-4 0,7-3-1,6-3-1,7-2-1,8-6-1,14-6 0,11-6-2,14-6 0,2-2 0,-6 3-1,-6 3 1,-6 4-1,2-3 1,14-5-1,11-7 0,14-5 1,3-3-1,-2 4 0,-3 3 1,-3 3 0,-4 1 0,-3 1 0,-3-1 1,-2 1 0,-5 1 1,-2 3 3,-3 3 2,-3 4 2,-4 2 1,-3 4 0,-3 3-1,-2 3 0,-3 6 4,1 9 7,-1 10 8,1 10 7,-3 7 4,-2 6 1,-3 7 0,-3 6 1,-4-1-1,-3-5-1,-3-7-2,-2-5-1,-3-3-5,1 4-7,-1 3-7,1 3-8,-1-4-7,1-8-9,-1-10-10,1-9-8,-1-10-12,1-9-13,-1-10-14,1-8-13</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8"/>
    </inkml:context>
    <inkml:brush xml:id="br0">
      <inkml:brushProperty name="width" value="0.0133362524211407" units="cm"/>
      <inkml:brushProperty name="height" value="0.0133362524211407" units="cm"/>
      <inkml:brushProperty name="color" value="#00BFF3"/>
      <inkml:brushProperty name="ignorePressure" value="0"/>
    </inkml:brush>
  </inkml:definitions>
  <inkml:trace contextRef="#ctx0" brushRef="#br0">70150 46100 624,'-18'0'-2,"17"0"16	,15 0 17,16 0 15,9-2 9,3-3 0,3-3-1,4-2-1,-3-1-10,-5 3-20,-7 3-19,-5 4-21,-6-1-18,-3-3-17,-3-3-16,-2-2-17</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8"/>
    </inkml:context>
    <inkml:brush xml:id="br0">
      <inkml:brushProperty name="width" value="0.015810139477253" units="cm"/>
      <inkml:brushProperty name="height" value="0.015810139477253" units="cm"/>
      <inkml:brushProperty name="color" value="#00BFF3"/>
      <inkml:brushProperty name="ignorePressure" value="0"/>
    </inkml:brush>
  </inkml:definitions>
  <inkml:trace contextRef="#ctx0" brushRef="#br0">70100 46600 527,'-36'18'7,"28"-11"16	,28-14 15,29-11 15,16-7 7,7 0-1,6 0 0,7 0-1,-7 1-8,-19 4-14,-18 3-14,-19 3-15,-8 1-19,3 1-25,3-1-25,4 1-26</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8"/>
    </inkml:context>
    <inkml:brush xml:id="br0">
      <inkml:brushProperty name="width" value="0.0155519908294082" units="cm"/>
      <inkml:brushProperty name="height" value="0.0155519908294082" units="cm"/>
      <inkml:brushProperty name="color" value="#00BFF3"/>
      <inkml:brushProperty name="ignorePressure" value="0"/>
    </inkml:brush>
  </inkml:definitions>
  <inkml:trace contextRef="#ctx0" brushRef="#br0">71150 44500 535,'26'23'174,"4"-3"-42	,3-3-41,3-2-41,1-5-33,1-2-24,-1-3-26,1-3-25,-3-2-13,-2 0-2,-3 0-1,-3 0-1</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9"/>
    </inkml:context>
    <inkml:brush xml:id="br0">
      <inkml:brushProperty name="width" value="0.0158923417329788" units="cm"/>
      <inkml:brushProperty name="height" value="0.0158923417329788" units="cm"/>
      <inkml:brushProperty name="color" value="#00BFF3"/>
      <inkml:brushProperty name="ignorePressure" value="0"/>
    </inkml:brush>
  </inkml:definitions>
  <inkml:trace contextRef="#ctx0" brushRef="#br0">72100 44450 524,'18'0'38,"-11"0"9	,-14 0 7,-11 0 8,-9 4 2,-3 10-4,-3 10-3,-2 9-4,-8 6-18,-8 3-29,-10 3-32,-9 4-30,1-3-16,13-5-1,12-7-2,13-5-2</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9"/>
    </inkml:context>
    <inkml:brush xml:id="br0">
      <inkml:brushProperty name="width" value="0.0226362124085426" units="cm"/>
      <inkml:brushProperty name="height" value="0.0226362124085426" units="cm"/>
      <inkml:brushProperty name="color" value="#00BFF3"/>
      <inkml:brushProperty name="ignorePressure" value="0"/>
    </inkml:brush>
  </inkml:definitions>
  <inkml:trace contextRef="#ctx0" brushRef="#br0">71050 45100 368,'-43'0'20,"17"0"4	,15 0 3,16 0 3,13-4 4,14-5 3,11-7 3,14-5 5,11-6 0,14-3-2,11-3-2,14-2-1,3-1-5,-2 3-4,-3 3-5,-3 4-5,-9 2-2,-11 4 1,-14 3 1,-11 3 2,-9 3-14,-3 3-26,-3 3-26,-2 4-28</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39"/>
    </inkml:context>
    <inkml:brush xml:id="br0">
      <inkml:brushProperty name="width" value="0.0149894673377275" units="cm"/>
      <inkml:brushProperty name="height" value="0.0149894673377275" units="cm"/>
      <inkml:brushProperty name="color" value="#00BFF3"/>
      <inkml:brushProperty name="ignorePressure" value="0"/>
    </inkml:brush>
  </inkml:definitions>
  <inkml:trace contextRef="#ctx0" brushRef="#br0">71250 45500 555,'-2'73'4,"-3"-3"6	,-3-3 7,-2-2 7,-1-5 4,3-2 2,3-3 2,4-3 1,-1-7 2,-3-9-2,-3-10 0,-2-8 0,-1-1-3,3 9-3,3 10-4,4 10-4,1 0-3,0-5-6,0-7-4,0-5-5</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34"/>
    </inkml:context>
    <inkml:brush xml:id="br0">
      <inkml:brushProperty name="width" value="0.0188534576445818" units="cm"/>
      <inkml:brushProperty name="height" value="0.0188534576445818" units="cm"/>
      <inkml:brushProperty name="color" value="#F2385B"/>
      <inkml:brushProperty name="ignorePressure" value="0"/>
    </inkml:brush>
  </inkml:definitions>
  <inkml:trace contextRef="#ctx0" brushRef="#br0">47500 30950 442,'1'-22'1,"4"6"2	,3 7 2,3 6 2,1 4 1,1 4 3,-1 3 1,1 3 2,5 3 2,14 3 2,11 3 2,14 4 3,2-3 1,-6-5-2,-6-7-1,-6-5-2,16-1 0,42 6 1,40 7 0,41 6 1,1 1-1,-37-3-1,-38-3-1,-37-2-1,-1-6-1,39-6 1,36-6 1,39-6 1,24-10 0,13-12 2,12-13 0,13-12 2,-1-12-5,-11-8-11,-14-10-9,-11-9-10,-11-9-6,-5-5-3,-7-7-3,-5-5-2,-11-1-2,-11 6 0,-14 7-1,-11 6-1,-17 4 0,-18 4 2,-19 3 1,-18 3 2,-17 7 2,-11 14 0,-14 11 3,-11 14 1,-7-3 0,0-15 1,0-15 0,0-16 0,-4-1 1,-5 17 0,-7 15 0,-5 16 0,-15-2 1,-22-19 0,-22-18-1,-21-19 1,-20-5 0,-15 9 2,-15 10 2,-16 10 5,-15 8 7,-11 10 0,-14 10 0,-11 9 0,-14 7 0,-11 7 0,-14 6 0,-11 7 0,0 5 0,17 7 0,15 6 0,16 7 8,15 5 11,16 7 2,15 6 0,17 7 1,21-1 0,28-6-1,28-6-1,29-6-1,2 9 0,-21 25 0,-22 25 0,-22 25 0,1 10 0,26-2 0,24-3-2,26-3 1,13-9-2,4-11-2,3-14 0,3-11-3,-1 14-1,-2 45-4,-3 43-3,-3 45-2,7 11-6,19-18-8,19-19-7,19-18-8,9-21-3,0-22 1,0-22 0,0-21 0,-4-15-1,-5-6-5,-7-6-5,-5-6-5</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0"/>
    </inkml:context>
    <inkml:brush xml:id="br0">
      <inkml:brushProperty name="width" value="0.0197150744497776" units="cm"/>
      <inkml:brushProperty name="height" value="0.0197150744497776" units="cm"/>
      <inkml:brushProperty name="color" value="#00BFF3"/>
      <inkml:brushProperty name="ignorePressure" value="0"/>
    </inkml:brush>
  </inkml:definitions>
  <inkml:trace contextRef="#ctx0" brushRef="#br0">71250 45450 422,'28'-2'20,"6"-3"1	,7-3 1,6-2 0,1-1 0,-3 3 0,-3 3-1,-2 4-1,-3 1-2,1 0-3,-1 0-3,1 0-3,-4 1 0,-6 4 1,-6 3 2,-6 3 1,-4 7 1,1 14-2,-1 11-2,1 14-1,-3 5 0,-2 1 3,-3-1 4,-3 1 2,-4 1 2,-3 3 3,-3 3 1,-2 4 2,-1-6-1,3-11-2,3-14-3,4-11-3,1-4-4,0 6-3,0 7-4,0 6-3,0-1-4,0-5-3,0-7-1,0-5-3,-2-11-10,-3-11-18,-3-14-19,-2-11-18,-6-11-6,-6-5 4,-6-7 4,-6-5 5,-4-4 6,1 0 6,-1 0 6,1 0 18,-1 1 30,1 4 0,-1 3 0,1 3 0,2 4 0,7 7 0,6 6 0,7 7 0,4 2 0,3 1 0,3-1 0,4 1 0,1-1 0,0 1 0,0-1 0,0 1 48,1 1 4,4 3-6,3 3-6,3 4-6,3 1-4,3 0-6,3 0-4,4 0-4,1 0-3,0 0 0,0 0-1,0 0-1,-4 3-4,-5 6-10,-7 7-8,-5 6-10,-8 6-5,-5 6-1,-7 7 0,-5 6-1,-4-1 3,0-5 6,0-7 5,0-5 7,7-12 2,17-16 0,15-15-1,16-15 0,4-6-3,-6 7-2,-6 6-5,-6 7-2,1-1-5,9-6-3,10-6-4,10-6 27,4-2 3,0 3 0,0 3 0,0 4 0,-5 2 0,-9 4 0,-10 3 0,-8 3 0,-8 4 0,-2 7 0,-3 6 0,-3 7 0,-2 4 0,0 3 0,0 3 0,0 4 0,1 1 0,4 0 0,3 0 58,3 0 2,1-2-10,1-3-21,-1-3-21,1-2-20,-1-5-14,1-2-6,-1-3-5,1-3-7</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0"/>
    </inkml:context>
    <inkml:brush xml:id="br0">
      <inkml:brushProperty name="width" value="0.0225673597306013" units="cm"/>
      <inkml:brushProperty name="height" value="0.0225673597306013" units="cm"/>
      <inkml:brushProperty name="color" value="#00BFF3"/>
      <inkml:brushProperty name="ignorePressure" value="0"/>
    </inkml:brush>
  </inkml:definitions>
  <inkml:trace contextRef="#ctx0" brushRef="#br0">72500 45350 369,'0'76'26,"0"4"5	,0 3 5,0 3 6,0 1 2,0 1 1,0-1 1,0 1 0,0-3-1,0-2-3,0-3-4,0-3-4,0-7-2,0-9 0,0-10 0,0-8-1,-2-8-8,-3-2-18,-3-3-16,-2-3-18,-5-4-13,-2-3-12,-3-3-10,-3-2-12,-2-6-1,0-6 5,0-6 7,0-6 6</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0"/>
    </inkml:context>
    <inkml:brush xml:id="br0">
      <inkml:brushProperty name="width" value="0.0132913365960121" units="cm"/>
      <inkml:brushProperty name="height" value="0.0132913365960121" units="cm"/>
      <inkml:brushProperty name="color" value="#00BFF3"/>
      <inkml:brushProperty name="ignorePressure" value="0"/>
    </inkml:brush>
  </inkml:definitions>
  <inkml:trace contextRef="#ctx0" brushRef="#br0">73350 44650 626,'-2'-44'-28,"-3"13"19	,-3 12 21,-2 13 19,-6 10 13,-6 10 2,-6 10 3,-6 9 3,-4 7-2,1 7-7,-1 6-8,1 7-6,2-1-12,7-6-14,6-6-17,7-6-14,2-7-15,1-6-13,-1-6-13,1-6-13</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0"/>
    </inkml:context>
    <inkml:brush xml:id="br0">
      <inkml:brushProperty name="width" value="0.0126763740554452" units="cm"/>
      <inkml:brushProperty name="height" value="0.0126763740554452" units="cm"/>
      <inkml:brushProperty name="color" value="#00BFF3"/>
      <inkml:brushProperty name="ignorePressure" value="0"/>
    </inkml:brush>
  </inkml:definitions>
  <inkml:trace contextRef="#ctx0" brushRef="#br0">72800 45600 657,'-21'-2'28,"10"-3"3	,10-3 3,9-2 1,7-3 2,7 1-2,6-1-2,7 1-1,7-4-4,9-6-6,10-6-6,10-6-7,0-1-6,-5 7-9,-7 6-6,-5 7-8,-9 2-12,-9 1-18,-10-1-16,-8 1-17</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1"/>
    </inkml:context>
    <inkml:brush xml:id="br0">
      <inkml:brushProperty name="width" value="0.0217024218291044" units="cm"/>
      <inkml:brushProperty name="height" value="0.0217024218291044" units="cm"/>
      <inkml:brushProperty name="color" value="#00BFF3"/>
      <inkml:brushProperty name="ignorePressure" value="0"/>
    </inkml:brush>
  </inkml:definitions>
  <inkml:trace contextRef="#ctx0" brushRef="#br0">73150 45250 383,'23'53'52,"-3"6"-3	,-3 7-2,-2 6-2,-5 6-1,-2 6 0,-3 7-1,-3 6 1,-2-1-1,0-5-2,0-7-1,0-5-1,0-3-6,0 4-8,0 3-9,0 3-8,-2-7-6,-3-15 0,-3-15-3,-2-16 0</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1"/>
    </inkml:context>
    <inkml:brush xml:id="br0">
      <inkml:brushProperty name="width" value="0.0129289459437132" units="cm"/>
      <inkml:brushProperty name="height" value="0.0129289459437132" units="cm"/>
      <inkml:brushProperty name="color" value="#00BFF3"/>
      <inkml:brushProperty name="ignorePressure" value="0"/>
    </inkml:brush>
  </inkml:definitions>
  <inkml:trace contextRef="#ctx0" brushRef="#br0">73250 45700 644,'-44'23'2,"13"-3"2	,12-3 4,13-2 4,1 0 4,-9 7 7,-10 6 6,-8 7 8,-4 2 3,3 1 3,3-1 2,4 1 2,1-1-11,0 1-22,0-1-24,0 1-22,3-4-11,6-6 2,7-6 0,6-6 2,1-6-3,-3-2-9,-3-3-8,-2-3-9</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1"/>
    </inkml:context>
    <inkml:brush xml:id="br0">
      <inkml:brushProperty name="width" value="0.00947514735162258" units="cm"/>
      <inkml:brushProperty name="height" value="0.00947514735162258" units="cm"/>
      <inkml:brushProperty name="color" value="#00BFF3"/>
      <inkml:brushProperty name="ignorePressure" value="0"/>
    </inkml:brush>
  </inkml:definitions>
  <inkml:trace contextRef="#ctx0" brushRef="#br0">73150 45850 879,'25'3'16,"0"6"-3	,0 7-4,0 6-2,1 1 1,4-3 4,3-3 6,3-2 4,-2-5-6,-6-2-21,-6-3-19,-6-3-19,-4-2-13,1 0-8,-1 0-8,1 0-5</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1"/>
    </inkml:context>
    <inkml:brush xml:id="br0">
      <inkml:brushProperty name="width" value="0.0123572638258338" units="cm"/>
      <inkml:brushProperty name="height" value="0.0123572638258338" units="cm"/>
      <inkml:brushProperty name="color" value="#00BFF3"/>
      <inkml:brushProperty name="ignorePressure" value="0"/>
    </inkml:brush>
  </inkml:definitions>
  <inkml:trace contextRef="#ctx0" brushRef="#br0">73500 44950 674,'21'3'4,"-5"6"7	,-7 7 8,-5 6 7,-4 7 7,0 10 7,0 10 7,0 9 6,0 2-5,0-2-18,0-3-16,0-3-16,0-7-9,0-9 1,0-10 2,0-8 1,1-6-11,4 1-22,3-1-21,3 1-23</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2"/>
    </inkml:context>
    <inkml:brush xml:id="br0">
      <inkml:brushProperty name="width" value="0.0183796193450689" units="cm"/>
      <inkml:brushProperty name="height" value="0.0183796193450689" units="cm"/>
      <inkml:brushProperty name="color" value="#00BFF3"/>
      <inkml:brushProperty name="ignorePressure" value="0"/>
    </inkml:brush>
  </inkml:definitions>
  <inkml:trace contextRef="#ctx0" brushRef="#br0">73550 44800 453,'25'0'6,"0"0"14	,0 0 12,0 0 13,3 0 8,6 0 2,7 0 3,6 0 3,1 0-4,-3 0-7,-3 0-7,-2 0-9,-5 1-10,-2 4-16,-3 3-14,-3 3-14,-7 4-12,-9 7-7,-10 6-7,-8 7-8,-11 2-4,-8 1-1,-10-1-2,-9 1-2,-5-1 3,0 1 8,0-1 8,0 1 7,4-4 11,10-6 24,10-6 2,9-6 0,6-4 11,3 1 9,3-1 3,4 1 4,2-3 3,4-2 3,3-3 3,3-3 4,3-2-1,3 0-6,3 0-6,4 0-5,5-4-8,10-5-9,10-7-9,9-5-10,-2-1-8,-12 6-8,-13 7-7,-12 6-8,-7 1-4,1-3 1,-1-3 2,1-2 0</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2"/>
    </inkml:context>
    <inkml:brush xml:id="br0">
      <inkml:brushProperty name="width" value="0.0118214264512062" units="cm"/>
      <inkml:brushProperty name="height" value="0.0118214264512062" units="cm"/>
      <inkml:brushProperty name="color" value="#00BFF3"/>
      <inkml:brushProperty name="ignorePressure" value="0"/>
    </inkml:brush>
  </inkml:definitions>
  <inkml:trace contextRef="#ctx0" brushRef="#br0">73550 45800 704,'25'-2'1,"0"-3"2	,0-3 1,0-2 3,3-3 7,6 1 15,7-1 14,6 1 15,3-1-1,0 1-15,0-1-16,0 1-14,-4 1-15,-5 3-12,-7 3-12,-5 4-12</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37"/>
    </inkml:context>
    <inkml:brush xml:id="br0">
      <inkml:brushProperty name="width" value="0.0275843422859907" units="cm"/>
      <inkml:brushProperty name="height" value="0.0275843422859907" units="cm"/>
      <inkml:brushProperty name="color" value="#F2385B"/>
      <inkml:brushProperty name="ignorePressure" value="0"/>
    </inkml:brush>
  </inkml:definitions>
  <inkml:trace contextRef="#ctx0" brushRef="#br0">90050 31500 302,'-61'1'6,"28"4"12	,28 3 13,29 3 12,11-1 4,-2-2-5,-3-3-3,-3-3-4,12-1-3,28 4 0,28 3 0,29 3 0,24-1-1,22-2-1,22-3-2,23-3-1,8-2-2,-3 0-2,-3 0-2,-2 0-1,-23-2-2,-41-3-1,-40-3-2,-40-2 0,-7-3-3,28 1-3,28-1-2,29 1-4,-1-1-1,-28 1-1,-28-1 0,-27 1-1,-3-1 0,26 1 0,24-1 1,26 1-1,2 1 1,-18 3-1,-19 3 1,-18 4-1,-12 1 0,-3 0-2,-3 0-2,-2 0-1,-6 0-1,-6 0 0,-6 0 0,-6 0 1,-6 1-11,-2 4-23,-3 3-23,-3 3-22</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2"/>
    </inkml:context>
    <inkml:brush xml:id="br0">
      <inkml:brushProperty name="width" value="0.0147259896621108" units="cm"/>
      <inkml:brushProperty name="height" value="0.0147259896621108" units="cm"/>
      <inkml:brushProperty name="color" value="#00BFF3"/>
      <inkml:brushProperty name="ignorePressure" value="0"/>
    </inkml:brush>
  </inkml:definitions>
  <inkml:trace contextRef="#ctx0" brushRef="#br0">73550 46200 565,'50'-2'82,"0"-3"-12	,0-3-12,0-2-11,1-1-7,4 3-3,3 3-1,3 4-2,-5-1-10,-12-3-18,-13-3-16,-12-2-17,-7-3-16,1 1-13,-1-1-13,1 1-14</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2"/>
    </inkml:context>
    <inkml:brush xml:id="br0">
      <inkml:brushProperty name="width" value="0.0123083293437958" units="cm"/>
      <inkml:brushProperty name="height" value="0.0123083293437958" units="cm"/>
      <inkml:brushProperty name="color" value="#00BFF3"/>
      <inkml:brushProperty name="ignorePressure" value="0"/>
    </inkml:brush>
  </inkml:definitions>
  <inkml:trace contextRef="#ctx0" brushRef="#br0">74050 45950 677,'-22'1'8,"6"4"17	,7 3 16,6 3 17,3 4 3,0 7-11,0 6-11,0 7-11,0 2-15,0 1-21,0-1-18,0 1-21,0-4-8,0-6 4,0-6 2,0-6 3,0-4-1,0 1-4,0-1-5,0 1-1</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2"/>
    </inkml:context>
    <inkml:brush xml:id="br0">
      <inkml:brushProperty name="width" value="0.0197482965886593" units="cm"/>
      <inkml:brushProperty name="height" value="0.0197482965886593" units="cm"/>
      <inkml:brushProperty name="color" value="#00BFF3"/>
      <inkml:brushProperty name="ignorePressure" value="0"/>
    </inkml:brush>
  </inkml:definitions>
  <inkml:trace contextRef="#ctx0" brushRef="#br0">73550 46650 421,'51'-24'126,"4"4"-24	,3 3-23,3 3-23,1 3-11,1 3-2,-1 3-1,1 4-1,-3-1-10,-2-3-18,-3-3-17,-3-2-19</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3"/>
    </inkml:context>
    <inkml:brush xml:id="br0">
      <inkml:brushProperty name="width" value="0.0160873215645552" units="cm"/>
      <inkml:brushProperty name="height" value="0.0160873215645552" units="cm"/>
      <inkml:brushProperty name="color" value="#00BFF3"/>
      <inkml:brushProperty name="ignorePressure" value="0"/>
    </inkml:brush>
  </inkml:definitions>
  <inkml:trace contextRef="#ctx0" brushRef="#br0">75150 44350 518,'25'1'89,"0"4"-10	,0 3-13,0 3-10,-2 1-7,-3 1-1,-3-1 0,-2 1-2</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3"/>
    </inkml:context>
    <inkml:brush xml:id="br0">
      <inkml:brushProperty name="width" value="0.0204978622496128" units="cm"/>
      <inkml:brushProperty name="height" value="0.0204978622496128" units="cm"/>
      <inkml:brushProperty name="color" value="#00BFF3"/>
      <inkml:brushProperty name="ignorePressure" value="0"/>
    </inkml:brush>
  </inkml:definitions>
  <inkml:trace contextRef="#ctx0" brushRef="#br0">74800 44700 406,'-16'-2'16,"19"-3"13	,19-3 13,19-2 14,9-3 6,0 1 1,0-1-1,0 1 1,1-1-5,4 1-9,3-1-9,3 1-9,-2-1-12,-6 1-16,-6-1-15,-6 1-15</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3"/>
    </inkml:context>
    <inkml:brush xml:id="br0">
      <inkml:brushProperty name="width" value="0.0185247454792261" units="cm"/>
      <inkml:brushProperty name="height" value="0.0185247454792261" units="cm"/>
      <inkml:brushProperty name="color" value="#00BFF3"/>
      <inkml:brushProperty name="ignorePressure" value="0"/>
    </inkml:brush>
  </inkml:definitions>
  <inkml:trace contextRef="#ctx0" brushRef="#br0">75050 44850 449,'0'121'27,"0"-5"5	,0-7 5,0-5 5,-2-3 4,-3 4 4,-3 3 3,-2 3 4,-3-2-1,1-6-8,-1-6-8,1-6-8,-1-7-10,1-6-14,-1-6-13,1-6-15</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3"/>
    </inkml:context>
    <inkml:brush xml:id="br0">
      <inkml:brushProperty name="width" value="0.0158591363579035" units="cm"/>
      <inkml:brushProperty name="height" value="0.0158591363579035" units="cm"/>
      <inkml:brushProperty name="color" value="#00BFF3"/>
      <inkml:brushProperty name="ignorePressure" value="0"/>
    </inkml:brush>
  </inkml:definitions>
  <inkml:trace contextRef="#ctx0" brushRef="#br0">75300 45050 525,'25'0'33,"0"0"5	,0 0 4,0 0 4,1 0 3,4 0 0,3 0 1,3 0-1,-1 0-4,-2 0-10,-3 0-11,-3 0-10,-7 4-14,-9 10-17,-10 10-19,-8 9-18,-9 6-10,-6 3-4,-6 3-4,-6 4-3,-4-3 2,1-5 8,-1-7 8,1-5 33,4-6 24,9-3 0,10-3 0,10-2 0,5-5 0,4-2 0,3-3 22,3-3 46,3-2 5,3 0-8,3 0-5,4 0-8,4-4-11,6-5-17,7-7-16,6-5-17,-2-1-15,-9 6-13,-10 7-15,-8 6-13</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4"/>
    </inkml:context>
    <inkml:brush xml:id="br0">
      <inkml:brushProperty name="width" value="0.0158675443381071" units="cm"/>
      <inkml:brushProperty name="height" value="0.0158675443381071" units="cm"/>
      <inkml:brushProperty name="color" value="#00BFF3"/>
      <inkml:brushProperty name="ignorePressure" value="0"/>
    </inkml:brush>
  </inkml:definitions>
  <inkml:trace contextRef="#ctx0" brushRef="#br0">75250 45750 525,'25'-2'8,"0"-3"12	,0-3 12,0-2 11,3-3 5,6 1 0,7-1-1,6 1-1,3-1-4,0 1-5,0-1-7,0 1-6,-2 1-8,-3 3-8,-3 3-9,-2 4-9,-11 4-9,-15 6-11,-15 7-10,-16 6-10,-7 1-4,4-3 2,3-3 4,3-2 3,-1-1 1,-2 3 0,-3 3-1,-3 4 1,-1-3 0,4-5 33,3-7 11,3-5 0,1-3 0,1 4 0,-1 3 0,1 3 0,-1-1 0,1-2 0,-1-3 0,1-3 0,1-1 0,3 4 0,3 3 0,4 3 0,1 3 0,0 3 0,0 3 0,0 4 0,1 4 0,4 6 0,3 7 0,3 6 0,-1 4 34,-2 4 34,-3 3 0,-3 3-1,-2-1-2,0-2-5,0-3-7,0-3-4,0-4-7,0-3-6,0-3-5,0-2-7,-7-9-15,-11-12-23,-14-13-23,-11-12-25,-3-9-10,10-2 4,10-3 3,9-3 4,4 1 3,1 6 3,-1 7 5,1 6 3,-1-1 30,1-5 17,-1-7 0,1-5 0</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4"/>
    </inkml:context>
    <inkml:brush xml:id="br0">
      <inkml:brushProperty name="width" value="0.0109674083068967" units="cm"/>
      <inkml:brushProperty name="height" value="0.0109674083068967" units="cm"/>
      <inkml:brushProperty name="color" value="#00BFF3"/>
      <inkml:brushProperty name="ignorePressure" value="0"/>
    </inkml:brush>
  </inkml:definitions>
  <inkml:trace contextRef="#ctx0" brushRef="#br0">76050 45700 759,'48'0'68,"-3"0"-10	,-3 0-9,-2 0-9,-5 0-16,-2 0-23,-3 0-21,-3 0-23,-4 1-14,-3 4-8,-3 3-7,-2 3-7</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4"/>
    </inkml:context>
    <inkml:brush xml:id="br0">
      <inkml:brushProperty name="width" value="0.012218895368278" units="cm"/>
      <inkml:brushProperty name="height" value="0.012218895368278" units="cm"/>
      <inkml:brushProperty name="color" value="#00BFF3"/>
      <inkml:brushProperty name="ignorePressure" value="0"/>
    </inkml:brush>
  </inkml:definitions>
  <inkml:trace contextRef="#ctx0" brushRef="#br0">76000 46200 682,'4'20'7,"10"-9"14	,10-10 16,9-8 13,9-8 5,9-2-6,10-3-7,10-3-6,0-2-15,-5 0-25,-7 0-24,-5 0-25,-9 0-13,-9 0-4,-10 0-3,-8 0-4</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40"/>
    </inkml:context>
    <inkml:brush xml:id="br0">
      <inkml:brushProperty name="width" value="0.0283555295318365" units="cm"/>
      <inkml:brushProperty name="height" value="0.0283555295318365" units="cm"/>
      <inkml:brushProperty name="color" value="#F2385B"/>
      <inkml:brushProperty name="ignorePressure" value="0"/>
    </inkml:brush>
  </inkml:definitions>
  <inkml:trace contextRef="#ctx0" brushRef="#br0">97100 35300 293,'-18'1'5,"17"4"11	,15 3 9,16 3 11,18-1 6,22-2 0,22-3 2,23-3 1,2-2 0,-16 0-4,-15 0-3,-15 0-3,0-2-2,20-3-2,18-3-2,20-2-2,2-1-1,-12 3 0,-13 3-1,-12 4 1,-10-1-4,-6-3-3,-6-3-6,-6-2-3,-7-1-5,-6 3-4,-6 3-5,-6 4-3</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4"/>
    </inkml:context>
    <inkml:brush xml:id="br0">
      <inkml:brushProperty name="width" value="0.0186527483165264" units="cm"/>
      <inkml:brushProperty name="height" value="0.0186527483165264" units="cm"/>
      <inkml:brushProperty name="color" value="#00BFF3"/>
      <inkml:brushProperty name="ignorePressure" value="0"/>
    </inkml:brush>
  </inkml:definitions>
  <inkml:trace contextRef="#ctx0" brushRef="#br0">76750 45150 446,'0'28'3,"0"6"4	,0 7 4,0 6 5,0 7 6,0 10 6,0 10 8,0 9 5,0 4 5,0 1 2,0-1 1,0 1 2,0-4-4,0-6-9,0-6-9,0-6-11,0-9-3,0-8 0,0-10 2,0-9-1</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5"/>
    </inkml:context>
    <inkml:brush xml:id="br0">
      <inkml:brushProperty name="width" value="0.0213437452912331" units="cm"/>
      <inkml:brushProperty name="height" value="0.0213437452912331" units="cm"/>
      <inkml:brushProperty name="color" value="#00BFF3"/>
      <inkml:brushProperty name="ignorePressure" value="0"/>
    </inkml:brush>
  </inkml:definitions>
  <inkml:trace contextRef="#ctx0" brushRef="#br0">77000 45800 390,'25'-46'52,"0"10"1	,0 10-1,0 9 0,3 6 1,6 3 3,7 3 1,6 4 2,3-1-3,0-3-10,0-3-11,0-2-9,-2-5-13,-3-2-19,-3-3-18,-2-3-17</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5"/>
    </inkml:context>
    <inkml:brush xml:id="br0">
      <inkml:brushProperty name="width" value="0.0200807210057974" units="cm"/>
      <inkml:brushProperty name="height" value="0.0200807210057974" units="cm"/>
      <inkml:brushProperty name="color" value="#00BFF3"/>
      <inkml:brushProperty name="ignorePressure" value="0"/>
    </inkml:brush>
  </inkml:definitions>
  <inkml:trace contextRef="#ctx0" brushRef="#br0">77350 45200 414,'0'29'29,"0"10"6	,0 10 6,0 9 7,-2 9 4,-3 9 3,-3 10 2,-2 10 2,-5 0-2,-2-5-8,-3-7-8,-3-5-8,-1-8-11,4-5-14,3-7-16,3-5-14</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5"/>
    </inkml:context>
    <inkml:brush xml:id="br0">
      <inkml:brushProperty name="width" value="0.0130619807168841" units="cm"/>
      <inkml:brushProperty name="height" value="0.0130619807168841" units="cm"/>
      <inkml:brushProperty name="color" value="#00BFF3"/>
      <inkml:brushProperty name="ignorePressure" value="0"/>
    </inkml:brush>
  </inkml:definitions>
  <inkml:trace contextRef="#ctx0" brushRef="#br0">77450 46000 637,'25'70'7,"0"-9"11	,0-10 13,0-8 13,1-6 5,4 1 1,3-1 0,3 1 0,-1-6-10,-2-8-19,-3-10-19,-3-9-18,-4-5-19,-3 0-17,-3 0-16,-2 0-16</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5"/>
    </inkml:context>
    <inkml:brush xml:id="br0">
      <inkml:brushProperty name="width" value="0.0107586337253451" units="cm"/>
      <inkml:brushProperty name="height" value="0.0107586337253451" units="cm"/>
      <inkml:brushProperty name="color" value="#00BFF3"/>
      <inkml:brushProperty name="ignorePressure" value="0"/>
    </inkml:brush>
  </inkml:definitions>
  <inkml:trace contextRef="#ctx0" brushRef="#br0">77850 45100 774,'48'48'118,"-3"-3"-42	,-3-3-44,-2-2-44,-6-6-28,-6-6-16,-6-6-14,-6-6-15</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6"/>
    </inkml:context>
    <inkml:brush xml:id="br0">
      <inkml:brushProperty name="width" value="0.0189557578414679" units="cm"/>
      <inkml:brushProperty name="height" value="0.0189557578414679" units="cm"/>
      <inkml:brushProperty name="color" value="#00BFF3"/>
      <inkml:brushProperty name="ignorePressure" value="0"/>
    </inkml:brush>
  </inkml:definitions>
  <inkml:trace contextRef="#ctx0" brushRef="#br0">78100 45150 439,'-18'0'6,"17"0"12	,15 0 12,16 0 12,15-2 8,16-3 4,15-3 3,17-2 4,7-3-1,0 1-7,0-1-6,0 1-6,-5-3-12,-9-2-16,-10-3-18,-8-3-17,-11-1-16,-8 4-15,-10 3-15,-9 3-16</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6"/>
    </inkml:context>
    <inkml:brush xml:id="br0">
      <inkml:brushProperty name="width" value="0.0191242098808289" units="cm"/>
      <inkml:brushProperty name="height" value="0.0191242098808289" units="cm"/>
      <inkml:brushProperty name="color" value="#00BFF3"/>
      <inkml:brushProperty name="ignorePressure" value="0"/>
    </inkml:brush>
  </inkml:definitions>
  <inkml:trace contextRef="#ctx0" brushRef="#br0">78950 44700 435,'-2'51'5,"-3"4"11	,-3 3 9,-2 3 11,-6 6 6,-6 9 4,-6 10 3,-6 10 3,-2-1 1,3-9-2,3-10-2,4-8-2,-1-6-6,-3 1-12,-3-1-12,-2 1-11</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6"/>
    </inkml:context>
    <inkml:brush xml:id="br0">
      <inkml:brushProperty name="width" value="0.0131280655041337" units="cm"/>
      <inkml:brushProperty name="height" value="0.0131280655041337" units="cm"/>
      <inkml:brushProperty name="color" value="#00BFF3"/>
      <inkml:brushProperty name="ignorePressure" value="0"/>
    </inkml:brush>
  </inkml:definitions>
  <inkml:trace contextRef="#ctx0" brushRef="#br0">79000 45350 634,'46'3'0,"-5"6"0	,-7 7 0,-5 6 0,-4 3 11,0 0 22,0 0 22,0 0 22,0 0 1,0 0-20,0 0-21,0 0-21,-2-2-22,-3-3-28,-3-3-27,-2-2-27</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6"/>
    </inkml:context>
    <inkml:brush xml:id="br0">
      <inkml:brushProperty name="width" value="0.0134405791759491" units="cm"/>
      <inkml:brushProperty name="height" value="0.0134405791759491" units="cm"/>
      <inkml:brushProperty name="color" value="#00BFF3"/>
      <inkml:brushProperty name="ignorePressure" value="0"/>
    </inkml:brush>
  </inkml:definitions>
  <inkml:trace contextRef="#ctx0" brushRef="#br0">79000 45800 620,'46'23'127,"-5"-3"-21	,-7-3-22,-5-2-21</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6"/>
    </inkml:context>
    <inkml:brush xml:id="br0">
      <inkml:brushProperty name="width" value="0.00857724063098431" units="cm"/>
      <inkml:brushProperty name="height" value="0.00857724063098431" units="cm"/>
      <inkml:brushProperty name="color" value="#00BFF3"/>
      <inkml:brushProperty name="ignorePressure" value="0"/>
    </inkml:brush>
  </inkml:definitions>
  <inkml:trace contextRef="#ctx0" brushRef="#br0">78350 46250 971,'23'25'0,"-3"0"0	,-3 0 0,-2 0 0,-5 0 0,-2 0 0,-3 0 0,-3 0 0,-1-2 2,4-3 3,3-3 4,3-2 4,1-3-14,1 1-29,-1-1-29,1 1-29</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41"/>
    </inkml:context>
    <inkml:brush xml:id="br0">
      <inkml:brushProperty name="width" value="0.0207909997552633" units="cm"/>
      <inkml:brushProperty name="height" value="0.0207909997552633" units="cm"/>
      <inkml:brushProperty name="color" value="#F2385B"/>
      <inkml:brushProperty name="ignorePressure" value="0"/>
    </inkml:brush>
  </inkml:definitions>
  <inkml:trace contextRef="#ctx0" brushRef="#br0">30850 39300 400,'-24'0'1,"4"0"0	,3 0 0,3 0 1,7 0 3,14 0 4,11 0 4,14 0 5,3 0 2,-2 0 0,-3 0 1,-3 0-1,5 1 2,17 4 1,15 3 2,16 3 1,7-1 1,1-2-1,-1-3-1,1-3 0,-7-1-2,-12 4-1,-13 3-2,-12 3-2,-1-1-1,14-2 2,11-3 0,14-3 0,-3-2 0,-15 0-2,-15 0-2,-16 0-3,1 0-2,19 0-1,19 0-1,19 0-1,10-2-2,4-3-1,3-3-2,3-2-2,-4-1 0,-8 3 1,-10 3 0,-9 4 0,-12-1 0,-11-3-1,-14-3-1,-11-2-3</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7"/>
    </inkml:context>
    <inkml:brush xml:id="br0">
      <inkml:brushProperty name="width" value="0.0175940599292517" units="cm"/>
      <inkml:brushProperty name="height" value="0.0175940599292517" units="cm"/>
      <inkml:brushProperty name="color" value="#00BFF3"/>
      <inkml:brushProperty name="ignorePressure" value="0"/>
    </inkml:brush>
  </inkml:definitions>
  <inkml:trace contextRef="#ctx0" brushRef="#br0">78750 46450 473,'25'23'31,"0"-3"-2	,0-3-1,0-2-4,4-1 5,10 3 7,10 3 10,9 4 8,1-3 1,-6-5-5,-6-7-4,-6-5-6,-4-4-9,1 0-11,-1 0-13,1 0-11,-4-2-11,-6-3-12,-6-3-11,-6-2-11,-7-5-7,-6-2-3,-6-3-2,-6-3-3,-4 1 2,1 6 7,-1 7 5,1 6 8,-4 1 4,-6-3 14,-6-3 24,-6-2 0,-2-1 0,3 3 0,3 3 0,4 4 0,2-1 0,4-3 0,3-3 0,3-2 0,6-3 2,9 1 34,10-1 10,10 1 10,5-1 6,4 1-2,3-1 0,3 1-2,1-1-3,1 1-8,-1-1-7,1 1-8,-1 1-9,1 3-13,-1 3-11,1 4-13,-4-1-14,-6-3-18,-6-3-17,-6-2-17</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8"/>
    </inkml:context>
    <inkml:brush xml:id="br0">
      <inkml:brushProperty name="width" value="0.0251562763005495" units="cm"/>
      <inkml:brushProperty name="height" value="0.0251562763005495" units="cm"/>
      <inkml:brushProperty name="color" value="#00BFF3"/>
      <inkml:brushProperty name="ignorePressure" value="0"/>
    </inkml:brush>
  </inkml:definitions>
  <inkml:trace contextRef="#ctx0" brushRef="#br0">85250 41550 331,'-24'6'2,"4"13"3	,3 12 5,3 13 3,1 12 5,1 13 8,-1 12 6,1 13 8,1 9 3,3 6-1,3 7 1,4 6 0,1-5-3,0-16-4,0-15-4,0-15-5,4-6-1,10 7 1,10 6 1,9 7 1,2-4-1,-2-12 0,-3-13-2,-3-12-1</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9"/>
    </inkml:context>
    <inkml:brush xml:id="br0">
      <inkml:brushProperty name="width" value="0.0253263562917709" units="cm"/>
      <inkml:brushProperty name="height" value="0.0253263562917709" units="cm"/>
      <inkml:brushProperty name="color" value="#00BFF3"/>
      <inkml:brushProperty name="ignorePressure" value="0"/>
    </inkml:brush>
  </inkml:definitions>
  <inkml:trace contextRef="#ctx0" brushRef="#br0">85750 41800 329,'-43'0'27,"17"0"2	,15 0 1,16 0 0,12 0 0,9 0-1,10 0-2,10 0 0,-1-2-2,-9-3-5,-10-3-3,-8-2-5,0-3-1,14 1-3,11-1 0,14 1-2,3-1-6,-2 1-9,-3-1-9,-3 1-10,-9 4-5,-11 9 1,-14 10 0,-11 10 1,-12 8 6,-9 10 8,-10 10 11,-8 9 8,-6 7 10,1 7 10,-1 6 8,1 7 10,-1 0 4,1-2 0,-1-3-1,1-3 1,2-7-4,7-9-4,6-10-6,7-8-5,-1 2-3,-6 16-1,-6 15 0,-6 17-2,-2 0 0,3-11-1,3-14-1,4-11 0</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9"/>
    </inkml:context>
    <inkml:brush xml:id="br0">
      <inkml:brushProperty name="width" value="0.0114918602630496" units="cm"/>
      <inkml:brushProperty name="height" value="0.0114918602630496" units="cm"/>
      <inkml:brushProperty name="color" value="#00BFF3"/>
      <inkml:brushProperty name="ignorePressure" value="0"/>
    </inkml:brush>
  </inkml:definitions>
  <inkml:trace contextRef="#ctx0" brushRef="#br0">86100 42550 725,'0'73'4,"0"-3"11	,0-3 9,0-2 9,0-3 6,0 1 2,0-1 1,0 1 2,0-6-13,0-8-30,0-10-27,0-9-30,0-10-15,0-9-1,0-10-3,0-8-2</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9"/>
    </inkml:context>
    <inkml:brush xml:id="br0">
      <inkml:brushProperty name="width" value="0.0143314665183425" units="cm"/>
      <inkml:brushProperty name="height" value="0.0143314665183425" units="cm"/>
      <inkml:brushProperty name="color" value="#00BFF3"/>
      <inkml:brushProperty name="ignorePressure" value="0"/>
    </inkml:brush>
  </inkml:definitions>
  <inkml:trace contextRef="#ctx0" brushRef="#br0">86200 42700 581,'45'1'84,"-9"4"-12	,-10 3-11,-8 3-11,-6 3-8,1 3-7,-1 3-5,1 4-6,-3 2-8,-2 4-12,-3 3-10,-3 3-12,-6 1-7,-5 1-3,-7-1-3,-5 1-3,-3-1-3,4 1-1,3-1-3,3 1-2,1-4 6,1-6 12,-1-6 14,1-6 14,4-6 6,9-2 2,10-3 1,10-3 1,5-7-6,4-9-12,3-10-14,3-8-13,-2-3-8,-6 7-4,-6 6-5,-6 7-4</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49"/>
    </inkml:context>
    <inkml:brush xml:id="br0">
      <inkml:brushProperty name="width" value="0.0172055922448635" units="cm"/>
      <inkml:brushProperty name="height" value="0.0172055922448635" units="cm"/>
      <inkml:brushProperty name="color" value="#00BFF3"/>
      <inkml:brushProperty name="ignorePressure" value="0"/>
    </inkml:brush>
  </inkml:definitions>
  <inkml:trace contextRef="#ctx0" brushRef="#br0">86500 41550 484,'7'-24'40,"17"4"4	,15 3 5,16 3 5,10 1 2,7 1 1,6-1-1,7 1 0,0 1-7,-2 3-15,-3 3-16,-3 4-16,-7 1-8,-9 0-2,-10 0-3,-8 0-2</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0"/>
    </inkml:context>
    <inkml:brush xml:id="br0">
      <inkml:brushProperty name="width" value="0.0102247344329953" units="cm"/>
      <inkml:brushProperty name="height" value="0.0102247344329953" units="cm"/>
      <inkml:brushProperty name="color" value="#00BFF3"/>
      <inkml:brushProperty name="ignorePressure" value="0"/>
    </inkml:brush>
  </inkml:definitions>
  <inkml:trace contextRef="#ctx0" brushRef="#br0">86650 42200 815,'23'95'26,"-3"-9"6	,-3-10 3,-2-8 5,-3-8-6,1-2-17,-1-3-16,1-3-18,-3-6-16,-2-5-17,-3-7-17,-3-5-18</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0"/>
    </inkml:context>
    <inkml:brush xml:id="br0">
      <inkml:brushProperty name="width" value="0.0245830807834864" units="cm"/>
      <inkml:brushProperty name="height" value="0.0245830807834864" units="cm"/>
      <inkml:brushProperty name="color" value="#00BFF3"/>
      <inkml:brushProperty name="ignorePressure" value="0"/>
    </inkml:brush>
  </inkml:definitions>
  <inkml:trace contextRef="#ctx0" brushRef="#br0">86600 42050 338,'53'-2'50,"6"-3"-5	,7-3-4,6-2-3,3-3-3,0 1-2,0-1 0,0 1-2,-4-1 0,-5 1 0,-7-1 1,-5 1-1,-8 1 1,-5 3-1,-7 3 0,-5 4-1,-8 5-2,-5 10-4,-7 10-3,-5 9-4,-4 4-5,0 1-8,0-1-6,0 1-7,0 4-2,0 9 1,0 10 1,0 10 2,-2 0-1,-3-5-4,-3-7-4,-2-5-4,-3-8-9,1-5-17,-1-7-15,1-5-16</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0"/>
    </inkml:context>
    <inkml:brush xml:id="br0">
      <inkml:brushProperty name="width" value="0.0127303907647729" units="cm"/>
      <inkml:brushProperty name="height" value="0.0127303907647729" units="cm"/>
      <inkml:brushProperty name="color" value="#00BFF3"/>
      <inkml:brushProperty name="ignorePressure" value="0"/>
    </inkml:brush>
  </inkml:definitions>
  <inkml:trace contextRef="#ctx0" brushRef="#br0">86950 42300 654,'26'-22'64,"4"6"-5	,3 7-4,3 6-5,-1 3-7,-2 0-9,-3 0-9,-3 0-9,-4 1-20,-3 4-27,-3 3-29,-2 3-28</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0"/>
    </inkml:context>
    <inkml:brush xml:id="br0">
      <inkml:brushProperty name="width" value="0.0157055947929621" units="cm"/>
      <inkml:brushProperty name="height" value="0.0157055947929621" units="cm"/>
      <inkml:brushProperty name="color" value="#00BFF3"/>
      <inkml:brushProperty name="ignorePressure" value="0"/>
    </inkml:brush>
  </inkml:definitions>
  <inkml:trace contextRef="#ctx0" brushRef="#br0">86850 42750 530,'-60'43'39,"32"-11"6	,31-14 6,32-11 7,16-11 2,4-5-5,3-7-4,3-5-3,-1-4-11,-2 0-16,-3 0-16,-3 0-17,-6 3-14,-5 6-12,-7 7-12,-5 6-13,-6-1-5,-3-5 0,-3-7 0,-2-5 0</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0:47"/>
    </inkml:context>
    <inkml:brush xml:id="br0">
      <inkml:brushProperty name="width" value="0.0296925101429224" units="cm"/>
      <inkml:brushProperty name="height" value="0.0296925101429224" units="cm"/>
      <inkml:brushProperty name="color" value="#F2385B"/>
      <inkml:brushProperty name="ignorePressure" value="0"/>
    </inkml:brush>
  </inkml:definitions>
  <inkml:trace contextRef="#ctx0" brushRef="#br0">46200 35850 280,'-24'-5'0,"4"-9"-1	,3-10 0,3-8 0,3-4 1,3 3 2,3 3 3,4 4 2,2 2-1,4 4-2,3 3-2,3 3-4,4-2-2,7-6 0,6-6-2,7-6 0,4-2-1,3 3 3,3 3 0,4 4 3,5-1 1,10-3 1,10-3 1,9-2 2,-5 0 1,-19 7 0,-18 6 1,-19 7 0,-1 4 1,20 3 2,18 3 1,20 4 2,8 5 1,1 10 0,-1 10 2,1 9-1,-3 6 2,-2 3 0,-3 3 1,-3 4 1,-2 2 0,0 4 0,0 3 0,0 3 0,0 1 1,0 1 0,0-1 2,0 1 1,0-4-1,0-6 0,0-6-1,0-6 0,3-9-1,6-8 0,7-10 0,6-9 0,4-12-1,4-11-4,3-14-2,3-11-3,1-9-2,1-3 0,-1-3-1,1-2 1,-7 2-2,-12 9-3,-13 10-2,-12 10-3,2-3-3,20-11 0,18-14-3,20-11-1,-3-1-1,-21 13 0,-22 12 1,-22 13 0,-1 1 0,23-9 0,22-10 1,22-8 0,4-1 0,-12 9 1,-13 10 0,-12 10 1,-7 7 0,1 6 0,-1 7 0,1 6 1,1 6 1,3 6 3,3 7 4,4 6 4,-3 6 2,-5 6 2,-7 7 2,-5 6 2,-4 1 1,0-3 0,0-3 0,0-2 0,0-5 0,0-2 0,0-3 0,0-3 0,-2-6 0,-3-5 0,-3-7-1,-2-5-1,3-8-1,14-5-5,11-7-3,14-5-4,-4-3-3,-19 4 1,-18 3-2,-19 3 1,4-4-2,29-8 0,28-10-1,28-9-2,9-2 0,-9 6 1,-10 7 0,-8 6 0,-11 4 0,-8 4 0,-10 3 1,-9 3-1,-7 6 1,-3 9 1,-3 10 2,-2 10 2,-3 5 1,1 4 1,-1 3 2,1 3 1,-1-1 1,1-2 3,-1-3 1,1-3 2,4-4 1,9-3-1,10-3-1,10-2-1,0-5 0,-5-2 0,-7-3 0,-5-3 0,3-9-3,17-11-5,15-14-6,16-11-4,4-7-5,-6 0-2,-6 0-4,-6 0-2,-6 3-2,-2 6 0,-3 7-1,-3 6 0,-4 4-1,-3 4 0,-3 3 0,-2 3 0,-6 7 2,-6 14 6,-6 11 5,-6 14 5,-4 5 5,1 1 5,-1-1 4,1 1 5,-1 1 4,1 3 4,-1 3 4,1 4 4,-1-3 1,1-5-2,-1-7-2,1-5-2,2-6-1,7-3-1,6-3-1,7-2 0,4-8-1,3-8 0,3-10-2,4-9-1,-6-2-3,-11 6-4,-14 7-4,-11 6-5,7-4-5,28-11-4,28-14-5,29-11-5,8-4-2,-8 6 1,-10 7 1,-9 6 1,-10 4 0,-9 4 0,-10 3 0,-8 3-1,-4 3 4,3 3 7,3 3 7,4 4 6,5 7 5,10 13 1,10 12 3,9 13 1,2 4 2,-2-3 2,-3-3 3,-3-2 2,-6-5 0,-5-2-2,-7-3-2,-5-3-2,-3-6-3,4-5-4,3-7-2,3-5-4,4-8-4,7-5-4,6-7-3,7-5-5,-10-3 0,-25 4 0,-25 3 0,-25 3 2,-8-1-2,9-2-2,10-3-3,10-3-4,5-1-1,4 4 0,3 3 0,3 3 0,-4 3 1,-8 3 4,-10 3 3,-9 4 4,-4 1 3,4 0 6,3 0 4,3 0 6,4 3 3,7 6 2,6 7 3,7 6 3,2 1 1,1-3 1,-1-3 0,1-2 2,5-5-1,14-2-2,11-3-3,14-3-1,3-4-2,-2-3 0,-3-3 1,-3-2 0,-2-3-3,0 1-8,0-1-8,0 1-7,-11 1-3,-22 3 3,-22 3 1,-21 4 3,-4-1 1,16-3 0,15-3 1,17-2-1,10 2 0,6 9-2,7 10-2,6 10-2,1 7 1,-3 6 2,-3 7 3,-2 6 3,-3 3 2,1 0 2,-1 0 3,1 0 3,7-2-2,16-3-3,15-3-4,17-2-5,11-9-6,10-12-9,10-13-11,9-12-9,-4-10-5,-15-6-1,-15-6-1,-16-6 0,-21-4-1,-24 1-1,-26-1 1,-24 1-1</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0"/>
    </inkml:context>
    <inkml:brush xml:id="br0">
      <inkml:brushProperty name="width" value="0.0195741690695286" units="cm"/>
      <inkml:brushProperty name="height" value="0.0195741690695286" units="cm"/>
      <inkml:brushProperty name="color" value="#00BFF3"/>
      <inkml:brushProperty name="ignorePressure" value="0"/>
    </inkml:brush>
  </inkml:definitions>
  <inkml:trace contextRef="#ctx0" brushRef="#br0">87200 41650 425,'21'53'0,"-5"6"0	,-7 7 0,-5 6 0,-6-4 4,-3-11 9,-3-14 8,-2-11 9,-3 0 7,1 17 7,-1 15 6,1 16 7,-1 1 0,1-12-5,-1-13-5,1-12-5,-4 4-7,-6 22-5,-6 22-7,-6 23-7,-4 3-5,1-11-6,-1-14-5,1-11-5,1-15-2,3-16-1,3-15 0,4-15 0,1-9-11,0 1-22,0-1-21,0 1-22</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1"/>
    </inkml:context>
    <inkml:brush xml:id="br0">
      <inkml:brushProperty name="width" value="0.0225775185972452" units="cm"/>
      <inkml:brushProperty name="height" value="0.0225775185972452" units="cm"/>
      <inkml:brushProperty name="color" value="#00BFF3"/>
      <inkml:brushProperty name="ignorePressure" value="0"/>
    </inkml:brush>
  </inkml:definitions>
  <inkml:trace contextRef="#ctx0" brushRef="#br0">86400 42750 369,'26'4'42,"4"10"3	,3 10 3,3 9 2,7 6 2,14 3 0,11 3 1,14 4 0,8-1-1,7-3-4,6-3-4,7-2-5,0-6-8,-2-6-14,-3-6-12,-3-6-15,-7-6-12,-9-2-12,-10-3-11,-8-3-13,-11-2-7,-8 0-1,-10 0-2,-9 0-1</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1"/>
    </inkml:context>
    <inkml:brush xml:id="br0">
      <inkml:brushProperty name="width" value="0.0138701200485229" units="cm"/>
      <inkml:brushProperty name="height" value="0.0138701200485229" units="cm"/>
      <inkml:brushProperty name="color" value="#00BFF3"/>
      <inkml:brushProperty name="ignorePressure" value="0"/>
    </inkml:brush>
  </inkml:definitions>
  <inkml:trace contextRef="#ctx0" brushRef="#br0">88300 41600 600,'-7'76'54,"-11"4"-1	,-14 3-3,-11 3-2,-7-1-2,0-2-5,0-3-3,0-3-4,3-6-9,6-5-14,7-7-16,6-5-15,4-9-15,4-9-17,3-10-16,3-8-16</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1"/>
    </inkml:context>
    <inkml:brush xml:id="br0">
      <inkml:brushProperty name="width" value="0.0159901361912489" units="cm"/>
      <inkml:brushProperty name="height" value="0.0159901361912489" units="cm"/>
      <inkml:brushProperty name="color" value="#00BFF3"/>
      <inkml:brushProperty name="ignorePressure" value="0"/>
    </inkml:brush>
  </inkml:definitions>
  <inkml:trace contextRef="#ctx0" brushRef="#br0">88100 42100 521,'21'100'21,"-5"0"3	,-7 0 1,-5 0 3,-4-2 4,0-3 6,0-3 8,0-2 6,0-1 1,0 3-4,0 3-6,0 4-5,1-10-13,4-22-21,3-22-19,3-21-21</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2"/>
    </inkml:context>
    <inkml:brush xml:id="br0">
      <inkml:brushProperty name="width" value="0.0201680157333612" units="cm"/>
      <inkml:brushProperty name="height" value="0.0201680157333612" units="cm"/>
      <inkml:brushProperty name="color" value="#00BFF3"/>
      <inkml:brushProperty name="ignorePressure" value="0"/>
    </inkml:brush>
  </inkml:definitions>
  <inkml:trace contextRef="#ctx0" brushRef="#br0">88600 41700 413,'-22'28'56,"6"6"1	,7 7 1,6 6 0,3 1-2,0-3-7,0-3-5,0-2-6,3-5-4,6-2 0,7-3 0,6-3-1,4-6-8,4-5-14,3-7-17,3-5-14,4-4-12,7 0-6,6 0-8,7 0-8,-1-2 1,-6-3 5,-6-3 7,-6-2 6,-6-1 5,-2 3 3,-3 3 4,-3 4 4,-10 1-1,-16 0-5,-15 0-5,-15 0-4,-14 4-3,-8 10 1,-10 10 1,-9 9 33,-7 6 2,-3 3 0,-3 3 0,-2 4 0,2-1 0,9-3 0,10-3 0,10-2 0,7-6 0,6-6 0,7-6 0,6-6 0,6-4 0,6 1 0,7-1 0,6 1 0,7-3 0,10-2 41,10-3 4,9-3 3,9-4-1,9-3 1,10-3-1,10-2 0,5-6-4,4-6-9,3-6-8,3-6-7,-2-1-6,-6 7-1,-6 6-2,-6 7-1,-6 0-10,-2-2-18,-3-3-19,-3-3-18,-7-1-9,-9 4 4,-10 3 1,-8 3 4</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2"/>
    </inkml:context>
    <inkml:brush xml:id="br0">
      <inkml:brushProperty name="width" value="0.0257415864616632" units="cm"/>
      <inkml:brushProperty name="height" value="0.0257415864616632" units="cm"/>
      <inkml:brushProperty name="color" value="#00BFF3"/>
      <inkml:brushProperty name="ignorePressure" value="0"/>
    </inkml:brush>
  </inkml:definitions>
  <inkml:trace contextRef="#ctx0" brushRef="#br0">89000 41450 323,'0'-60'3,"0"32"5	,0 31 6,0 32 5,-2 21 3,-3 13 1,-3 12-1,-2 13 1,-1-4 1,3-18 2,3-19 2,4-18 3,1 4 2,0 28 2,0 28 3,0 29 4,-2 1-2,-3-25-4,-3-25-3,-2-25-4,-1-5-3,3 16-2,3 15-1,4 17-1,1 13-2,0 13-5,0 12-4,0 13-5,1-9-14,4-27-27,3-28-26,3-28-27</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2"/>
    </inkml:context>
    <inkml:brush xml:id="br0">
      <inkml:brushProperty name="width" value="0.0145603325217962" units="cm"/>
      <inkml:brushProperty name="height" value="0.0145603325217962" units="cm"/>
      <inkml:brushProperty name="color" value="#00BFF3"/>
      <inkml:brushProperty name="ignorePressure" value="0"/>
    </inkml:brush>
  </inkml:definitions>
  <inkml:trace contextRef="#ctx0" brushRef="#br0">90100 41350 572,'0'26'6,"0"4"14	,0 3 13,0 3 12,1 1 8,4 1 0,3-1 0,3 1 0,-1-1-6,-2 1-13,-3-1-12,-3 1-14,-2-3-18,0-2-26,0-3-26,0-3-25</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3"/>
    </inkml:context>
    <inkml:brush xml:id="br0">
      <inkml:brushProperty name="width" value="0.0155529491603374" units="cm"/>
      <inkml:brushProperty name="height" value="0.0155529491603374" units="cm"/>
      <inkml:brushProperty name="color" value="#00BFF3"/>
      <inkml:brushProperty name="ignorePressure" value="0"/>
    </inkml:brush>
  </inkml:definitions>
  <inkml:trace contextRef="#ctx0" brushRef="#br0">89500 41950 535,'23'45'2,"-3"-9"4	,-3-10 3,-2-8 4,-1 0 6,3 14 8,3 11 8,4 14 9,-1 5 5,-3 1 3,-3-1 4,-2 1 4,-3-3-10,1-2-19,-1-3-19,1-3-21,-1-6-20,1-5-19,-1-7-18,1-5-20</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3"/>
    </inkml:context>
    <inkml:brush xml:id="br0">
      <inkml:brushProperty name="width" value="0.0212121084332466" units="cm"/>
      <inkml:brushProperty name="height" value="0.0212121084332466" units="cm"/>
      <inkml:brushProperty name="color" value="#00BFF3"/>
      <inkml:brushProperty name="ignorePressure" value="0"/>
    </inkml:brush>
  </inkml:definitions>
  <inkml:trace contextRef="#ctx0" brushRef="#br0">89750 41850 392,'26'-2'6,"4"-3"10	,3-3 12,3-2 11,4-1 7,7 3 3,6 3 3,7 4 4,2 1 1,1 0-2,-1 0-2,1 0-1,-3 0-7,-2 0-14,-3 0-13,-3 0-13,-6 1-11,-5 4-4,-7 3-7,-5 3-5,-14 4-6,-18 7-4,-19 6-4,-18 7-4,-12 4-3,-3 3 1,-3 3-1,-2 4 1,-1-1 1,3-3 2,3-3 2,4-2 2,4-5 2,6-2 3,7-3 2,6-3 3,10-7 5,17-9 10,15-10 10,16-8 9,5-6 5,-2 1 0,-3-1-1,-3 1 0,-2-1-1,0 1-1,0-1 0,0 1-2,-2 1-1,-3 3 0,-3 3 0,-2 4 0,-5 2-3,-2 4-6,-3 3-5,-3 3-5,-4 1-3,-3 1 1,-3-1 1,-2 1-1,-6 4-1,-6 9-3,-6 10-5,-6 10-3,-4 4-2,1 0 12,-1 0 15,1 0 0,-1-2 0,1-3 0,-1-3 0,1-2 0,2-5 0,7-2 0,6-3 0,7-3 0,4-4 0,3-3 0,3-3 0,4-2 0,4-8 0,6-8 0,7-10 0,6-9 0,4-7 0,4-3 0,3-3 5,3-2 10,1 0-2,1 7-2,-1 6-1,1 7-2,-4 4 0,-6 3-1,-6 3 0,-6 4 0,-6 4 1,-2 6 2,-3 7 2,-3 6 2,-7 7 2,-9 10 2,-10 10 2,-8 9 3,-6 6 0,1 3-2,-1 3-1,1 4-2,1-3-3,3-5-1,3-7-2,4-5-3,2-9-2,4-9 0,3-10-3,3-8 0,6-9-9,9-6-12,10-6-15,10-6-12,2-4-7,-3 1 4,-3-1 3,-2 1 2,-3-3 3,1-2 3,-1-3 27,1-3 9</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4"/>
    </inkml:context>
    <inkml:brush xml:id="br0">
      <inkml:brushProperty name="width" value="0.0183550603687763" units="cm"/>
      <inkml:brushProperty name="height" value="0.0183550603687763" units="cm"/>
      <inkml:brushProperty name="color" value="#00BFF3"/>
      <inkml:brushProperty name="ignorePressure" value="0"/>
    </inkml:brush>
  </inkml:definitions>
  <inkml:trace contextRef="#ctx0" brushRef="#br0">90350 43000 454,'21'4'5,"-5"10"11	,-7 10 12,-5 9 10,-4 7 6,0 7-1,0 6 0,0 7 0,0-1-1,0-6-4,0-6-2,0-6-4,1-7-1,4-6-4,3-6-1,3-6-2,4-6-6,7-2-8,6-3-8,7-3-9,8-4-10,14-3-11,11-3-13,14-2-11,-1-3-5,-12 1 3,-13-1 4,-12 1 2,-7-1 4,1 1 4,-1-1 5,1 1 3,1-6 2,3-8-3,3-10-2,4-9-3,-4-2 19,-9 6 19,-10 7 0,-8 6 0,-8 3 0,-2 0 0,-3 0 0,-3 0 0</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0"/>
    </inkml:context>
    <inkml:brush xml:id="br0">
      <inkml:brushProperty name="width" value="0.0201127976179123" units="cm"/>
      <inkml:brushProperty name="height" value="0.0201127976179123" units="cm"/>
      <inkml:brushProperty name="color" value="#F2385B"/>
      <inkml:brushProperty name="ignorePressure" value="0"/>
    </inkml:brush>
  </inkml:definitions>
  <inkml:trace contextRef="#ctx0" brushRef="#br0">2850 29700 414,'3'21'4,"6"-5"9	,7-7 8,6-5 8,15-8 7,26-5 3,24-7 5,26-5 4,12-4 1,0 0-3,0 0-3,0 0-3,-11 1-4,-22 4-4,-22 3-6,-21 3-5,-9 1-6,7 1-8,6-1-9,7 1-7,-3-1-4,-8 1 0,-10-1 1,-9 1 0,-12 1-9,-11 3-19,-14 3-19,-11 4-20,-9-1-4,-3-3 8,-3-3 9,-2-2 9,-3-3 7,1 1 7,-1-1 24,1 1 19,1-3 0,3-2 0,3-3 0,4-3 0,2-2 0,4 0 0,3 0 0,3 0 0,3 6 0,3 13 0,3 12 0,4 13 17,4 12 38,6 13 0,7 12 0,6 13 0,1 9 0,-3 6-1,-3 7-3,-2 6 0,-3 3-5,1 0-4,-1 0-6,1 0-6,-3-4-4,-2-5-4,-3-7-3,-3-5-4,-2-11-10,0-11-13,0-14-16,0-11-13,0-17-13,0-18-10,0-19-10,0-18-9,-2-9 0,-3 4 7,-3 3 9,-2 3 9</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4"/>
    </inkml:context>
    <inkml:brush xml:id="br0">
      <inkml:brushProperty name="width" value="0.0204201489686966" units="cm"/>
      <inkml:brushProperty name="height" value="0.0204201489686966" units="cm"/>
      <inkml:brushProperty name="color" value="#00BFF3"/>
      <inkml:brushProperty name="ignorePressure" value="0"/>
    </inkml:brush>
  </inkml:definitions>
  <inkml:trace contextRef="#ctx0" brushRef="#br0">91500 42000 408,'-58'0'53,"34"0"4	,35 0 4,35 0 3,19-4 0,7-5-5,6-7-5,7-5-5,-1-3-6,-6 4-8,-6 3-8,-6 3-8,-7 3-13,-6 3-16,-6 3-18,-6 4-18</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4"/>
    </inkml:context>
    <inkml:brush xml:id="br0">
      <inkml:brushProperty name="width" value="0.0182365048676729" units="cm"/>
      <inkml:brushProperty name="height" value="0.0182365048676729" units="cm"/>
      <inkml:brushProperty name="color" value="#00BFF3"/>
      <inkml:brushProperty name="ignorePressure" value="0"/>
    </inkml:brush>
  </inkml:definitions>
  <inkml:trace contextRef="#ctx0" brushRef="#br0">91650 42150 456,'-24'50'4,"4"0"5	,3 0 7,3 0 6,1 1 6,1 4 9,-1 3 6,1 3 8,-1-1 3,1-2-3,-1-3-1,1-3-3,1-6-4,3-5-8,3-7-9,4-5-7,-3 0-11,-5 10-12,-7 10-14,-5 9-13,-1-1-8,6-8-5,7-10-5,6-9-4,4-13-4,4-16-2,3-15-3,3-15-2,3-9 3,3 1 5,3-1 8,4 1 36,2-1 12,4 1 0,3-1 0,3 1 0,3 2 0,3 7 0,3 6 0,4 7 0,-3 2 0,-5 1 0,-7-1 0,-5 1 0,-8 4 0,-5 9 41,-7 10 7,-5 10 7,-4 8 2,0 10-4,0 10-3,0 9-3,-5 2-6,-9-2-6,-10-3-7,-8-3-8,-1-6-4,9-5-2,10-7-3,10-5-2,-1-8-8,-9-5-13,-10-7-13,-8-5-13,-1-9-6,9-9-3,10-10 0,10-8-3,4-3 1,0 7 2,0 6 2,0 7 1,1 0 3,4-2 4,3-3 37,3-3 0</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5"/>
    </inkml:context>
    <inkml:brush xml:id="br0">
      <inkml:brushProperty name="width" value="0.0248175114393234" units="cm"/>
      <inkml:brushProperty name="height" value="0.0248175114393234" units="cm"/>
      <inkml:brushProperty name="color" value="#00BFF3"/>
      <inkml:brushProperty name="ignorePressure" value="0"/>
    </inkml:brush>
  </inkml:definitions>
  <inkml:trace contextRef="#ctx0" brushRef="#br0">91900 41600 335,'23'-66'20,"-3"19"1	,-3 19 1,-2 19 2,-3 19 3,1 23 3,-1 22 3,1 22 4,1 12 1,3 3 2,3 3 0,4 4 1,1 4-1,0 6-1,0 7-2,0 6-2,-2-2-2,-3-9-3,-3-10-3,-2-8-3,-3-4-6,1 3-9,-1 3-11,1 4-9,-1-9-5,1-18 0,-1-19 2,1-18 0</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5"/>
    </inkml:context>
    <inkml:brush xml:id="br0">
      <inkml:brushProperty name="width" value="0.0173544436693192" units="cm"/>
      <inkml:brushProperty name="height" value="0.0173544436693192" units="cm"/>
      <inkml:brushProperty name="color" value="#00BFF3"/>
      <inkml:brushProperty name="ignorePressure" value="0"/>
    </inkml:brush>
  </inkml:definitions>
  <inkml:trace contextRef="#ctx0" brushRef="#br0">92600 43050 480,'23'-136'-6,"-3"28"-12	,-3 28-12,-2 29-12,-6 16 18,-6 7 24,-6 6 0,-6 7 0,-4 4 36,1 3 3,-1 3 1,1 4 2,-4 7 2,-6 13 0,-6 12 0,-6 13 1,-1 1-2,7-9-4,6-10-4,7-8-4,-4 2-3,-12 16-1,-13 15-2,-12 17-2,-5 3-3,3-5-4,3-7-4,4-5-5,4-9-16,6-9-26,7-10-26,6-8-27</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5"/>
    </inkml:context>
    <inkml:brush xml:id="br0">
      <inkml:brushProperty name="width" value="0.0198620073497295" units="cm"/>
      <inkml:brushProperty name="height" value="0.0198620073497295" units="cm"/>
      <inkml:brushProperty name="color" value="#00BFF3"/>
      <inkml:brushProperty name="ignorePressure" value="0"/>
    </inkml:brush>
  </inkml:definitions>
  <inkml:trace contextRef="#ctx0" brushRef="#br0">92350 41300 419,'23'-21'8,"-3"10"18	,-3 10 16,-2 9 16,-1 7 10,3 7 0,3 6 2,4 7 0,2 2-7,4 1-14,3-1-14,3 1-15,-1-3-17,-2-2-18,-3-3-20,-3-3-19,-4-4-11,-3-3-4,-3-3-3,-2-2-3</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49:55"/>
    </inkml:context>
    <inkml:brush xml:id="br0">
      <inkml:brushProperty name="width" value="0.0278812553733587" units="cm"/>
      <inkml:brushProperty name="height" value="0.0278812553733587" units="cm"/>
      <inkml:brushProperty name="color" value="#00BFF3"/>
      <inkml:brushProperty name="ignorePressure" value="0"/>
    </inkml:brush>
  </inkml:definitions>
  <inkml:trace contextRef="#ctx0" brushRef="#br0">93650 41750 298,'1'50'52,"4"0"-6	,3 0-7,3 0-6,-1 4-2,-2 10 5,-3 10 5,-3 9 5,-1-4 1,4-15-4,3-15-4,3-16-2,-2 4-4,-6 26-2,-6 24-3,-6 26-2,-4 2-2,1-18-2,-1-19-1,1-18-2,-6-3-12,-8 17-21,-10 15-21,-9 16-22</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5"/>
    </inkml:context>
    <inkml:brush xml:id="br0">
      <inkml:brushProperty name="width" value="0.0302659533917904" units="cm"/>
      <inkml:brushProperty name="height" value="0.0302659533917904" units="cm"/>
      <inkml:brushProperty name="color" value="#00BFF3"/>
      <inkml:brushProperty name="ignorePressure" value="0"/>
    </inkml:brush>
  </inkml:definitions>
  <inkml:trace contextRef="#ctx0" brushRef="#br0">29900 44300 275,'-69'21'3,"13"-5"7	,12-7 6,13-5 6,12-6 4,13-3 0,12-3 0,13-2 0,16-5 2,23-2 4,22-3 4,22-3 3,12-1 1,3 4-2,3 3-3,4 3-2,16 1-2,32 1 1,31-1-1,32 1 0,13 1-1,-3 3 1,-3 3-1,-2 4 0,-3-1-5,1-3-11,-1-3-11,1-2-10,-21-1-6,-41 3-1,-40 3-2,-40 4 0,-4-3-1,34-5-2,35-7-1,35-5-1,13-3-2,-6 4-1,-6 3 0,-6 3-2,-13 3 0,-19 3-1,-18 3 1,-19 4-1,-18-1 1,-15-3 0,-15-3 0,-16-2 0,-18-1-2,-18 3-6,-19 3-7,-18 4-6</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6"/>
    </inkml:context>
    <inkml:brush xml:id="br0">
      <inkml:brushProperty name="width" value="0.0196617115288973" units="cm"/>
      <inkml:brushProperty name="height" value="0.0196617115288973" units="cm"/>
      <inkml:brushProperty name="color" value="#00BFF3"/>
      <inkml:brushProperty name="ignorePressure" value="0"/>
    </inkml:brush>
  </inkml:definitions>
  <inkml:trace contextRef="#ctx0" brushRef="#br0">26000 44650 423,'25'0'127,"0"0"-23	,0 0-22,0 0-24,3 0-11,6 0-3,7 0 0,6 0-2,-1 0-15,-5 0-25,-7 0-28,-5 0-26</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6"/>
    </inkml:context>
    <inkml:brush xml:id="br0">
      <inkml:brushProperty name="width" value="0.0186476986855268" units="cm"/>
      <inkml:brushProperty name="height" value="0.0186476986855268" units="cm"/>
      <inkml:brushProperty name="color" value="#00BFF3"/>
      <inkml:brushProperty name="ignorePressure" value="0"/>
    </inkml:brush>
  </inkml:definitions>
  <inkml:trace contextRef="#ctx0" brushRef="#br0">25800 45450 446,'-22'23'0,"6"-3"0	,7-3 0,6-2 0,7-5 10,10-2 20,10-3 20,9-3 19,7-6 5,7-5-10,6-7-12,7-5-10,2-4-6,1 0-2,-1 0-1,1 0-1,-1 1-10,1 4-16,-1 3-18,1 3-17</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6"/>
    </inkml:context>
    <inkml:brush xml:id="br0">
      <inkml:brushProperty name="width" value="0.0140888625755906" units="cm"/>
      <inkml:brushProperty name="height" value="0.0140888625755906" units="cm"/>
      <inkml:brushProperty name="color" value="#00BFF3"/>
      <inkml:brushProperty name="ignorePressure" value="0"/>
    </inkml:brush>
  </inkml:definitions>
  <inkml:trace contextRef="#ctx0" brushRef="#br0">26100 46000 591,'1'21'12,"4"-5"8	,3-7 8,3-5 8,6-6 4,9-3 4,10-3 3,10-2 3,5-3-3,4 1-10,3-1-11,3 1-9,-2-1-13,-6 1-15,-6-1-15,-6 1-17,-7-1-11,-6 1-8,-6-1-8,-6 1-8</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3"/>
    </inkml:context>
    <inkml:brush xml:id="br0">
      <inkml:brushProperty name="width" value="0.0207236614078283" units="cm"/>
      <inkml:brushProperty name="height" value="0.0207236614078283" units="cm"/>
      <inkml:brushProperty name="color" value="#F2385B"/>
      <inkml:brushProperty name="ignorePressure" value="0"/>
    </inkml:brush>
  </inkml:definitions>
  <inkml:trace contextRef="#ctx0" brushRef="#br0">49800 15650 402,'48'0'93,"-3"0"-7	,-3 0-8,-2 0-8,-1-2-9,3-3-9,3-3-9,4-2-10,-3-1-6,-5 3-5,-7 3-3,-5 4-6,-4-1-15,0-3-29,0-3-28,0-2-29</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0"/>
    </inkml:context>
    <inkml:brush xml:id="br0">
      <inkml:brushProperty name="width" value="0.0151338633149862" units="cm"/>
      <inkml:brushProperty name="height" value="0.0151338633149862" units="cm"/>
      <inkml:brushProperty name="color" value="#F2385B"/>
      <inkml:brushProperty name="ignorePressure" value="0"/>
    </inkml:brush>
  </inkml:definitions>
  <inkml:trace contextRef="#ctx0" brushRef="#br0">4000 29950 550,'-24'-46'2,"4"10"1	,3 10 3,3 9 2,-1 9 4,-2 9 7,-3 10 6,-3 10 8,-4 8 2,-3 10 0,-3 10-2,-2 9-1,-1 2-1,3-2-3,3-3-2,4-3-2,2-6-1,4-5 1,3-7 1,3-5 0</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6"/>
    </inkml:context>
    <inkml:brush xml:id="br0">
      <inkml:brushProperty name="width" value="0.0174385476857424" units="cm"/>
      <inkml:brushProperty name="height" value="0.0174385476857424" units="cm"/>
      <inkml:brushProperty name="color" value="#00BFF3"/>
      <inkml:brushProperty name="ignorePressure" value="0"/>
    </inkml:brush>
  </inkml:definitions>
  <inkml:trace contextRef="#ctx0" brushRef="#br0">26350 45750 477,'0'26'-6,"0"4"17	,0 3 18,0 3 19,0 4 7,0 7 0,0 6-2,0 7-1,1 0-2,4-2-2,3-3 0,3-3-3,-1-4-14,-2-3-28,-3-3-27,-3-2-29,-2-5-15,0-2-3,0-3-3,0-3-4</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6"/>
    </inkml:context>
    <inkml:brush xml:id="br0">
      <inkml:brushProperty name="width" value="0.0264558773487806" units="cm"/>
      <inkml:brushProperty name="height" value="0.0264558773487806" units="cm"/>
      <inkml:brushProperty name="color" value="#00BFF3"/>
      <inkml:brushProperty name="ignorePressure" value="0"/>
    </inkml:brush>
  </inkml:definitions>
  <inkml:trace contextRef="#ctx0" brushRef="#br0">25900 46850 314,'1'-22'39,"4"6"0	,3 7 0,3 6 0,6 1 1,9-3 2,10-3 1,10-2 1,8-1 0,10 3 0,10 3 0,9 4-2,4-1-1,1-3-1,-1-3-3,1-2-1,1-1-11,3 3-17,3 3-20,4 4-17,-9 1-12,-18 0-2,-19 0-3,-18 0-3,-9-2-4,4-3-4,3-3-4,3-2-5</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7"/>
    </inkml:context>
    <inkml:brush xml:id="br0">
      <inkml:brushProperty name="width" value="0.012709129601717" units="cm"/>
      <inkml:brushProperty name="height" value="0.012709129601717" units="cm"/>
      <inkml:brushProperty name="color" value="#00BFF3"/>
      <inkml:brushProperty name="ignorePressure" value="0"/>
    </inkml:brush>
  </inkml:definitions>
  <inkml:trace contextRef="#ctx0" brushRef="#br0">27900 44850 655,'20'-44'0,"-9"13"0	,-10 12 0,-8 13 0,-6 6 2,1 0 4,-1 0 4,1 0 4,-4 0 5,-6 0 8,-6 0 7,-6 0 7,-7 3 2,-6 6-6,-6 7-5,-6 6-6,-1 3-5,7 0-5,6 0-5,7 0-6,4-2-15,3-3-26,3-3-25,4-2-27</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7"/>
    </inkml:context>
    <inkml:brush xml:id="br0">
      <inkml:brushProperty name="width" value="0.0152978589758277" units="cm"/>
      <inkml:brushProperty name="height" value="0.0152978589758277" units="cm"/>
      <inkml:brushProperty name="color" value="#00BFF3"/>
      <inkml:brushProperty name="ignorePressure" value="0"/>
    </inkml:brush>
  </inkml:definitions>
  <inkml:trace contextRef="#ctx0" brushRef="#br0">27200 45450 544,'-46'0'-19,"10"0"1	,10 0 1,9 0 1,7 0 10,7 0 17,6 0 19,7 0 18,8-4 7,14-5-2,11-7-4,14-5-2,7-4-1,3 0 0,3 0 1,4 0 1,-1 0-11,-3 0-22,-3 0-24,-2 0-22,-8 1-17,-8 4-10,-10 3-10,-9 3-9,-7 1-3,-3 1 8,-3-1 7,-2 1 7</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8"/>
    </inkml:context>
    <inkml:brush xml:id="br0">
      <inkml:brushProperty name="width" value="0.0214240308851004" units="cm"/>
      <inkml:brushProperty name="height" value="0.0214240308851004" units="cm"/>
      <inkml:brushProperty name="color" value="#00BFF3"/>
      <inkml:brushProperty name="ignorePressure" value="0"/>
    </inkml:brush>
  </inkml:definitions>
  <inkml:trace contextRef="#ctx0" brushRef="#br0">27900 45100 388,'-47'-2'-35,"6"-3"4	,7-3 7,6-2 17,4-1 7,4 3 0,3 3 0,3 4 0,3 2 0,3 4 0,3 3 0,4 3 34,1 4 9,0 7-2,0 6 0,0 7-1,3 8 0,6 14 0,7 11-1,6 14 0,1 7 0,-3 3 1,-3 3 0,-2 4 0,-3-1-2,1-3-3,-1-3-5,1-2-3,-3-3-4,-2 1-6,-3-1-4,-3 1-6,-2-9-4,0-15-7,0-15-6,0-16-5,0-15-12,0-11-18,0-14-18,0-11-18,-2-7-5,-3 0 8,-3 0 8,-2 0 9</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8"/>
    </inkml:context>
    <inkml:brush xml:id="br0">
      <inkml:brushProperty name="width" value="0.0141322985291481" units="cm"/>
      <inkml:brushProperty name="height" value="0.0141322985291481" units="cm"/>
      <inkml:brushProperty name="color" value="#00BFF3"/>
      <inkml:brushProperty name="ignorePressure" value="0"/>
    </inkml:brush>
  </inkml:definitions>
  <inkml:trace contextRef="#ctx0" brushRef="#br0">27700 45750 589,'-25'4'23,"0"10"2	,0 10 1,0 9 3,0 4 1,0 1 2,0-1 1,0 1 3,1-4-1,4-6-3,3-6-4,3-6-4,-4 1-3,-8 9-4,-10 10-5,-9 10-5,-2 0-7,6-5-13,7-7-13,6-5-12,4-8-7,4-5 0,3-7 0,3-5 0</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8"/>
    </inkml:context>
    <inkml:brush xml:id="br0">
      <inkml:brushProperty name="width" value="0.0116403996944427" units="cm"/>
      <inkml:brushProperty name="height" value="0.0116403996944427" units="cm"/>
      <inkml:brushProperty name="color" value="#00BFF3"/>
      <inkml:brushProperty name="ignorePressure" value="0"/>
    </inkml:brush>
  </inkml:definitions>
  <inkml:trace contextRef="#ctx0" brushRef="#br0">27650 45550 715,'45'23'3,"-9"-3"4	,-10-3 4,-8-2 5,-4 0 6,3 7 9,3 6 8,4 7 8,2 0-2,4-2-11,3-3-13,3-3-12,-1-4-14,-2-3-15,-3-3-15,-3-2-15,-4-5-10,-3-2-5,-3-3-5,-2-3-5</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8"/>
    </inkml:context>
    <inkml:brush xml:id="br0">
      <inkml:brushProperty name="width" value="0.0125042321160436" units="cm"/>
      <inkml:brushProperty name="height" value="0.0125042321160436" units="cm"/>
      <inkml:brushProperty name="color" value="#00BFF3"/>
      <inkml:brushProperty name="ignorePressure" value="0"/>
    </inkml:brush>
  </inkml:definitions>
  <inkml:trace contextRef="#ctx0" brushRef="#br0">28050 44700 666,'1'50'19,"4"0"6	,3 0 5,3 0 5,1-2 5,1-3 2,-1-3 2,1-2 2,-3-5-9,-2-2-22,-3-3-20,-3-3-22,-2-4-16,0-3-14,0-3-13,0-2-13</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8"/>
    </inkml:context>
    <inkml:brush xml:id="br0">
      <inkml:brushProperty name="width" value="0.0162073466926813" units="cm"/>
      <inkml:brushProperty name="height" value="0.0162073466926813" units="cm"/>
      <inkml:brushProperty name="color" value="#00BFF3"/>
      <inkml:brushProperty name="ignorePressure" value="0"/>
    </inkml:brush>
  </inkml:definitions>
  <inkml:trace contextRef="#ctx0" brushRef="#br0">28050 44650 514,'26'0'60,"4"0"3	,3 0 2,3 0 3,-1 0-4,-2 0-10,-3 0-9,-3 0-11,-4 1-11,-3 4-13,-3 3-15,-2 3-14,-5 3-10,-2 3-4,-3 3-5,-3 4-5,-4 1-2,-3 0 0,-3 0 0,-2 0 0,-3-2 4,1-3 7,-1-3 7,1-2 8,-1-1 5,1 3 2,-1 3 3,1 4 4,-1-1 2,1-3 2,-1-3 4,1-2 2,-1-1 3,1 3 4,-1 3 4,1 4 3,1-1 2,3-3 0,3-3 1,4-2 0,4-6 0,6-6-2,7-6-2,6-6-1,4-4-3,4 1-4,3-1-4,3 1-4,-1-1-7,-2 1-9,-3-1-9,-3 1-8</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9"/>
    </inkml:context>
    <inkml:brush xml:id="br0">
      <inkml:brushProperty name="width" value="0.0159361511468887" units="cm"/>
      <inkml:brushProperty name="height" value="0.0159361511468887" units="cm"/>
      <inkml:brushProperty name="color" value="#00BFF3"/>
      <inkml:brushProperty name="ignorePressure" value="0"/>
    </inkml:brush>
  </inkml:definitions>
  <inkml:trace contextRef="#ctx0" brushRef="#br0">28100 45600 522,'26'0'97,"4"0"-17	,3 0-16,3 0-16,1 0-7,1 0-1,-1 0 1,1 0 0,-4-2-15,-6-3-31,-6-3-30,-6-2-30,-4-1-14,1 3 2,-1 3 1,1 4 1</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0"/>
    </inkml:context>
    <inkml:brush xml:id="br0">
      <inkml:brushProperty name="width" value="0.0141572868451476" units="cm"/>
      <inkml:brushProperty name="height" value="0.0141572868451476" units="cm"/>
      <inkml:brushProperty name="color" value="#F2385B"/>
      <inkml:brushProperty name="ignorePressure" value="0"/>
    </inkml:brush>
  </inkml:definitions>
  <inkml:trace contextRef="#ctx0" brushRef="#br0">4100 29650 588,'90'43'0,"-18"-11"0	,-19-14 0,-18-11 0,-12-6 3,-3 4 4,-3 3 6,-2 3 4,0-1 6,7-2 6,6-3 5,7-3 7,-1-2 0,-6 0-5,-6 0-5,-6 0-5,-4 1-3,1 4 1,-1 3-1,1 3 1,-1 1-8,1 1-16,-1-1-16,1 1-16,-1-1-14,1 1-12,-1-1-12,1 1-11</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9"/>
    </inkml:context>
    <inkml:brush xml:id="br0">
      <inkml:brushProperty name="width" value="0.0126444604247808" units="cm"/>
      <inkml:brushProperty name="height" value="0.0126444604247808" units="cm"/>
      <inkml:brushProperty name="color" value="#00BFF3"/>
      <inkml:brushProperty name="ignorePressure" value="0"/>
    </inkml:brush>
  </inkml:definitions>
  <inkml:trace contextRef="#ctx0" brushRef="#br0">28200 46000 659,'23'0'92,"-3"0"-17	,-3 0-17,-2 0-19,0-2-11,7-3-6,6-3-6,7-2-6,2-3-9,1 1-12,-1-1-10,1 1-12,-4-1-5,-6 1 2,-6-1 1,-6 1 2</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9"/>
    </inkml:context>
    <inkml:brush xml:id="br0">
      <inkml:brushProperty name="width" value="0.0121402582153678" units="cm"/>
      <inkml:brushProperty name="height" value="0.0121402582153678" units="cm"/>
      <inkml:brushProperty name="color" value="#00BFF3"/>
      <inkml:brushProperty name="ignorePressure" value="0"/>
    </inkml:brush>
  </inkml:definitions>
  <inkml:trace contextRef="#ctx0" brushRef="#br0">28400 45800 686,'0'23'0,"0"-3"0	,0-3 0,0-2 0,0-1 6,0 3 11,0 3 11,0 4 12,0 2 2,0 4-9,0 3-8,0 3-8,0 1-5,0 1 1,0-1-1,0 1 1,0-4-1,0-6 2,0-6 0,0-6 2</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9"/>
    </inkml:context>
    <inkml:brush xml:id="br0">
      <inkml:brushProperty name="width" value="0.0185483749955893" units="cm"/>
      <inkml:brushProperty name="height" value="0.0185483749955893" units="cm"/>
      <inkml:brushProperty name="color" value="#00BFF3"/>
      <inkml:brushProperty name="ignorePressure" value="0"/>
    </inkml:brush>
  </inkml:definitions>
  <inkml:trace contextRef="#ctx0" brushRef="#br0">28150 46600 449,'-21'0'6,"10"0"11	,10 0 12,9 0 11,9 0 6,9 0 1,10 0-1,10 0 2,4-2-4,0-3-4,0-3-6,0-2-5,3-1-3,6 3 1,7 3 0,6 4 0,-1 1-9,-5 0-21,-7 0-18,-5 0-20,-9-2-14,-9-3-8,-10-3-8,-8-2-9</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09"/>
    </inkml:context>
    <inkml:brush xml:id="br0">
      <inkml:brushProperty name="width" value="0.0115205347537994" units="cm"/>
      <inkml:brushProperty name="height" value="0.0115205347537994" units="cm"/>
      <inkml:brushProperty name="color" value="#00BFF3"/>
      <inkml:brushProperty name="ignorePressure" value="0"/>
    </inkml:brush>
  </inkml:definitions>
  <inkml:trace contextRef="#ctx0" brushRef="#br0">29150 44450 723,'1'21'4,"4"-5"7	,3-7 7,3-5 8,3-3 6,3 4 5,3 3 6,4 3 6,2-1-9,4-2-24,3-3-21,3-3-24,-2-2-17,-6 0-13,-6 0-11,-6 0-12</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0"/>
    </inkml:context>
    <inkml:brush xml:id="br0">
      <inkml:brushProperty name="width" value="0.0177794564515352" units="cm"/>
      <inkml:brushProperty name="height" value="0.0177794564515352" units="cm"/>
      <inkml:brushProperty name="color" value="#00BFF3"/>
      <inkml:brushProperty name="ignorePressure" value="0"/>
    </inkml:brush>
  </inkml:definitions>
  <inkml:trace contextRef="#ctx0" brushRef="#br0">28850 44900 468,'51'0'78,"4"0"-8	,3 0-7,3 0-7,1-4-5,1-5-3,-1-7-2,1-5-4,-1-3-6,1 4-12,-1 3-10,1 3-10,-4 3-14,-6 3-12,-6 3-14,-6 4-13</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0"/>
    </inkml:context>
    <inkml:brush xml:id="br0">
      <inkml:brushProperty name="width" value="0.0170906577259302" units="cm"/>
      <inkml:brushProperty name="height" value="0.0170906577259302" units="cm"/>
      <inkml:brushProperty name="color" value="#00BFF3"/>
      <inkml:brushProperty name="ignorePressure" value="0"/>
    </inkml:brush>
  </inkml:definitions>
  <inkml:trace contextRef="#ctx0" brushRef="#br0">29200 45200 487,'-22'3'-9,"6"6"8	,7 7 7,6 6 8,4 6 6,4 6 7,3 7 6,3 6 6,1 4 3,1 4 1,-1 3 0,1 3 0,-3 6-2,-2 9-2,-3 10-5,-3 10-2,-4 4-6,-3 0-6,-3 0-7,-2 0-5,-3-4-13,1-5-16,-1-7-16,1-5-17,-1-11-10,1-11-3,-1-14-4,1-11-3</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0"/>
    </inkml:context>
    <inkml:brush xml:id="br0">
      <inkml:brushProperty name="width" value="0.0165073294192553" units="cm"/>
      <inkml:brushProperty name="height" value="0.0165073294192553" units="cm"/>
      <inkml:brushProperty name="color" value="#00BFF3"/>
      <inkml:brushProperty name="ignorePressure" value="0"/>
    </inkml:brush>
  </inkml:definitions>
  <inkml:trace contextRef="#ctx0" brushRef="#br0">29500 45150 504,'1'-24'6,"4"4"-2	,3 3-1,3 3 0,3 3-1,3 3-2,3 3 0,4 4-1,-1 1 4,-3 0 11,-3 0 10,-2 0 10,0 0 7,7 0 3,6 0 4,7 0 4,0 1-7,-2 4-13,-3 3-16,-3 3-13,-9 4-18,-11 7-21,-14 6-20,-11 7-21,-9 2-5,-3 1 8,-3-1 9,-2 1 9,-1-4 18,3-6 38,3-6 0,4-6 0,2-4 0,4 1 0,3-1 0,3 1 0,4-3 0,7-2 0,6-3 0,7-3 23,4-2 27,3 0 0,3 0-1,4 0 0,-1 0-3,-3 0-6,-3 0-5,-2 0-6,-1-2-4,3-3-2,3-3-3,4-2-2,1-1-5,0 3-6,0 3-6,0 4-6,-2-1-7,-3-3-9,-3-3-7,-2-2-10,-8 3-6,-8 14-6,-10 11-6,-9 14-5,-9 7-1,-5 3 7,-7 3 9,-5 4 46,-3-3 0,4-5 0,3-7 0,3-5 0,4-6 0,7-3 0,6-3 0,7-2 0,7-5 0,9-2 0,10-3 0,10-3 0,2-4 0,-3-3 0,-3-3 43,-2-2-2,0-3-5,7 1 0,6-1-2,7 1-1,-1-1-4,-6 1-3,-6-1-5,-6 1-4,1-3-4,9-2-2,10-3-3,10-3-3,-1 1 0,-9 6-2,-10 7 1,-8 6-2,-8 6-4,-2 6-9,-3 7-11,-3 6-8,-6 3-6,-5 0 1,-7 0-1,-5 0 1,-3 0 0,4 0 0,3 0 1,3 0 0,3 0 12,3 0 22,3 0 0,4 0 0,1 1 0,0 4 0,0 3 0,0 3 37,1 1 9,4 1 0,3-1 0,3 1 1,1 1-3,1 3-3,-1 3-5,1 4-3,-3-1-3,-2-3 0,-3-3 0,-3-2-1,-4-6 0,-3-6-3,-3-6-3,-2-6-1,-3-4-6,1 1-7,-1-1-8,1 1-7,-4-3-7,-6-2-6,-6-3-6,-6-3-7,-2-6-6,3-5-8,3-7-9,4-5-6,2-3-3,4 4 6,3 3 5,3 3 4,1-1 5,1-2 0,-1-3 30,1-3 14</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1"/>
    </inkml:context>
    <inkml:brush xml:id="br0">
      <inkml:brushProperty name="width" value="0.00968073960393667" units="cm"/>
      <inkml:brushProperty name="height" value="0.00968073960393667" units="cm"/>
      <inkml:brushProperty name="color" value="#00BFF3"/>
      <inkml:brushProperty name="ignorePressure" value="0"/>
    </inkml:brush>
  </inkml:definitions>
  <inkml:trace contextRef="#ctx0" brushRef="#br0">30350 44800 860,'48'0'57,"-3"0"-15	,-3 0-15,-2 0-13,-6 0-19,-6 0-19,-6 0-20,-6 0-20,-4 1-10,1 4 0,-1 3 4,1 3 70</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1"/>
    </inkml:context>
    <inkml:brush xml:id="br0">
      <inkml:brushProperty name="width" value="0.0140255158767104" units="cm"/>
      <inkml:brushProperty name="height" value="0.0140255158767104" units="cm"/>
      <inkml:brushProperty name="color" value="#00BFF3"/>
      <inkml:brushProperty name="ignorePressure" value="0"/>
    </inkml:brush>
  </inkml:definitions>
  <inkml:trace contextRef="#ctx0" brushRef="#br0">30450 45300 594,'-43'21'2,"17"-5"6	,15-7 5,16-5 4,10-6 1,7-3-4,6-3-5,7-2-5,5-5 1,7-2 3,6-3 4,7-3 5,-1-2-6,-6 0-14,-6 0-14,-6 0-15,-10 6-2,-12 13 8,-13 12 10,-12 13 9,-10 9 9,-6 6 8,-6 7 10,-6 6 8,-4 6 5,1 6 2,-1 7 2,1 6 2,1 3 0,3 0-4,3 0-1,4 0-4,-1-4-4,-3-5-8,-3-7-6,-2-5-7,0-6-10,7-3-11,6-3-12,7-2-12,2-8-10,1-8-9,-1-10-9,1-9-10,1-7 0,3-3 8,3-3 9,4-2 59</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1"/>
    </inkml:context>
    <inkml:brush xml:id="br0">
      <inkml:brushProperty name="width" value="0.0114860963076353" units="cm"/>
      <inkml:brushProperty name="height" value="0.0114860963076353" units="cm"/>
      <inkml:brushProperty name="color" value="#00BFF3"/>
      <inkml:brushProperty name="ignorePressure" value="0"/>
    </inkml:brush>
  </inkml:definitions>
  <inkml:trace contextRef="#ctx0" brushRef="#br0">30600 45900 725,'21'71'-21,"-5"-5"10	,-7-7 9,-5-5 9,-4-3 10,0 4 10,0 3 8,0 3 11,0-2 2,0-6-2,0-6-3,0-6-3</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0"/>
    </inkml:context>
    <inkml:brush xml:id="br0">
      <inkml:brushProperty name="width" value="0.0155008118599653" units="cm"/>
      <inkml:brushProperty name="height" value="0.0155008118599653" units="cm"/>
      <inkml:brushProperty name="color" value="#F2385B"/>
      <inkml:brushProperty name="ignorePressure" value="0"/>
    </inkml:brush>
  </inkml:definitions>
  <inkml:trace contextRef="#ctx0" brushRef="#br0">4000 30250 537,'0'25'0,"0"0"0	,0 0 0,0 0 0,0 3 2,0 6 5,0 7 3,0 6 6,0 10 6,0 17 10,0 15 10,0 16 10,0 1 1,0-12-7,0-13-8,0-12-7,0-10-4,0-6 0,0-6 2,0-6 0</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1"/>
    </inkml:context>
    <inkml:brush xml:id="br0">
      <inkml:brushProperty name="width" value="0.0112209040671587" units="cm"/>
      <inkml:brushProperty name="height" value="0.0112209040671587" units="cm"/>
      <inkml:brushProperty name="color" value="#00BFF3"/>
      <inkml:brushProperty name="ignorePressure" value="0"/>
    </inkml:brush>
  </inkml:definitions>
  <inkml:trace contextRef="#ctx0" brushRef="#br0">31100 45700 742,'18'-19'50,"-11"13"-1	,-14 12 0,-11 13-2,-9 7-8,-3 4-19,-3 3-17,-2 3-17,-1-1-14,3-2-8,3-3-8,4-3-9,4-2-4,6 0 2,7 0 0,6 0 2,4-2 11,4-3 36,3-3 6,3-2 6,3-5 24,3-2-3,3-3-3,4-3-3,4-4-10,6-3-18,7-3-18,6-2-16,-2-1-5,-9 3 46,-10 3 0,-8 4 0</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2"/>
    </inkml:context>
    <inkml:brush xml:id="br0">
      <inkml:brushProperty name="width" value="0.0169029552489519" units="cm"/>
      <inkml:brushProperty name="height" value="0.0169029552489519" units="cm"/>
      <inkml:brushProperty name="color" value="#00BFF3"/>
      <inkml:brushProperty name="ignorePressure" value="0"/>
    </inkml:brush>
  </inkml:definitions>
  <inkml:trace contextRef="#ctx0" brushRef="#br0">31150 45350 493,'95'-2'78,"-9"-3"-9	,-10-3-8,-8-2-9,-8-1-6,-2 3-2,-3 3-3,-3 4-3,-4 1-6,-3 0-8,-3 0-9,-2 0-8,-11 4-15,-15 10-20,-15 10-20,-16 9-19,-12 2-9,-5-2 1,-7-3 3,-5-3 1,-1-4 5,6-3 7,7-3 7,6-2 43</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2"/>
    </inkml:context>
    <inkml:brush xml:id="br0">
      <inkml:brushProperty name="width" value="0.0157053079456091" units="cm"/>
      <inkml:brushProperty name="height" value="0.0157053079456091" units="cm"/>
      <inkml:brushProperty name="color" value="#00BFF3"/>
      <inkml:brushProperty name="ignorePressure" value="0"/>
    </inkml:brush>
  </inkml:definitions>
  <inkml:trace contextRef="#ctx0" brushRef="#br0">31300 45700 530,'-22'25'-70,"6"0"13	,7 0 51,6 0 6,3 1 0,0 4 0,0 3 0,0 3 0,0 7 66,0 14 0,0 11 1,0 14 1,0 2-1,0-6-1,0-6-1,0-6-1,0-6-14,0-2-27,0-3-25,0-3-27</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2"/>
    </inkml:context>
    <inkml:brush xml:id="br0">
      <inkml:brushProperty name="width" value="0.0148464804515243" units="cm"/>
      <inkml:brushProperty name="height" value="0.0148464804515243" units="cm"/>
      <inkml:brushProperty name="color" value="#00BFF3"/>
      <inkml:brushProperty name="ignorePressure" value="0"/>
    </inkml:brush>
  </inkml:definitions>
  <inkml:trace contextRef="#ctx0" brushRef="#br0">31500 44800 561,'21'4'25,"-5"10"6	,-7 10 7,-5 9 7,-4 10 1,0 14-2,0 11-3,0 14-2,0 3-3,0-2-5,0-3-4,0-3-5,0-9-8,0-11-15,0-14-12,0-11-15,-2-7-13,-3 0-13,-3 0-15,-2 0-13</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2"/>
    </inkml:context>
    <inkml:brush xml:id="br0">
      <inkml:brushProperty name="width" value="0.0131797790527344" units="cm"/>
      <inkml:brushProperty name="height" value="0.0131797790527344" units="cm"/>
      <inkml:brushProperty name="color" value="#00BFF3"/>
      <inkml:brushProperty name="ignorePressure" value="0"/>
    </inkml:brush>
  </inkml:definitions>
  <inkml:trace contextRef="#ctx0" brushRef="#br0">31450 45750 632,'26'-2'30,"4"-3"0	,3-3 0,3-2 0,1-3-1,1 1-3,-1-1-3,1 1-2,-4 1-3,-6 3 0,-6 3-1,-6 4-1,-6 4-3,-2 6-2,-3 7-4,-3 6-3,-6 7-3,-5 10-2,-7 10-1,-5 9-3,-4 1 2,0-6 5,0-6 7,0-6 6,1-7 0,4-6-6,3-6-5,3-6-5,-1-1-4,-2 7-3,-3 6-3,-3 7-2,-1-1-5,4-6-7,3-6-6,3-6-6,1-6-5,1-2-3,-1-3-2,1-3-3,-3-1-2,-2 4-1,-3 3-2,-3 3 23</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2"/>
    </inkml:context>
    <inkml:brush xml:id="br0">
      <inkml:brushProperty name="width" value="0.0208006147295237" units="cm"/>
      <inkml:brushProperty name="height" value="0.0208006147295237" units="cm"/>
      <inkml:brushProperty name="color" value="#00BFF3"/>
      <inkml:brushProperty name="ignorePressure" value="0"/>
    </inkml:brush>
  </inkml:definitions>
  <inkml:trace contextRef="#ctx0" brushRef="#br0">31350 45950 400,'46'1'50,"-5"4"-3	,-7 3-3,-5 3-3,-6 1-2,-3 1-3,-3-1 0,-2 1-3,0 1 0,7 3 1,6 3 0,7 4 1,0-1-3,-2-3-5,-3-3-6,-3-2-5,-1-1-4,4 3-1,3 3-2,3 4 0,3-1-8,3-3-15,3-3-14,4-2-13,-4-3-13,-9 1-7,-10-1-8,-8 1-9</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3"/>
    </inkml:context>
    <inkml:brush xml:id="br0">
      <inkml:brushProperty name="width" value="0.0153825636953115" units="cm"/>
      <inkml:brushProperty name="height" value="0.0153825636953115" units="cm"/>
      <inkml:brushProperty name="color" value="#00BFF3"/>
      <inkml:brushProperty name="ignorePressure" value="0"/>
    </inkml:brush>
  </inkml:definitions>
  <inkml:trace contextRef="#ctx0" brushRef="#br0">32050 45750 541,'4'-24'-1,"10"4"-2	,10 3-2,9 3-2,6-1 9,3-2 20,3-3 19,4-3 21,4-1 5,6 4-8,7 3-8,6 3-8,-2 1-6,-9 1-4,-10-1-5,-8 1-4,-8-1-19,-2 1-30,-3-1-32,-3 1-31</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3"/>
    </inkml:context>
    <inkml:brush xml:id="br0">
      <inkml:brushProperty name="width" value="0.020394079387188" units="cm"/>
      <inkml:brushProperty name="height" value="0.020394079387188" units="cm"/>
      <inkml:brushProperty name="color" value="#00BFF3"/>
      <inkml:brushProperty name="ignorePressure" value="0"/>
    </inkml:brush>
  </inkml:definitions>
  <inkml:trace contextRef="#ctx0" brushRef="#br0">32500 45050 408,'1'53'-15,"4"6"15	,3 7 15,3 6 16,1 4 10,1 4 4,-1 3 5,1 3 5,-3 1 0,-2 1-6,-3-1-4,-3 1-6,-2-3-4,0-2-4,0-3-3,0-3-4,0-7-3,0-9-3,0-10-5,0-8-3,4-12-8,10-12-15,10-13-14,9-12-13,2-10-11,-2-6-7,-3-6-7,-3-6-6,-4-2-1,-3 3 5,-3 3 6,-2 4 6</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4"/>
    </inkml:context>
    <inkml:brush xml:id="br0">
      <inkml:brushProperty name="width" value="0.0209635756909847" units="cm"/>
      <inkml:brushProperty name="height" value="0.0209635756909847" units="cm"/>
      <inkml:brushProperty name="color" value="#00BFF3"/>
      <inkml:brushProperty name="ignorePressure" value="0"/>
    </inkml:brush>
  </inkml:definitions>
  <inkml:trace contextRef="#ctx0" brushRef="#br0">33000 45200 397,'3'-22'0,"6"6"11	,7 7 10,6 6 11,1 3 4,-3 0-4,-3 0-4,-2 0-3,2-2-1,9-3-1,10-3-1,10-2 0,5-3-2,4 1-5,3-1-4,3 1-5,-1 1-4,-2 3-7,-3 3-5,-3 4-5,-6 4-3,-5 6 1,-7 7 2,-5 6-1,-6 4 4,-3 4 5,-3 3 6,-2 3 4,-5 4 5,-2 7 5,-3 6 4,-3 7 5,-2 7 4,0 9 4,0 10 5,0 10 3,0 0 0,0-5-5,0-7-5,0-5-5,0-9-3,0-9-3,0-10-2,0-8-2,0-8-5,0-2-6,0-3-8,0-3-5,-4-6-10,-5-5-10,-7-7-10,-5-5-12,-3-6-6,4-3-4,3-3-4,3-2-3</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4"/>
    </inkml:context>
    <inkml:brush xml:id="br0">
      <inkml:brushProperty name="width" value="0.0158641822636127" units="cm"/>
      <inkml:brushProperty name="height" value="0.0158641822636127" units="cm"/>
      <inkml:brushProperty name="color" value="#00BFF3"/>
      <inkml:brushProperty name="ignorePressure" value="0"/>
    </inkml:brush>
  </inkml:definitions>
  <inkml:trace contextRef="#ctx0" brushRef="#br0">33450 45400 525,'-2'75'50,"-3"0"1	,-3 0 0,-2 0 1,-5 1-1,-2 4-1,-3 3-1,-3 3-3,-1-2-6,4-6-16,3-6-13,3-6-16,1-9-17,1-8-21,-1-10-22,1-9-22</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1"/>
    </inkml:context>
    <inkml:brush xml:id="br0">
      <inkml:brushProperty name="width" value="0.0227634757757187" units="cm"/>
      <inkml:brushProperty name="height" value="0.0227634757757187" units="cm"/>
      <inkml:brushProperty name="color" value="#F2385B"/>
      <inkml:brushProperty name="ignorePressure" value="0"/>
    </inkml:brush>
  </inkml:definitions>
  <inkml:trace contextRef="#ctx0" brushRef="#br0">4000 30850 366,'0'-47'0,"0"6"0	,0 7 0,0 6 1,3 1 3,6-3 4,7-3 5,6-2 6,6-1 3,6 3 2,7 3 1,6 4 2,-1 2 1,-5 4-3,-7 3 0,-5 3-2,-4 3-2,0 3-1,0 3-1,0 4-2,-2 8 0,-3 17 0,-3 15 0,-2 16 0,-5 7 1,-2 1 2,-3-1 2,-3 1 0,-2-3 2,0-2-1,0-3-1,0-3 0,0-6-2,0-5-4,0-7-2,0-5-4,0-4-3,0 0-3,0 0-3,0 0-4,0 0-2,0 0-2,0 0-1,0 0-2,-4-4-5,-5-5-8,-7-7-7,-5-5-8,-4-4-5,0 0-2,0 0-1,0 0-3,0-5 1,0-9 4,0-10 4,0-8 4,1-6 5,4 1 4,3-1 4,3 1 6,3 1 4,3 3 6,3 3 6,4 4 5,1 2 4,0 4 3,0 3 1,0 3 1,3 3 3,6 3 3,7 3 1,6 4 3,3 1 1,0 0-2,0 0-1,0 0-1,-2 1-3,-3 4-2,-3 3-3,-2 3-3,-5 4-4,-2 7-7,-3 6-6,-3 7-7,-4 0-2,-3-2-1,-3-3-1,-2-3 0,-5-4 0,-2-3 0,-3-3-1,-3-2 0,-1-5 5,4-2 7,3-3 7,3-3 9,4-2 5,7 0 4,6 0 4,7 0 3,4 0 0,3 0-1,3 0-2,4 0-2,1 0-3,0 0-6,0 0-6,0 0-4,-4 3-12,-5 6-14,-7 7-16,-5 6-16,-11 4-4,-11 4 6,-14 3 7,-11 3 6,-11 3 6,-5 3 34,-7 3 3,-5 4 0,-3-3 0,4-5 0,3-7 0,3-5 0,4-6 0,7-3 0,6-3 0,7-2 0,8-5 0,14-2 0,11-3 0,14-3 0,8-4 10,7-3 40,6-3 1,7-2-1,0-1-1,-2 3-5,-3 3-4,-3 4-4,5-3-3,17-5-1,15-7-3,16-5-1,7-3-5,1 4-10,-1 3-8,1 3-10,-4 1-3,-6 1 0,-6-1 0,-6 1 2,-9-3-8,-8-2-17,-10-3-16,-9-3-17</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4"/>
    </inkml:context>
    <inkml:brush xml:id="br0">
      <inkml:brushProperty name="width" value="0.0169630385935307" units="cm"/>
      <inkml:brushProperty name="height" value="0.0169630385935307" units="cm"/>
      <inkml:brushProperty name="color" value="#00BFF3"/>
      <inkml:brushProperty name="ignorePressure" value="0"/>
    </inkml:brush>
  </inkml:definitions>
  <inkml:trace contextRef="#ctx0" brushRef="#br0">34500 45250 491,'0'98'61,"0"-3"-4	,0-3-4,0-2-5,0-8-3,0-8-2,0-10-3,0-9-1,0-9-5,0-5-5,0-7-6,0-5-5,0-1-6,0 6-6,0 7-5,0 6-7,0 1-2,0-3 0,0-3 2,0-2 0,1-5-2,4-2-7,3-3-6,3-3-7,6-6-4,9-5-4,10-7-3,10-5-2,4-6-3,0-3 1,0-3 0,0-2-1,1-5 1,4-2-1,3-3-1,3-3-1,-4 1 20,-8 6 26,-10 7 0,-9 6 0,-7 1 0,-3-3 0,-3-3 0,-2-2 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4"/>
    </inkml:context>
    <inkml:brush xml:id="br0">
      <inkml:brushProperty name="width" value="0.0172794722020626" units="cm"/>
      <inkml:brushProperty name="height" value="0.0172794722020626" units="cm"/>
      <inkml:brushProperty name="color" value="#00BFF3"/>
      <inkml:brushProperty name="ignorePressure" value="0"/>
    </inkml:brush>
  </inkml:definitions>
  <inkml:trace contextRef="#ctx0" brushRef="#br0">34750 44900 482,'0'-19'5,"0"13"4	,0 12 6,0 13 5,0 13 5,0 17 4,0 15 5,0 16 5,3 9 2,6 3-1,7 3 0,6 4 1,1-3-4,-3-5-6,-3-7-5,-2-5-5,-3-6-4,1-3-1,-1-3 0,1-2-1,-3-8-14,-2-8-31,-3-10-29,-3-9-29</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5"/>
    </inkml:context>
    <inkml:brush xml:id="br0">
      <inkml:brushProperty name="width" value="0.0136143462732434" units="cm"/>
      <inkml:brushProperty name="height" value="0.0136143462732434" units="cm"/>
      <inkml:brushProperty name="color" value="#00BFF3"/>
      <inkml:brushProperty name="ignorePressure" value="0"/>
    </inkml:brush>
  </inkml:definitions>
  <inkml:trace contextRef="#ctx0" brushRef="#br0">34550 45500 612,'-21'-22'30,"10"6"1	,10 7 2,9 6 1,7 1 2,7-3 3,6-3 4,7-2 2,4-1-4,3 3-11,3 3-12,4 4-11,-1 1-10,-3 0-9,-3 0-8,-2 0-10,-6 0-5,-6 0 0,-6 0-1,-6 0 0,-7 1-3,-6 4-3,-6 3-3,-6 3-4,-7 3 1,-6 3 6,-6 3 6,-6 4 5,-4 2 30,1 4 1,-1 3 0,1 3 0,1-1 0,3-2 0,3-3 0,4-3 0,4-4 0,6-3 0,7-3 0,6-2 0,4-5 0,4-2 0,3-3 0,3-3 3,1-2 1,1 0-2,-1 0-3,1 0-1,1 0-3,3 0 4,3 0 1,4 0 0,1 0 0,0 0 0,0 0 0,0 0 0,-4 1 0,-5 4 0,-7 3 0,-5 3 0,-8 3 0,-5 3 0,-7 3 0,-5 4 0,-6 4 0,-3 6 0,-3 7 0,-2 6 0,-1 1 0,3-3 0,3-3 0,4-2 0,2-8 0,4-8 0,3-10 0,3-9 0</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5"/>
    </inkml:context>
    <inkml:brush xml:id="br0">
      <inkml:brushProperty name="width" value="0.0115793002769351" units="cm"/>
      <inkml:brushProperty name="height" value="0.0115793002769351" units="cm"/>
      <inkml:brushProperty name="color" value="#00BFF3"/>
      <inkml:brushProperty name="ignorePressure" value="0"/>
    </inkml:brush>
  </inkml:definitions>
  <inkml:trace contextRef="#ctx0" brushRef="#br0">35100 45900 719,'25'3'22,"0"6"-5	,0 7-4,0 6-3,0 3 3,0 0 13,0 0 13,0 0 13,0-2-3,0-3-20,0-3-19,0-2-18,-2-5-20,-3-2-20,-3-3-18,-2-3-20</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5"/>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35700 44950 999,'-27'1'-6,"-3"4"-14	,-3 3-13,-2 3-14,-1 3-7,3 3-2,3 3 23,4 4 33,4-1 0,6-3 0,7-3 0,6-2 0,-1 2 0,-5 9 0,-7 10 0,-5 10 0,-4-1 0,0-9 0,0-10 0,0-8 0,1-6 0,4 1 0,3-1 0,3 1 0</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5"/>
    </inkml:context>
    <inkml:brush xml:id="br0">
      <inkml:brushProperty name="width" value="0.0142617048695683" units="cm"/>
      <inkml:brushProperty name="height" value="0.0142617048695683" units="cm"/>
      <inkml:brushProperty name="color" value="#00BFF3"/>
      <inkml:brushProperty name="ignorePressure" value="0"/>
    </inkml:brush>
  </inkml:definitions>
  <inkml:trace contextRef="#ctx0" brushRef="#br0">35400 45450 584,'23'137'54,"-3"-24"1	,-3-26 1,-2-24 0,-3-13-4,1 0-6,-1 0-6,1 0-8,1-5-11,3-9-17,3-10-18,4-8-16</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6"/>
    </inkml:context>
    <inkml:brush xml:id="br0">
      <inkml:brushProperty name="width" value="0.0149850808084011" units="cm"/>
      <inkml:brushProperty name="height" value="0.0149850808084011" units="cm"/>
      <inkml:brushProperty name="color" value="#00BFF3"/>
      <inkml:brushProperty name="ignorePressure" value="0"/>
    </inkml:brush>
  </inkml:definitions>
  <inkml:trace contextRef="#ctx0" brushRef="#br0">35650 45300 556,'46'-24'-3,"-5"4"10	,-7 3 10,-5 3 11,-3 3 7,4 3 3,3 3 4,3 4 4,1 1 3,1 0 0,-1 0 2,1 0 1,-3 0-20,-2 0-39,-3 0-40,-3 0-41</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6"/>
    </inkml:context>
    <inkml:brush xml:id="br0">
      <inkml:brushProperty name="width" value="0.0164798591285944" units="cm"/>
      <inkml:brushProperty name="height" value="0.0164798591285944" units="cm"/>
      <inkml:brushProperty name="color" value="#00BFF3"/>
      <inkml:brushProperty name="ignorePressure" value="0"/>
    </inkml:brush>
  </inkml:definitions>
  <inkml:trace contextRef="#ctx0" brushRef="#br0">36100 45350 505,'-22'48'2,"6"-3"5	,7-3 4,6-2 5,3 0 5,0 7 6,0 6 6,0 7 7,0 4 3,0 3 1,0 3 2,0 4 1,0 1-3,0 0-6,0 0-6,0 0-5,1-4-11,4-5-16,3-7-14,3-5-15,1-9-14,1-9-13,-1-10-13,1-8-13</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7"/>
    </inkml:context>
    <inkml:brush xml:id="br0">
      <inkml:brushProperty name="width" value="0.0228237025439739" units="cm"/>
      <inkml:brushProperty name="height" value="0.0228237025439739" units="cm"/>
      <inkml:brushProperty name="color" value="#00BFF3"/>
      <inkml:brushProperty name="ignorePressure" value="0"/>
    </inkml:brush>
  </inkml:definitions>
  <inkml:trace contextRef="#ctx0" brushRef="#br0">36700 45750 365,'0'26'2,"0"4"7	,0 3 5,0 3 5,0 3 6,0 3 3,0 3 3,0 4 4,0 1 3,0 0-1,0 0 0,0 0 1,0-4-1,0-5 0,0-7-2,0-5-1,-4-8-15,-5-5-27,-7-7-28,-5-5-29,-1-11-10,6-11 4,7-14 6,6-11 5,1-7 5,-3 0 6,-3 0 6,-2 0 6,-1-2 34,3-3 3,3-3 0,4-2 0,2 0 0,4 7 0,3 6 0,3 7 0,3 4 0,3 3 0,3 3 0,4 4 0,2 2 0,4 4 2,3 3 33,3 3 3,-1 3 0,-2 3 0,-3 3-2,-3 4-1,-2 1-2,0 0-3,0 0-1,0 0-3,1 3 0,4 6 2,3 7 1,3 6 1,1 6 1,1 6 1,-1 7 0,1 6 0,-4 4-1,-6 4-3,-6 3-2,-6 3-3,-6-1-4,-2-2-6,-3-3-7,-3-3-6,-4-4-5,-3-3-5,-3-3-6,-2-2-4</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7"/>
    </inkml:context>
    <inkml:brush xml:id="br0">
      <inkml:brushProperty name="width" value="0.0136231947690248" units="cm"/>
      <inkml:brushProperty name="height" value="0.0136231947690248" units="cm"/>
      <inkml:brushProperty name="color" value="#00BFF3"/>
      <inkml:brushProperty name="ignorePressure" value="0"/>
    </inkml:brush>
  </inkml:definitions>
  <inkml:trace contextRef="#ctx0" brushRef="#br0">38200 44850 611,'0'50'69,"0"0"-4	,0 0-4,0 0-3,0 1-7,0 4-12,0 3-11,0 3-11,1-2-17,4-6-21,3-6-21,3-6-22,-1-6-10,-2-2 0,-3-3 1,-3-3 0</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1"/>
    </inkml:context>
    <inkml:brush xml:id="br0">
      <inkml:brushProperty name="width" value="0.0101538924500346" units="cm"/>
      <inkml:brushProperty name="height" value="0.0101538924500346" units="cm"/>
      <inkml:brushProperty name="color" value="#F2385B"/>
      <inkml:brushProperty name="ignorePressure" value="0"/>
    </inkml:brush>
  </inkml:definitions>
  <inkml:trace contextRef="#ctx0" brushRef="#br0">5300 30000 820,'25'23'52,"0"-3"-7	,0-3-7,0-2-7,-2-1-18,-3 3-27,-3 3-30,-2 4-27,-5-1-12,-2-3 3,-3-3 4,-3-2 60</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7"/>
    </inkml:context>
    <inkml:brush xml:id="br0">
      <inkml:brushProperty name="width" value="0.0104090962558985" units="cm"/>
      <inkml:brushProperty name="height" value="0.0104090962558985" units="cm"/>
      <inkml:brushProperty name="color" value="#00BFF3"/>
      <inkml:brushProperty name="ignorePressure" value="0"/>
    </inkml:brush>
  </inkml:definitions>
  <inkml:trace contextRef="#ctx0" brushRef="#br0">38400 44950 800,'1'23'25,"4"-3"5	,3-3 3,3-2 3,3-3-2,3 1-10,3-1-10,4 1-10,-1-3-18,-3-2-24,-3-3-25,-2-3-24</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7"/>
    </inkml:context>
    <inkml:brush xml:id="br0">
      <inkml:brushProperty name="width" value="0.00966286845505238" units="cm"/>
      <inkml:brushProperty name="height" value="0.00966286845505238" units="cm"/>
      <inkml:brushProperty name="color" value="#00BFF3"/>
      <inkml:brushProperty name="ignorePressure" value="0"/>
    </inkml:brush>
  </inkml:definitions>
  <inkml:trace contextRef="#ctx0" brushRef="#br0">38150 45650 862,'0'92'2,"0"-16"9	,0-15 7,0-15 9,0-11 1,0-2-5,0-3-6,0-3-5,1-4-14,4-3-21,3-3-21,3-2-20</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8"/>
    </inkml:context>
    <inkml:brush xml:id="br0">
      <inkml:brushProperty name="width" value="0.0175745189189911" units="cm"/>
      <inkml:brushProperty name="height" value="0.0175745189189911" units="cm"/>
      <inkml:brushProperty name="color" value="#00BFF3"/>
      <inkml:brushProperty name="ignorePressure" value="0"/>
    </inkml:brush>
  </inkml:definitions>
  <inkml:trace contextRef="#ctx0" brushRef="#br0">38250 45800 474,'1'-24'3,"4"4"7	,3 3 6,3 3 7,3 3 7,3 3 8,3 3 8,4 4 8,2 1 3,4 0 0,3 0-1,3 0-1,-1 4-10,-2 10-18,-3 10-19,-3 9-18,-6 2-10,-5-2-3,-7-3-2,-5-3-1,-8-1-7,-5 4-8,-7 3-8,-5 3-10,-6-1 0,-3-2 5,-3-3 7,-2-3 6,0-6 5,7-5 1,6-7 4,7-5 1,5-4 12,7 0 19,6 0 19,7 0 20,4-2 8,3-3-4,3-3-5,4-2-4,1-3-6,0 1-11,0-1-10,0 1-10,-2 1-8,-3 3-6,-3 3-8,-2 4-5,-5-1-6,-2-3-1,-3-3-3,-3-2-3,-1-1 0,4 3 28,3 3 14,3 4 0</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8"/>
    </inkml:context>
    <inkml:brush xml:id="br0">
      <inkml:brushProperty name="width" value="0.0153933642432094" units="cm"/>
      <inkml:brushProperty name="height" value="0.0153933642432094" units="cm"/>
      <inkml:brushProperty name="color" value="#00BFF3"/>
      <inkml:brushProperty name="ignorePressure" value="0"/>
    </inkml:brush>
  </inkml:definitions>
  <inkml:trace contextRef="#ctx0" brushRef="#br0">38100 46400 541,'-22'45'2,"6"-9"5	,7-10 4,6-8 5,3-4 4,0 3 6,0 3 4,0 4 6,-2-3 0,-3-5-1,-3-7-4,-2-5-2,-1-1 0,3 6 4,3 7 2,4 6 3,2 1-7,4-3-17,3-3-18,3-2-17</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8"/>
    </inkml:context>
    <inkml:brush xml:id="br0">
      <inkml:brushProperty name="width" value="0.013662057928741" units="cm"/>
      <inkml:brushProperty name="height" value="0.013662057928741" units="cm"/>
      <inkml:brushProperty name="color" value="#00BFF3"/>
      <inkml:brushProperty name="ignorePressure" value="0"/>
    </inkml:brush>
  </inkml:definitions>
  <inkml:trace contextRef="#ctx0" brushRef="#br0">38500 46350 609,'0'25'7,"0"0"11	,0 0 12,0 0 13,1-2 6,4-3 2,3-3 2,3-2 1,1-3-8,1 1-17,-1-1-19,1 1-17,-1-1-18,1 1-21,-1-1-20,1 1-20</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8"/>
    </inkml:context>
    <inkml:brush xml:id="br0">
      <inkml:brushProperty name="width" value="0.00833333376795053" units="cm"/>
      <inkml:brushProperty name="height" value="0.00833333376795053" units="cm"/>
      <inkml:brushProperty name="color" value="#00BFF3"/>
      <inkml:brushProperty name="ignorePressure" value="0"/>
    </inkml:brush>
  </inkml:definitions>
  <inkml:trace contextRef="#ctx0" brushRef="#br0">38800 46400 999,'1'23'0,"4"-3"-2	,3-3 0,3-2-2,-1-3-2,-2 1-6,-3-1-5,-3 1-5,-1-3-9,4-2-13,3-3-12,3-3 3,1-1 53,1 4 0,-1 3 0,1 3 0</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8"/>
    </inkml:context>
    <inkml:brush xml:id="br0">
      <inkml:brushProperty name="width" value="0.0103696081787348" units="cm"/>
      <inkml:brushProperty name="height" value="0.0103696081787348" units="cm"/>
      <inkml:brushProperty name="color" value="#00BFF3"/>
      <inkml:brushProperty name="ignorePressure" value="0"/>
    </inkml:brush>
  </inkml:definitions>
  <inkml:trace contextRef="#ctx0" brushRef="#br0">39200 46450 803,'45'0'-2,"-9"0"5	,-10 0 4,-8 0 5,-6 3 7,1 6 7,-1 7 8,1 6 8,-3 3-6,-2 0-17,-3 0-18,-3 0-19,-2 0-8,0 0 0,0 0 0,0 0 0,0-2-7,0-3-14,0-3-15,0-2-13</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50:19"/>
    </inkml:context>
    <inkml:brush xml:id="br0">
      <inkml:brushProperty name="width" value="0.0203804802149534" units="cm"/>
      <inkml:brushProperty name="height" value="0.0203804802149534" units="cm"/>
      <inkml:brushProperty name="color" value="#00BFF3"/>
      <inkml:brushProperty name="ignorePressure" value="0"/>
    </inkml:brush>
  </inkml:definitions>
  <inkml:trace contextRef="#ctx0" brushRef="#br0">35850 44750 408,'23'0'1,"-3"0"-1	,-3 0 0,-2 0 1,-5-2 3,-2-3 7,-3-3 5,-3-2 7,-4 0 7,-3 7 7,-3 6 7,-2 7 7,-6 7 3,-6 9-3,-6 10-3,-6 10-4,-6 4-2,-2 0-5,-3 0-4,-3 0-4,-1-4-7,4-5-10,3-7-10,3-5-10</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3:32"/>
    </inkml:context>
    <inkml:brush xml:id="br0">
      <inkml:brushProperty name="width" value="0.0372809655964375" units="cm"/>
      <inkml:brushProperty name="height" value="0.0372809655964375" units="cm"/>
      <inkml:brushProperty name="color" value="#F2385B"/>
      <inkml:brushProperty name="ignorePressure" value="0"/>
    </inkml:brush>
  </inkml:definitions>
  <inkml:trace contextRef="#ctx0" brushRef="#br0">38750 26800 223,'-16'0'-10,"19"0"4	,19 0 5,19 0 4,4-2 2,-9-3 0,-10-3 1,-8-2-1,-6-1-1,1 3 1,-1 3 0,1 4-1,-1 1 0,1 0 1,-1 0-1,1 0 0,-1 0 0,1 0-1,-1 0 1,1 0 0,-1 0 0,1 0-1,-1 0 0,1 0-1,4 0 1,9 0 0,10 0 0,10 0 0,4 0 0,0 0 1,0 0-1,0 0 1,-2-2 0,-3-3-1,-3-3 1,-2-2 0,-5-1 0,-2 3 0,-3 3 0,-3 4 1,-2 1-1,0 0 0,0 0-1,0 0 1,1 0 0,4 0 0,3 0-1,3 0 2,3 0-1,3 0 0,3 0-1,4 0 1,-1 0-1,-3 0 1,-3 0-1,-2 0-1,-3-2 1,1-3 0,-1-3 1,1-2-1,-1-1 1,1 3-1,-1 3 0,1 4 0,-1 1 0,1 0 1,-1 0-1,1 0 0,1 0 1,3 0 0,3 0-1,4 0 1,-1-2-1,-3-3 1,-3-3-1,-2-2 1,-1-1-1,3 3-1,3 3-1,4 4-1,1-1 1,0-3-1,0-3 0,0-2 1,-2-1 0,-3 3 0,-3 3-1,-2 4 0,-3 1 1,1 0-1,-1 0 0,1 0 1,-3 0-1,-2 0 1,-3 0-1,-3 0 1,-1 0 0,4 0 0,3 0 0,3 0-1,-1 0 1,-2 0 0,-3 0 0,-3 0-1,-2-2 1,0-3 0,0-3 0,0-2 0,1-1 0,4 3-1,3 3 1,3 4 0,-1 1 0,-2 0 0,-3 0 0,-3 0 0,-2 0 0,0 0-1,0 0 1,0 0 0,0 0 0,0 0 0,0 0 0,0 0 0,3-2 0,6-3 0,7-3 0,6-2 0,1-1-1,-3 3 2,-3 3-1,-2 4 0,-5 1 0,-2 0-1,-3 0 0,-3 0-1,-2 0 0,0 0 0,0 0 1,0 0-1,4 0 1,10 0 0,10 0 0,9 0 0,-1 0 0,-8 0 0,-10 0-1,-9 0 1,-4 0-1,4 0 0,3 0 1,3 0-1,4 0 1,7 0-1,6 0 1,7 0-1,-3 0 1,-8 0-1,-10 0 1,-9 0-1,-4 0 1,4 0 0,3 0-1,3 0 1,3 0 0,3 0 0,3 0 0,4 0-1,2 0 1,4 0 0,3 0-1,3 0 1,-1 0 0,-2 0 0,-3 0 0,-3 0 0,-6 0-1,-5 0 1,-7 0 0,-5 0 0,-4 0 0,0 0 0,0 0 0,0 0 0,3 0 0,6 0 0,7 0 0,6 0 0,-1 0 1,-5 0 0,-7 0-1,-5 0 0,-4 0 1,0 0-1,0 0 0,0 0 1,0 0-1,0 0 0,0 0 0,0 0 0,1 0 1,4 0-1,3 0 0,3 0 0,-1 0 0,-2 0 0,-3 0 0,-3 0 0,-1 0 0,4 0 0,3 0 0,3 0 0,4 0 0,7 0 0,6 0 0,7 0 0,-1 0 0,-6 0 0,-6 0 0,-6 0 0,-6 0 0,-2 0 0,-3 0 0,-3 0 0,-1 0 0,4 0 0,3 0 0,3 0 0,-1 0 0,-2 0 0,-3 0 0,-3 0 0,-1 0 0,4 0 0,3 0 0,3 0 0,-1 0 0,-2 0 0,-3 0 0,-3 0 0,-2-2 0,0-3 0,0-3 0,0-2 0,0-1 0,0 3 0,0 3 0,0 4 0,0 1 0,0 0 0,0 0 0,0 0 0,0 0 0,0 0 0,0 0 0,0 0 0,0 0 0,0 0 0,0 0 0,0 0 0,1 0 0,4 0-1,3 0 1,3 0 0,-1 0 0,-2 0 0,-3 0 0,-3 0 0,-1 0 0,4 0 0,3 0 0,3 0 0,-1 0 0,-2 0 0,-3 0 0,-3 0 0,1 0 0,6 0 0,7 0 0,6 0 0,-1 0 0,-5 0 0,-7 0 0,-5 0 0,-3 0 0,4 0 0,3 0 0,3 0 0,1 0 0,1 0 0,-1 0 0,1 0 0,-3 0 0,-2 0 0,-3 0 0,-3 0 0,-1 0 0,4 0 0,3 0 0,3 0 0,-1 0 0,-2 0 0,-3 0 0,-3 0 0,2 0 0,10 0 0,10 0 0,9 0 0,2 0 0,-2 0 0,-3 0 0,-3 0 0,-6 0 0,-5 0 0,-7 0 0,-5 0 0,-4 0 0,0 0 0,0 0 0,0 0 0,3 0 0,6 0 0,7 0 0,6 0 0,-1 0 0,-5 0 0,-7 0 0,-5 0 0,-4 0 0,0 0 0,0 0 0,0 0 0,1 0 0,4 0 0,3 0 0,3 0 0,1 1 0,1 4 1,-1 3-1,1 3 1,2-1 0,7-2 0,6-3 0,7-3-1,2-2 1,1 0 0,-1 0-1,1 0 1,-1 0 0,1 0-1,-1 0 1,1 0 0,-3 1-1,-2 4 1,-3 3-1,-3 3 1,-1-1-1,4-2 1,3-3 0,3-3-1,-1-2 1,-2 0-1,-3 0 1,-3 0-1,-4 0 0,-3 0 1,-3 0-1,-2 0 0,-5 0 1,-2 0-1,-3 0 0,-3 0 1,4 0-1,13 0 0,12 0 1,13 0-1,-1-2 1,-11-3-1,-14-3 1,-11-2-1,-4-1 0,6 3 1,7 3-1,6 4 0,4 1 1,4 0-1,3 0 0,3 0 0,3 0 1,3 0-1,3 0 1,4 0 0,-3-2 0,-5-3 0,-7-3 0,-5-2-1,-3-1 1,4 3 0,3 3 0,3 4 0,-1-1 0,-2-3 0,-3-3 0,-3-2-1,-6-1 1,-5 3-1,-7 3 0,-5 4 0,-3 1 0,4 0-1,3 0 1,3 0 0,3 0 0,3 0 0,3 0 0,4 0 0,-1 0 0,-3 0 0,-3 0 0,-2 0-1,-3 0 1,1 0 0,-1 0 0,1 0 0,4 0 0,9 0 0,10 0 0,10 0 0,-3 0-1,-11 0 1,-14 0 0,-11 0 0,-6 0 0,4 0 0,3 0 0,3 0-1,4 0 1,7 0 0,6 0 0,7 0 0,0 0 0,-2 0 0,-3 0 0,-3 0 1,-1 0-1,4 0 0,3 0 0,3 0 0,-1 0 0,-2 0 0,-3 0 0,-3 0 0,-6 0 0,-5 0 0,-7 0 0,-5 0 1,-4 0-1,0 0 0,0 0 0,0 0 1,0-2-1,0-3 0,0-3 0,0-2 1,1-1-1,4 3 0,3 3 0,3 4 0,1 1 0,1 0 1,-1 0-1,1 0 0,-1 0 0,1 0 0,-1 0 0,1 0 0,4 0 0,9 0 0,10 0 0,10 0 0,2 0 0,-3 0 0,-3 0 0,-2 0 0,-5 0 0,-2 0 0,-3 0 0,-3 0 0,-2 0 0,0 0 0,0 0 0,0 0 0,0 0 0,0 0 0,0 0 0,0 0 0,-2 0-1,-3 0 1,-3 0 0,-2 0 0,-5 0 0,-2 0 0,-3 0 0,-3 0 0,-2 0 0,0 0 0,0 0 0,0 0 0,0 0 0,0 0 0,0 0 0,0 0 0,1 0 0,4 0 0,3 0 0,3 0 0,3 0 0,3 0 0,3 0-1,4 0 0,-3 0 1,-5 0-1,-7 0 0,-5 0 1,-4 0-1,0 0 1,0 0-1,0 0 1,0 0 0,0 0-1,0 0 1,0 0 0,0 0-1,0 0 1,0 0-1,0 0 0,0 0 0,0 0 0,0 0 0,0 0 0,0 0 1,0 0-1,0 0 0,0 0 1,0 0-1,0 0 1,0 0-1,0 0 1,0 0-1,0 0 1,0 0-1,0 0 1,1 0-1,4 0 1,3 0-1,3 0 1,-1 0-1,-2 0 1,-3 0-1,-3 0 1,1 0 0,6 0 0,7 0 0,6 0-1,1 0 1,-3 0-1,-3 0 1,-2 0 0,-5 0 0,-2 0 1,-3 0-1,-3 0 0,-2-2 0,0-3 0,0-3 0,0-2 0,0-1 0,0 3 0,0 3 1,0 4-1,0 1 0,0 0 0,0 0 0,0 0 1,0 0-1,0 0 0,0 0 0,0 0 0,0 0 0,0 0 1,0 0-1,0 0 0,1 0 0,4 0 0,3 0 0,3 0 0,-1 0 0,-2 0 0,-3 0 0,-3 0 0,-1 0 0,4 0 0,3 0 0,3 0 0,1 0 0,1 0 0,-1 0 1,1 0-1,-1 0 0,1 0 0,-1 0 0,1 0 0,-3 0 0,-2 0 0,-3 0 0,-3 0 0,-1 0 0,4 0 0,3 0 0,3 0 0,1 0 0,1 0 0,-1 0 0,1 0 0,-3 0 0,-2 0 0,-3 0 0,-3 0 0,-2 1 0,0 4 0,0 3 0,0 3 0,0-1 0,0-2 0,0-3 0,0-3 0,0-2 0,0 0 0,0 0 0,0 0 0,0 0 0,0 0 0,0 0 0,0 0 0,0 0 0,0 0 0,0 0-1,0 0 1,0 0 0,0 0 0,0 0 0,0 0 0,0 0 0,0 0 0,0 0-1,0 0 1,0 0 0,0 0 0,0 0 0,0 0 0,0 0 0,0 0 0,0 0-1,0 0 1,0 1 0,0 4 0,0 3 0,0 3 1,0 3-1,0 3 0,0 3 0,0 4 0,0 1 0,0 0 1,0 0-1,0 0 0,-2 0 0,-3 0 0,-3 0 1,-2 0 0,-3 0 0,1 0 0,-1 0 0,1 0 1,-3 1-1,-2 4 0,-3 3 1,-3 3 0,-4 3 0,-3 3 1,-3 3-1,-2 4 1,-1-3 0,3-5 0,3-7-1,4-5 1,-1-4-1,-3 0 0,-3 0 1,-2 0-1,-3 0 0,1 0 0,-1 0 0,1 0 1,1 3 0,3 6 0,3 7 0,4 6 0,-1-1 0,-3-5-1,-3-7 1,-2-5 0,-1-4-1,3 0 1,3 0 0,4 0-1,-1 0 1,-3 0-1,-3 0 0,-2 0 1,-1 0-1,3 0 0,3 0 0,4 0-1,-1 0 1,-3 0 0,-3 0-1,-2 0 1,-3 0 0,1 0-1,-1 0 1,1 0-1,1 1 0,3 4 1,3 3-1,4 3 1,-1 1-1,-3 1 1,-3-1-1,-2 1 0,-3-3 0,1-2 0,-1-3 0,1-3 0,-1-2 0,1 0 0,-1 0 0,1 0 0,1 1 0,3 4 0,3 3 0,4 3 0,-1 1 0,-3 1 1,-3-1-1,-2 1 0,-3-3 0,1-2 0,-1-3 1,1-3-1,-1-1 1,1 4 0,-1 3-1,1 3 1,-1 1-1,1 1 1,-1-1 0,1 1 0,1-1 0,3 1-1,3-1 1,4 1 0,-1-3 0,-3-2-1,-3-3 0,-2-3 0,-1 2 0,3 10-1,3 10 1,4 9-1,1 1 1,0-6 0,0-6-1,0-6 1,0-4 1,0 1-1,0-1 0,0 1 0,0-1 0,0 1 0,0-1-1,0 1 1,0-1-1,0 1 1,0-1-1,0 1 1,-2 2 0,-3 7-1,-3 6 1,-2 7 1,-3 2-1,1 1 0,-1-1 1,1 1 0,1-4 0,3-6-1,3-6 1,4-6 0,-1-4 0,-3 1-1,-3-1 2,-2 1-1,-1-1 0,3 1 0,3-1 0,4 1 0,1-1 0,0 1-1,0-1 1,0 1 0,1-1-1,4 1 1,3-1 0,3 1-1,1-1 1,1 1-1,-1-1 0,1 1-1,-3-1 0,-2 1 0,-3-1-1,-3 1 0,-2-1-1,0 1 1,0-1-1,0 1 0,3-1-1,6 1 1,7-1-1,6 1 0,3-3-1,0-2 1,0-3 0,0-3 0,0-4 0,0-3 0,0-3 0,0-2 1,0-3-1,0 1 0,0-1 0,0 1 1,0 1-1,0 3 2,0 3 1,0 4 1,0-1 0,0-3 0,0-3 0,0-2 0,1-5 0,4-2 0,3-3 0,3-3 0,-1-1-1,-2 4 1,-3 3-1,-3 3 0,-2 1 1,0 1-1,0-1 1,0 1-1,1-1 0,4 1 0,3-1 1,3 1-1,-1-1 0,-2 1 1,-3-1-1,-3 1 0,-1-3 0,4-2 0,3-3 1,3-3-1,1-1 0,1 4 0,-1 3 0,1 3 0,1 1 0,3 1 1,3-1-1,4 1 1,1-3 0,0-2 0,0-3 0,0-3 0,-2-1 0,-3 4 0,-3 3 0,-2 3 0,-3-1 0,1-2 0,-1-3 0,1-3-1,-1-2 1,1 0 0,-1 0-1,1 0 1,-1 1-1,1 4 0,-1 3 1,1 3-1,2-1 1,7-2-1,6-3 0,7-3 1,0-2-1,-2 0 1,-3 0-1,-3 0 1,-4 1-1,-3 4 1,-3 3-1,-2 3 1,0-1 0,7-2 0,6-3 0,7-3 0,2-2 0,1 0-1,-1 0 0,1 0 0,-3 1 0,-2 4 0,-3 3 0,-3 3 0,-2-1 0,0-2 1,0-3-1,0-3 0,0-2 0,0 0 0,0 0 0,0 0-1,0 1 1,0 4-1,0 3 1,0 3-1,1-1 1,4-2-1,3-3 1,3-3 0,1-1-1,1 4 1,-1 3-1,1 3 1,-4-1-1,-6-2 1,-6-3-1,-6-3 1,-4-2 0,1 0 0,-1 0 0,1 0 1,-1 0-1,1 0 1,-1 0-1,1 0 1,2 1-1,7 4 1,6 3 0,7 3-1,2-1 2,1-2-2,-1-3 1,1-3 0,-1-2 0,1 0-1,-1 0 1,1 0 0,-3 1-1,-2 4 1,-3 3-1,-3 3 1,-2-1-1,0-2 1,0-3-1,0-3 1,0-2-1,0 0 0,0 0 1,0 0-1,-2 0 1,-3 0-1,-3 0 0,-2 0 1,-3 0-1,1 0 0,-1 0 1,1 0-1,2 0 0,7 0 0,6 0 1,7 0-1,-1 0 0,-6 0 0,-6 0 1,-6 0-1,-4 0 0,1 0 1,-1 0-1,1 0 0,2 0 0,7 0 0,6 0-1,7 0-1,2 0 1,1 0-1,-1 0 1,1 0-1,-3 0 1,-2 0-1,-3 0 1,-3 0 0,-4 0-1,-3 0 1,-3 0 0,-2 0 0,-1 0 0,3 0 0,3 0 0,4 0 0,-1 0 0,-3 0 0,-3 0 0,-2 0 0,-1 0 1,3 0-1,3 0 1,4 0 0,2 0 0,4 0 0,3 0 0,3 0 0,-1 0-1,-2 0 1,-3 0 1,-3 0-1,-1-2 0,4-3 0,3-3 0,3-2 0,-2-1 0,-6 3 0,-6 3 0,-6 4 0,-4 1 0,1 0 0,-1 0 0,1 0 0,-1 0 0,1 0 0,-1 0 0,1 0 0,1-2 0,3-3 0,3-3 0,4-2 0,-1-1 1,-3 3-1,-3 3 0,-2 4 0,-3-1 0,1-3 0,-1-3 1,1-2-1,1-1 0,3 3 0,3 3 0,4 4 0,-1 1 0,-3 0 0,-3 0 0,-2 0 0,-3-2 1,1-3-1,-1-3 1,1-2-1,-1-1 0,1 3 0,-1 3 0,1 4-1,1-1 0,3-3 1,3-3-1,4-2 1,-1-3-1,-3 1 0,-3-1 0,-2 1 0,-1-1 0,3 1 0,3-1-1,4 1 1,-1-1 0,-3 1 0,-3-1-1,-2 1 0,-3-1 0,1 1 0,-1-1 0,1 1 1,-3-1-1,-2 1 0,-3-1 1,-3 1-1,-2-1 1,0 1-1,0-1 1,0 1 0,0-1-1,0 1 1,0-1 1,0 1 0,0-1 0,0 1 0,0-1 0,0 1-1,-2-3 1,-3-2 0,-3-3 0,-2-3 1,-1-2-1,3 0 1,3 0 0,4 0-1,-1 0 1,-3 0-1,-3 0 0,-2 0 0,-3-4 0,1-5 0,-1-7-1,1-5 1,-1-4-1,1 0 0,-1 0-2,1 0-1,-1 1-1,1 4 0,-1 3 0,1 3 0,-1 1-1,1 1 0,-1-1 1,1 1 0,-3-1 1,-2 1-1,-3-1 1,-3 1 0,-2 1 0,0 3 1,0 3-1,0 4 1,-2-3 0,-3-5 0,-3-7 1,-2-5 0,-3-3 1,1 4 1,-1 3 1,1 3 1,-3-1 2,-2-2 1,-3-3 2,-3-3 2,-4-4 1,-3-3 0,-3-3 1,-2-2 1,0 2-1,7 9 1,6 10 0,7 10 0,0 4 0,-2 0 0,-3 0 0,-3 0 1,-4 0-1,-3 0 0,-3 0-2,-2 0 0,-1 0-1,3 0 0,3 0 0,4 0 0,-1 1-1,-3 4-1,-3 3-1,-2 3-1,-1-1 0,3-2 0,3-3 0,4-3 0,-1-2 0,-3 0 0,-3 0-1,-2 0 0,-3 1-1,1 4 1,-1 3 0,1 3-1,-1-1 0,1-2 1,-1-3-1,1-3 0,-1-1 0,1 4 1,-1 3-1,1 3-1,-1 1 1,1 1-1,-1-1 1,1 1-1,-1-1-1,1 1 1,-1-1 1,1 1-1,-1-3 0,1-2 0,-1-3 0,1-3 1,-1-1-1,1 4 0,-1 3 1,1 3-1,-1-1-1,1-2-1,-1-3 0,1-3-2,-1-1 0,1 4-1,-1 3 1,1 3-1,-1-2 1,1-6-1,-1-6 1,1-6 0,1-4 0,3 1 1,3-1 0,4 1 1,-1-1-1,-3 1 1,-3-1-1,-2 1 0,-3-1 0,1 1-1,-1-1 0,1 1 0,1-1-1,3 1 1,3-1 0,4 1 1,1-1 0,0 1-1,0-1 1,0 1-1,1-1 1,4 1-1,3-1 0,3 1 1,1-1-1,1 1 0,-1-1-1,1 1 0,-1-1-1,1 1 1,-1-1-1,1 1 0,1-1-1,3 1 1,3-1 0,4 1 0,1-1 0,0 1 0,0-1 0,0 1 0,3 1 0,6 3 0,7 3 0,6 4 0,3 1 0,0 0 0,0 0 1,0 0-1,1 0 0,4 0 0,3 0 0,3 0 0,1 1 0,1 4 1,-1 3-1,1 3 2,1-1-1,3-2 1,3-3 0,4-3 0,-1-1 1,-3 4-1,-3 3 1,-2 3 0,-3 1 0,1 1 1,-1-1-1,1 1 0,-3-3 1,-2-2 0,-3-3 0,-3-3 0,-1 1 0,4 6 0,3 7 1,3 6-1,1 1 0,1-3 1,-1-3-1,1-2 1,1-3 0,3 1 0,3-1 0,4 1 0,1-1 1,0 1-1,0-1 0,0 1 1,-2 1-1,-3 3 0,-3 3 1,-2 4 0,-1 1-1,3 0 1,3 0-1,4 0 1,-1 0-1,-3 0 0,-3 0 0,-2 0-1,-1-2 1,3-3 0,3-3-1,4-2 1,-1-1-1,-3 3 1,-3 3 0,-2 4 0,-1 1-1,3 0 1,3 0 0,4 0 0,-1 0-1,-3 0 1,-3 0 0,-2 0 0,-1-2 0,3-3 0,3-3 0,4-2 0,1-1 1,0 3-2,0 3 1,0 4 0,-2 1 0,-3 0 0,-3 0 0,-2 0 0,-3-2 0,1-3-1,-1-3 1,1-2 0,1-1 0,3 3 0,3 3-1,4 4 0,-1 1 0,-3 0 1,-3 0-1,-2 0 0,2 0 1,9 0-1,10 0 0,10 0 0,-1 0-1,-9 0 1,-10 0 0,-8 0 0,-4-2 0,3-3 0,3-3-1,4-2 1,1-1-1,0 3 1,0 3-1,0 4 0,0 1 0,0 0 1,0 0-1,0 0 1,0 0-1,0 0 1,0 0-1,0 0 1,0-2 0,0-3-1,0-3 1,0-2-1,-2-1 1,-3 3-1,-3 3 0,-2 4 0,-3 1 0,1 0 0,-1 0 0,1 0 0,1-2 0,3-3 1,3-3-1,4-2 1,-1-1-1,-3 3 1,-3 3 0,-2 4-1,-3 1 1,1 0 0,-1 0-1,1 0 1,2-2 0,7-3 0,6-3 0,7-2 0,2-1 0,1 3 0,-1 3 1,1 4-1,-1 1 0,1 0 0,-1 0 1,1 0-1,-3 0 1,-2 0 0,-3 0 0,-3 0-1,-4-2 1,-3-3-1,-3-3 1,-2-2 0,-3-1-1,1 3 1,-1 3-1,1 4 1,1 1-1,3 0 1,3 0-1,4 0 0,1 0 1,0 0-1,0 0 0,0 0 0,0 0 0,0 0 0,0 0 0,0 0 0,1-2 1,4-3-1,3-3 0,3-2 0,1-1-1,1 3 1,-1 3 0,1 4 0,-3 1 0,-2 0 0,-3 0 0,-3 0 1,-4 0-1,-3 0 0,-3 0 0,-2 0 0,-1 0 0,3 0 0,3 0 1,4 0-1,1 0 1,0 0 0,0 0-1,0 0 1,-2 0-1,-3 0 0,-3 0 1,-2 0-1,-3 0 1,1 0-1,-1 0 0,1 0 1,1 0-1,3 0 1,3 0-1,4 0 1,2 0-1,4 0 1,3 0-1,3 0 1,-2 0-1,-6 0 0,-6 0 1,-6 0-1,-4 0 0,1 0 0,-1 0 0,1 0 0,-1 0 0,1 0 0,-1 0 0,1 0 0,1 0 0,3 0 1,3 0-1,4 0 0,1 0 0,0 0 0,0 0 0,0 0 0,0 0 0,0 0 0,0 0 0,0 0 0,0 0 0,0 0-1,0 0 1,0 0 0,-2 0 0,-3 0 0,-3 0 0,-2 0 0,-3 0 0,1 0-1,-1 0 1,1 0 0,-1 0 0,1 0 0,-1 0 0,1 0 0,-1 0 0,1 0 0,-1 0 0,1 0 0,1 0 0,3 0 0,3 0 0,4 0 1,-1 0-1,-3 0 0,-3 0 0,-2 0 0,-3 0 0,1 0 0,-1 0 1,1 0-1,1 0 0,3 0 0,3 0 0,4 0 0,-1 0 0,-3 0 0,-3 0 0,-2 0 0,-1 0 0,3 0 0,3 0 1,4 0-1,-1 0 0,-3 0 0,-3 0 0,-2 0 1,-1 0-1,3 0 1,3 0-1,4 0 1,1-2-1,0-3 1,0-3 0,0-2 1,-2-1 0,-3 3 0,-3 3 0,-2 4 1,-3 1 0,1 0 0,-1 0 0,1 0-1,-1 0 0,1 0 1,-1 0-1,1 0 0,-1 0-1,1 0-4,-1 0-2,1 0-4,-9 4-11,-15 10-19,-15 10-19,-16 9-20</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3:33"/>
    </inkml:context>
    <inkml:brush xml:id="br0">
      <inkml:brushProperty name="width" value="0.0243351627141237" units="cm"/>
      <inkml:brushProperty name="height" value="0.0243351627141237" units="cm"/>
      <inkml:brushProperty name="color" value="#F2385B"/>
      <inkml:brushProperty name="ignorePressure" value="0"/>
    </inkml:brush>
  </inkml:definitions>
  <inkml:trace contextRef="#ctx0" brushRef="#br0">84500 25900 342,'-46'-24'0,"10"4"0	,10 3 0,9 3 0,7 1 0,7 1-2,6-1 1,7 1-2,8 1 2,14 3 2,11 3 3,14 4 3,13 2 3,16 4 3,15 3 5,17 3 3,-4 1 2,-22 1-3,-22-1-1,-21 1-2,-14-1-1,-2 1-1,-3-1-1,-3 1 0,7 1 0,19 3 0,19 3 1,19 4 0,-1 1-1,-18 0-1,-19 0-1,-18 0-3,0 3 0,23 6-1,22 7-2,22 6 0,4 1-1,-12-3-1,-13-3-2,-12-2 0,-10-3-1,-6 1 0,-6-1 1,-6 1-1,-9-1 1,-8 1 0,-10-1 1,-9 1 0,-12-3 2,-11-2 1,-14-3 3,-11-3 1,-11-1 2,-5 4 1,-7 3 1,-5 3 1,-9 4 0,-9 7 1,-10 6 2,-8 7-1,-4 0 1,3-2-1,3-3-1,4-3-1,7-6 0,13-5-2,12-7-1,13-5 0,9-6-3,6-3-2,7-3-3,6-2-2,1-1-5,-3 3-7,-3 3-5,-2 4-7,2 2-7,9 4-9,10 3-8,10 3-10,7-2-4,6-6-2,7-6-2,6-6-1</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1"/>
    </inkml:context>
    <inkml:brush xml:id="br0">
      <inkml:brushProperty name="width" value="0.0168371461331844" units="cm"/>
      <inkml:brushProperty name="height" value="0.0168371461331844" units="cm"/>
      <inkml:brushProperty name="color" value="#F2385B"/>
      <inkml:brushProperty name="ignorePressure" value="0"/>
    </inkml:brush>
  </inkml:definitions>
  <inkml:trace contextRef="#ctx0" brushRef="#br0">5250 30700 494,'21'3'-21,"-5"6"7	,-7 7 9,-5 6 7,-4 1 6,0-3 3,0-3 5,0-2 2,0 0 5,0 7 4,0 6 5,0 7 5,0-1 0,0-6-4,0-6-4,0-6-4,0 2-2,0 14 0,0 11 1,0 14 1,0 2-1,0-6-1,0-6-1,0-6-2,0-6-1,0-2-3,0-3-3,0-3-2,3-9-7,6-11-8,7-14-11,6-11-9,4-11-8,4-5-7,3-7-7,3-5-6,-1-3-3,-2 4-1,-3 3 0,-3 3-1,-4 3 2,-3 3 3,-3 3 2,-2 4 15</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1"/>
    </inkml:context>
    <inkml:brush xml:id="br0">
      <inkml:brushProperty name="width" value="0.020210649818182" units="cm"/>
      <inkml:brushProperty name="height" value="0.020210649818182" units="cm"/>
      <inkml:brushProperty name="color" value="#F2385B"/>
      <inkml:brushProperty name="ignorePressure" value="0"/>
    </inkml:brush>
  </inkml:definitions>
  <inkml:trace contextRef="#ctx0" brushRef="#br0">67200 16750 412,'145'-4'105,"-9"-5"-15	,-10-7-16,-8-5-15,-6-3-10,1 4-3,-1 3-3,1 3-3,-7-1-6,-12-2-9,-13-3-9,-12-3-10,-10 1-10,-6 6-12,-6 7-13,-6 6-12,-7 1-7,-6-3-2,-6-3 0,-6-2-2</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1"/>
    </inkml:context>
    <inkml:brush xml:id="br0">
      <inkml:brushProperty name="width" value="0.0114567633718252" units="cm"/>
      <inkml:brushProperty name="height" value="0.0114567633718252" units="cm"/>
      <inkml:brushProperty name="color" value="#F2385B"/>
      <inkml:brushProperty name="ignorePressure" value="0"/>
    </inkml:brush>
  </inkml:definitions>
  <inkml:trace contextRef="#ctx0" brushRef="#br0">67700 16100 727,'23'75'7,"-3"0"14	,-3 0 15,-2 0 13,-3-2 1,1-3-12,-1-3-13,1-2-13,-1-8-5,1-8 1,-1-10 1,1-9 1,-3-7-12,-2-3-30,-3-3-27,-3-2-30</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1"/>
    </inkml:context>
    <inkml:brush xml:id="br0">
      <inkml:brushProperty name="width" value="0.017329353839159" units="cm"/>
      <inkml:brushProperty name="height" value="0.017329353839159" units="cm"/>
      <inkml:brushProperty name="color" value="#F2385B"/>
      <inkml:brushProperty name="ignorePressure" value="0"/>
    </inkml:brush>
  </inkml:definitions>
  <inkml:trace contextRef="#ctx0" brushRef="#br0">68400 15950 480,'21'140'42,"-5"-18"4	,-7-19 6,-5-18 5,-4-12 2,0-3-2,0-3-2,0-2-2,0-1-8,0 3-14,0 3-13,0 4-13</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2"/>
    </inkml:context>
    <inkml:brush xml:id="br0">
      <inkml:brushProperty name="width" value="0.0228970386087894" units="cm"/>
      <inkml:brushProperty name="height" value="0.0228970386087894" units="cm"/>
      <inkml:brushProperty name="color" value="#F2385B"/>
      <inkml:brushProperty name="ignorePressure" value="0"/>
    </inkml:brush>
  </inkml:definitions>
  <inkml:trace contextRef="#ctx0" brushRef="#br0">67600 17200 363,'28'0'28,"6"0"1	,7 0 3,6 0 2,9-7 1,13-11-2,12-14 0,13-11-3,2-4 0,-5 6-3,-7 7-1,-5 6-2,-8 4-2,-5 4-4,-7 3-4,-5 3-3,-8 6-3,-5 9-2,-7 10-3,-5 10-1,-8 7-1,-5 6 4,-7 7 3,-5 6 3,-4-1 0,0-5-1,0-7-2,0-5-2,-2-3-1,-3 4 0,-3 3 0,-2 3-1,-3-1 0,1-2-4,-1-3-1,1-3-2,-3-6-9,-2-5-15,-3-7-15,-3-5-15,-2-8-7,0-5 1,0-7 0,0-5 0,0-8 5,0-5 6,0-7 6,0-5 8,1-1 8,4 6 30,3 7 0,3 6 0,1 6 0,1 6 0,-1 7 0,1 6 0,1 7 0,3 10 0,3 10 17,4 9 16,1 1 1,0-6 3,0-6 1,0-6 2,0 10 3,0 29 5,0 28 5,0 28 4,0 14 1,0 0-5,0 0-4,0 0-5,0-5-5,0-9-7,0-10-7,0-8-7,0-14-9,0-15-11,0-15-13,0-16-11</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2"/>
    </inkml:context>
    <inkml:brush xml:id="br0">
      <inkml:brushProperty name="width" value="0.0186687503010035" units="cm"/>
      <inkml:brushProperty name="height" value="0.0186687503010035" units="cm"/>
      <inkml:brushProperty name="color" value="#F2385B"/>
      <inkml:brushProperty name="ignorePressure" value="0"/>
    </inkml:brush>
  </inkml:definitions>
  <inkml:trace contextRef="#ctx0" brushRef="#br0">69550 16150 446,'-2'96'56,"-3"-5"-2	,-3-7 0,-2-5-2,-3-6 0,1-3-3,-1-3-2,1-2-1,1-6-4,3-6-4,3-6-4,4-6-5</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2"/>
    </inkml:context>
    <inkml:brush xml:id="br0">
      <inkml:brushProperty name="width" value="0.0206080321222544" units="cm"/>
      <inkml:brushProperty name="height" value="0.0206080321222544" units="cm"/>
      <inkml:brushProperty name="color" value="#F2385B"/>
      <inkml:brushProperty name="ignorePressure" value="0"/>
    </inkml:brush>
  </inkml:definitions>
  <inkml:trace contextRef="#ctx0" brushRef="#br0">69100 16700 404,'23'0'83,"-3"0"-14	,-3 0-15,-2 0-12,3 0-9,14 0-2,11 0-1,14 0-2,0 0-2,-8 0-3,-10 0-3,-9 0-2,1 0-3,13 0-1,12 0-2,13 0-2,4 0-2,-3 0-5,-3 0-4,-2 0-4,-11 3-1,-15 6 3,-15 7 2,-16 6 2,-15 4 2,-11 4 3,-14 3 3,-11 3 3,-9 3 0,-3 3 1,-3 3-1,-2 4-1,-6 4-2,-6 6-5,-6 7-4,-6 6-4,-1 1-3,7-3-3,6-3 0,7-2-3,7-6-2,9-6-5,10-6-3,10-6-5,8-12-7,10-15-12,10-15-11,9-16-12,2-7-3,-2 4 6,-3 3 7,-3 3 6</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3"/>
    </inkml:context>
    <inkml:brush xml:id="br0">
      <inkml:brushProperty name="width" value="0.0173439811915159" units="cm"/>
      <inkml:brushProperty name="height" value="0.0173439811915159" units="cm"/>
      <inkml:brushProperty name="color" value="#F2385B"/>
      <inkml:brushProperty name="ignorePressure" value="0"/>
    </inkml:brush>
  </inkml:definitions>
  <inkml:trace contextRef="#ctx0" brushRef="#br0">69600 17250 480,'21'26'0,"-5"4"0	,-7 3 0,-5 3 0,-4-1 2,0-2 3,0-3 4,0-3 4,0 4 4,0 13 4,0 12 5,0 13 5,0-1 1,0-11 1,0-14-1,0-11 1,-4 2 0,-5 19 3,-7 19 2,-5 19 3,-1 1-2,6-16-7,7-15-6,6-15-6</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3"/>
    </inkml:context>
    <inkml:brush xml:id="br0">
      <inkml:brushProperty name="width" value="0.026066429913044" units="cm"/>
      <inkml:brushProperty name="height" value="0.026066429913044" units="cm"/>
      <inkml:brushProperty name="color" value="#F2385B"/>
      <inkml:brushProperty name="ignorePressure" value="0"/>
    </inkml:brush>
  </inkml:definitions>
  <inkml:trace contextRef="#ctx0" brushRef="#br0">69550 17400 319,'26'-2'3,"4"-3"7	,3-3 5,3-2 7,4-5 3,7-2-2,6-3 0,7-3-1,0-1-2,-2 4-3,-3 3-2,-3 3-3,-6 7-1,-5 14 3,-7 11 2,-5 14 2,-8 5 1,-5 1 1,-7-1 1,-5 1 0,-4 7 2,0 16 2,0 15 4,0 17 2,0 2 1,0-9 0,0-10-2,0-8 0,0-6-2,0 1-3,0-1-4,0 1-4,0-3-6,0-2-13,0-3-10,0-3-12,-4-15-12,-5-24-12,-7-26-13,-5-24-12,-6-18-2,-3-9 5,-3-10 8,-2-8 6,-3-3 7,1 7 6,-1 6 8,1 7 7,4 8 4,9 14 4,10 11 3,10 14 4,0 2 2,-5-6 9,-7-6 2,-5-6 0,-3 1 0,4 9 11,3 10 4,3 10 6,4 4 3,7 0 4,6 0 2,7 0 4,4 1 1,3 4-1,3 3-2,4 3 0,2-1-4,4-2-7,3-3-5,3-3-7,-5 2-6,-12 10-7,-13 10-8,-12 9-8,-10 4-2,-6 1 2,-6-1 1,-6 1 1,-2-4 3,3-6 3,3-6 2,4-6 3,2-4 2,4 1 2,3-1 2,3 1 0,4-1 4,7 1 3,6-1 3,7 1 3,4-1 2,3 1-1,3-1 1,4 1-2,1-1-2,0 1-6,0-1-6,0 1-5,-4 1-3,-5 3-1,-7 3-1,-5 4 0,-9 1 0,-9 0 0,-10 0 2,-8 0-1,-6 0 2,1 0 1,-1 0 1,1 0 1,2-2 0,7-3 1,6-3 0,7-2 0,7-5 4,9-2 8,10-3 7,10-3 7,7-4 3,6-3-6,7-3-3,6-2-5,3-3-5,0 1-7,0-1-8,0 1-6,-2-1-4,-3 1-1,-3-1 0,-2 1 0,-5-1-3,-2 1-2,-3-1-4,-3 1-3</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4"/>
    </inkml:context>
    <inkml:brush xml:id="br0">
      <inkml:brushProperty name="width" value="0.0199589710682631" units="cm"/>
      <inkml:brushProperty name="height" value="0.0199589710682631" units="cm"/>
      <inkml:brushProperty name="color" value="#F2385B"/>
      <inkml:brushProperty name="ignorePressure" value="0"/>
    </inkml:brush>
  </inkml:definitions>
  <inkml:trace contextRef="#ctx0" brushRef="#br0">70900 16600 417,'-18'21'41,"17"-5"-1	,15-7-2,16-5-1,9-4-4,3 0-6,3 0-6,4 0-6,-3 0-8,-5 0-6,-7 0-7,-5 0-8,-9 1-2,-9 4 4,-10 3 2,-8 3 3,-6 4 6,1 7 6,-1 6 6,1 7 8,-1 5 3,1 7 2,-1 6 2,1 7 1,1 4 2,3 3 0,3 3 0,4 4 1,1 4-2,0 6-3,0 7-4,0 6-3,1 1-3,4-3-3,3-3-4,3-2-2,-1-6-3,-2-6-2,-3-6 0,-3-6-3,-1-7 0,4-6 0,3-6 1,3-6-1,-2-6 1,-6-2 0,-6-3 0,-6-3 0,-7-4-1,-6-3-4,-6-3-2,-6-2-4,-2-5-3,3-2-2,3-3-2,4-3-3,1-2-2,0 0-2,0 0-4,0 0-3,-2-4-5,-3-5-5,-3-7-6,-2-5-6,0-4-2,7 0 3,6 0 3,7 0 2</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5"/>
    </inkml:context>
    <inkml:brush xml:id="br0">
      <inkml:brushProperty name="width" value="0.0300961621105671" units="cm"/>
      <inkml:brushProperty name="height" value="0.0300961621105671" units="cm"/>
      <inkml:brushProperty name="color" value="#F2385B"/>
      <inkml:brushProperty name="ignorePressure" value="0"/>
    </inkml:brush>
  </inkml:definitions>
  <inkml:trace contextRef="#ctx0" brushRef="#br0">72800 16850 276,'-47'-22'7,"6"6"-1	,7 7-1,6 6 0,-1 7 4,-5 10 11,-7 10 11,-5 9 11,-3 7 6,4 7-1,3 6 0,3 7 0,3 2-2,3 1-1,3-1-4,4 1-1,4 1-3,6 3-3,7 3-3,6 4-2,4-1-3,4-3-3,3-3-3,3-2-2,3-5-4,3-2-4,3-3-2,4-3-4,2-7-5,4-9-6,3-10-5,3-8-6,3-8-5,3-2-8,3-3-5,4-3-7,-3-4-2,-5-3 1,-7-3 2,-5-2 1,-1-6-1,6-6-2,7-6-3,6-6-2,-2-1 0,-9 7 5,-10 6 3,-8 7 5,-4 0 3,3-2 3,3-3 18,4-3 13</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1"/>
    </inkml:context>
    <inkml:brush xml:id="br0">
      <inkml:brushProperty name="width" value="0.00950661581009626" units="cm"/>
      <inkml:brushProperty name="height" value="0.00950661581009626" units="cm"/>
      <inkml:brushProperty name="color" value="#F2385B"/>
      <inkml:brushProperty name="ignorePressure" value="0"/>
    </inkml:brush>
  </inkml:definitions>
  <inkml:trace contextRef="#ctx0" brushRef="#br0">5950 29350 876,'-24'26'2,"4"4"2	,3 3 3,3 3 4,3 3 3,3 3 4,3 3 4,4 4 4,1 2-7,0 4-19,0 3-19,0 3-19,1-5-15,4-12-8,3-13-10,3-12-9</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5"/>
    </inkml:context>
    <inkml:brush xml:id="br0">
      <inkml:brushProperty name="width" value="0.0226292721927166" units="cm"/>
      <inkml:brushProperty name="height" value="0.0226292721927166" units="cm"/>
      <inkml:brushProperty name="color" value="#F2385B"/>
      <inkml:brushProperty name="ignorePressure" value="0"/>
    </inkml:brush>
  </inkml:definitions>
  <inkml:trace contextRef="#ctx0" brushRef="#br0">73350 16900 368,'21'-16'-12,"-5"19"15	,-7 19 14,-5 19 14,-4 12 7,0 6 2,0 7 0,0 6 1,0-2-1,0-9-4,0-10-2,0-8-4,-2 3 0,-3 20 3,-3 18 3,-2 20 3,-1-3-1,3-21-5,3-22-5,4-22-5,1-8-5,0 6-7,0 7-6,0 6-7,0-1-3,0-5-3,0-7-1,0-5-2</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5"/>
    </inkml:context>
    <inkml:brush xml:id="br0">
      <inkml:brushProperty name="width" value="0.022572748363018" units="cm"/>
      <inkml:brushProperty name="height" value="0.022572748363018" units="cm"/>
      <inkml:brushProperty name="color" value="#F2385B"/>
      <inkml:brushProperty name="ignorePressure" value="0"/>
    </inkml:brush>
  </inkml:definitions>
  <inkml:trace contextRef="#ctx0" brushRef="#br0">73200 16950 369,'0'-24'-17,"0"4"7	,0 3 7,0 3 6,0 1 5,0 1 3,0-1 5,0 1 2,1 1 4,4 3 1,3 3 1,3 4 3,6-1 1,9-3 3,10-3 3,10-2 3,4-1 0,0 3-1,0 3-3,0 4-2,0 1 0,0 0-1,0 0 0,0 0 1,1 6-3,4 13-3,3 12-3,3 13-4,-10 12-4,-21 13-5,-22 12-6,-22 13-4,-15-1-6,-5-11-4,-7-14-4,-5-11-5,-3-12-2,4-9-3,3-10-1,3-8-2,1-6-5,1 1-9,-1-1-9,1 1-9,2-4-3,7-6 3,6-6 3,7-6 2</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6"/>
    </inkml:context>
    <inkml:brush xml:id="br0">
      <inkml:brushProperty name="width" value="0.0208252258598804" units="cm"/>
      <inkml:brushProperty name="height" value="0.0208252258598804" units="cm"/>
      <inkml:brushProperty name="color" value="#F2385B"/>
      <inkml:brushProperty name="ignorePressure" value="0"/>
    </inkml:brush>
  </inkml:definitions>
  <inkml:trace contextRef="#ctx0" brushRef="#br0">74600 17000 400,'-24'6'21,"4"13"9	,3 12 6,3 13 9,1 10 3,1 10 1,-1 10 1,1 9 0,1-4-2,3-15-4,3-15-4,4-16-4,1-2-5,0 13-5,0 12-5,0 13-6,1 6-6,4 0-8,3 0-9,3 0-7,1-7-4,1-11 0,-1-14 2,1-11 0,2-7 0,7 0-1,6 0 0,7 0 0,0-4 0,-2-5 2,-3-7 2,-3-5 1,-1-9 3,4-9 0,3-10 3,3-8 1,-2-3 1,-6 7 1,-6 6 0,-6 7 0,-1-6 3,7-15 6,6-15 5,7-16 5,-1-10 3,-6-3-2,-6-3 0,-6-2-1,-6 0-2,-2 7-4,-3 6-4,-3 7-2,-2 2-3,0 1-1,0-1 0,0 1-1,-2 2 0,-3 7 1,-3 6 1,-2 7 0,-1 4 1,3 3-1,3 3 1,4 4-1,1 1 1,0 0 1,0 0 1,0 0 2,-2 6-8,-3 13-18,-3 12-17,-2 13-19</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6"/>
    </inkml:context>
    <inkml:brush xml:id="br0">
      <inkml:brushProperty name="width" value="0.0160126648843288" units="cm"/>
      <inkml:brushProperty name="height" value="0.0160126648843288" units="cm"/>
      <inkml:brushProperty name="color" value="#F2385B"/>
      <inkml:brushProperty name="ignorePressure" value="0"/>
    </inkml:brush>
  </inkml:definitions>
  <inkml:trace contextRef="#ctx0" brushRef="#br0">76100 16600 520,'-25'4'74,"0"10"-8	,0 10-7,0 9-7,0 9-5,0 9-1,0 10-1,0 10-1,1-1-10,4-9-22,3-10-19,3-8-22,1-9-16,1-6-12,-1-6-13,1-6-13</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7"/>
    </inkml:context>
    <inkml:brush xml:id="br0">
      <inkml:brushProperty name="width" value="0.0175613611936569" units="cm"/>
      <inkml:brushProperty name="height" value="0.0175613611936569" units="cm"/>
      <inkml:brushProperty name="color" value="#F2385B"/>
      <inkml:brushProperty name="ignorePressure" value="0"/>
    </inkml:brush>
  </inkml:definitions>
  <inkml:trace contextRef="#ctx0" brushRef="#br0">76600 16750 474,'17'6'22,"-16"13"2	,-15 12 4,-15 13 2,-14 10 4,-8 10 5,-10 10 5,-9 9 6,-5 6-1,0 3-4,0 3-6,0 4-4,1-1-6,4-3-5,3-3-6,3-2-5,7-11-10,14-15-16,11-15-16,14-16-14</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4:57"/>
    </inkml:context>
    <inkml:brush xml:id="br0">
      <inkml:brushProperty name="width" value="0.020212072879076" units="cm"/>
      <inkml:brushProperty name="height" value="0.020212072879076" units="cm"/>
      <inkml:brushProperty name="color" value="#F2385B"/>
      <inkml:brushProperty name="ignorePressure" value="0"/>
    </inkml:brush>
  </inkml:definitions>
  <inkml:trace contextRef="#ctx0" brushRef="#br0">76300 17450 412,'43'1'0,"-11"4"0	,-14 3 0,-11 3 1,-6 9 4,4 16 9,3 15 9,3 17 10,-1 0 2,-2-11-2,-3-14-2,-3-11-4,-2-6-1,0 4 0,0 3-1,0 3-1,0-1 0,0-2 0,0-3 0,0-3-1,-2 1 1,-3 6-1,-3 7 0,-2 6 0,-1-1-2,3-5-2,3-7-2,4-5-3,1-1-2,0 6-4,0 7-4,0 6-2,0-1-4,0-5 0,0-7-2,0-5-1</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4"/>
    </inkml:context>
    <inkml:brush xml:id="br0">
      <inkml:brushProperty name="width" value="0.0113059785217047" units="cm"/>
      <inkml:brushProperty name="height" value="0.0113059785217047" units="cm"/>
      <inkml:brushProperty name="color" value="#F2385B"/>
      <inkml:brushProperty name="ignorePressure" value="0"/>
    </inkml:brush>
  </inkml:definitions>
  <inkml:trace contextRef="#ctx0" brushRef="#br0">77650 16450 737,'-49'1'8,"4"4"3	,3 3 1,3 3 3,-2 4 0,-6 7 0,-6 6 0,-6 7 1,-2 0 0,3-2 1,3-3 0,4-3 1,5-4 1,10-3 1,10-3 0,9-2 2,6-3-15,3 1-33,3-1-30,4 1-32</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4"/>
    </inkml:context>
    <inkml:brush xml:id="br0">
      <inkml:brushProperty name="width" value="0.0215509627014399" units="cm"/>
      <inkml:brushProperty name="height" value="0.0215509627014399" units="cm"/>
      <inkml:brushProperty name="color" value="#F2385B"/>
      <inkml:brushProperty name="ignorePressure" value="0"/>
    </inkml:brush>
  </inkml:definitions>
  <inkml:trace contextRef="#ctx0" brushRef="#br0">77050 16800 386,'23'1'0,"-3"4"0	,-3 3 0,-2 3 0,-5 1 1,-2 1 2,-3-1 1,-3 1 2,-2 5 3,0 14 5,0 11 3,0 14 5,0 10 4,0 9 5,0 10 3,0 10 5,-2 4 2,-3 0 1,-3 0 1,-2 0 0,-1 0 0,3 0 0,3 0-2,4 0 0,1-8-6,0-16-12,0-15-11,0-15-11,0-7-13,0 3-12,0 3-13,0 4-13</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4"/>
    </inkml:context>
    <inkml:brush xml:id="br0">
      <inkml:brushProperty name="width" value="0.0182035770267248" units="cm"/>
      <inkml:brushProperty name="height" value="0.0182035770267248" units="cm"/>
      <inkml:brushProperty name="color" value="#F2385B"/>
      <inkml:brushProperty name="ignorePressure" value="0"/>
    </inkml:brush>
  </inkml:definitions>
  <inkml:trace contextRef="#ctx0" brushRef="#br0">77150 17250 457,'-19'0'54,"13"0"-5	,12 0-3,13 0-4,7-2-2,4-3-1,3-3 0,3-2-1,4-3-1,7 1 1,6-1-1,7 1-1,0 1-6,-2 3-15,-3 3-13,-3 4-13,-7-1-13,-9-3-12,-10-3-11,-8-2-11</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4"/>
    </inkml:context>
    <inkml:brush xml:id="br0">
      <inkml:brushProperty name="width" value="0.0127954762428999" units="cm"/>
      <inkml:brushProperty name="height" value="0.0127954762428999" units="cm"/>
      <inkml:brushProperty name="color" value="#F2385B"/>
      <inkml:brushProperty name="ignorePressure" value="0"/>
    </inkml:brush>
  </inkml:definitions>
  <inkml:trace contextRef="#ctx0" brushRef="#br0">77500 17000 651,'0'-21'-7,"0"10"13	,0 10 13,0 9 14,0 7 5,0 7-3,0 6-1,0 7-3,0 2-1,0 1 3,0-1 1,0 1 2,0-1-11,0 1-23,0-1-24,0 1-22,0-3-14,0-2-4,0-3-3,0-3-3,0-2 0,0 0 3,0 0 5,0 0 60,-2 6 0,-3 13 0,-3 12 0,-2 13 0,-1 6 0,3 0 0,3 0 0,4 0 0,1-8 0,0-16 0,0-15 0,0-15 0,-2-1 0,-3 16 0,-3 15 0,-2 17 0,-1 2 55,3-9-5,3-10-8,4-8-7,1-9-12,0-6-14,0-6-15,0-6-15,1-7-11,4-6-9,3-6-8,3-6-9</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2"/>
    </inkml:context>
    <inkml:brush xml:id="br0">
      <inkml:brushProperty name="width" value="0.0240722969174385" units="cm"/>
      <inkml:brushProperty name="height" value="0.0240722969174385" units="cm"/>
      <inkml:brushProperty name="color" value="#F2385B"/>
      <inkml:brushProperty name="ignorePressure" value="0"/>
    </inkml:brush>
  </inkml:definitions>
  <inkml:trace contextRef="#ctx0" brushRef="#br0">6200 29650 346,'26'-24'-12,"4"4"13	,3 3 12,3 3 13,1 1 6,1 1 0,-1-1-1,1 1 0,-1-1-4,1 1-4,-1-1-6,1 1-6,-3 1-2,-2 3-2,-3 3-1,-3 4-1,-2 2-1,0 4-1,0 3-1,0 3 0,-4 7-1,-5 14 1,-7 11 1,-5 14 1,-4 0 1,0-8 2,0-10 0,0-9 1,0 4 3,0 19 3,0 19 3,0 19 4,0 13 2,0 10-1,0 10 1,0 9 0,0 4 0,0 1 1,0-1 0,0 1 1,0-6-2,0-8-2,0-10-3,0-9-3,1-10-3,4-9-6,3-10-4,3-8-6,-1-11-3,-2-8-2,-3-10-1,-3-9-2,-7-10-6,-9-9-11,-10-10-11,-8-8-12,-4-11-6,3-8-2,3-10-3,4-9-2,2-1 1,4 10 7,3 10 5,3 9 5,1 2 6,1-2 4,-1-3 21,1-3 16</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5"/>
    </inkml:context>
    <inkml:brush xml:id="br0">
      <inkml:brushProperty name="width" value="0.0168997123837471" units="cm"/>
      <inkml:brushProperty name="height" value="0.0168997123837471" units="cm"/>
      <inkml:brushProperty name="color" value="#F2385B"/>
      <inkml:brushProperty name="ignorePressure" value="0"/>
    </inkml:brush>
  </inkml:definitions>
  <inkml:trace contextRef="#ctx0" brushRef="#br0">77400 17800 493,'25'-46'7,"0"10"4	,0 10 4,0 9 2,3 4 2,6 1 0,7-1 0,6 1-1,1 1 1,-3 3 3,-3 3 1,-2 4 3,-5 1-4,-2 0-8,-3 0-9,-3 0-9,-4 3-4,-3 6 1,-3 7-1,-2 6 1,-3 3 2,1 0 4,-1 0 4,1 0 5,-3 1 2,-2 4 4,-3 3 1,-3 3 3,-2 3 2,0 3-1,0 3 1,0 4 0,0 1 1,0 0 2,0 0 2,0 0 3,0 1-4,0 4-8,0 3-9,0 3-9,0-4-5,0-8-1,0-10-1,0-9-2</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5"/>
    </inkml:context>
    <inkml:brush xml:id="br0">
      <inkml:brushProperty name="width" value="0.0116186952218413" units="cm"/>
      <inkml:brushProperty name="height" value="0.0116186952218413" units="cm"/>
      <inkml:brushProperty name="color" value="#F2385B"/>
      <inkml:brushProperty name="ignorePressure" value="0"/>
    </inkml:brush>
  </inkml:definitions>
  <inkml:trace contextRef="#ctx0" brushRef="#br0">77550 17900 717,'3'21'-28,"6"-5"27	,7-7 25,6-5 27,6-4 9,6 0-7,7 0-6,6 0-6,1 0-14,-3 0-19,-3 0-18,-2 0-20,-6 0-15,-6 0-11,-6 0-11,-6 0-10</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5"/>
    </inkml:context>
    <inkml:brush xml:id="br0">
      <inkml:brushProperty name="width" value="0.0103613771498203" units="cm"/>
      <inkml:brushProperty name="height" value="0.0103613771498203" units="cm"/>
      <inkml:brushProperty name="color" value="#F2385B"/>
      <inkml:brushProperty name="ignorePressure" value="0"/>
    </inkml:brush>
  </inkml:definitions>
  <inkml:trace contextRef="#ctx0" brushRef="#br0">77700 18250 804,'-41'21'-95,"19"-5"50	,19-7 48,19-5 49,9-4 19,0 0-9,0 0-11,0 0-10,-2 0-11,-3 0-11,-3 0-12,-2 0-12,-1 0-9,3 0-5,3 0-5,4 0-6</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5"/>
    </inkml:context>
    <inkml:brush xml:id="br0">
      <inkml:brushProperty name="width" value="0.0149832712486386" units="cm"/>
      <inkml:brushProperty name="height" value="0.0149832712486386" units="cm"/>
      <inkml:brushProperty name="color" value="#F2385B"/>
      <inkml:brushProperty name="ignorePressure" value="0"/>
    </inkml:brush>
  </inkml:definitions>
  <inkml:trace contextRef="#ctx0" brushRef="#br0">77650 18600 556,'-47'45'0,"6"-9"0	,7-10 0,6-8 0,7-8 6,10-2 13,10-3 13,9-3 13,9-2 5,9 0 0,10 0-1,10 0 0,4-2-6,0-3-10,0-3-11,0-2-10,-4-1-5,-5 3 1,-7 3 1,-5 4 0,-4-1-12,0-3-29,0-3-28,0-2-28</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6"/>
    </inkml:context>
    <inkml:brush xml:id="br0">
      <inkml:brushProperty name="width" value="0.0106506897136569" units="cm"/>
      <inkml:brushProperty name="height" value="0.0106506897136569" units="cm"/>
      <inkml:brushProperty name="color" value="#F2385B"/>
      <inkml:brushProperty name="ignorePressure" value="0"/>
    </inkml:brush>
  </inkml:definitions>
  <inkml:trace contextRef="#ctx0" brushRef="#br0">78550 17150 782,'-21'1'4,"10"4"9	,10 3 7,9 3 9,4-1 4,1-2-3,-1-3-2,1-3-2,5-2-6,14 0-8,11 0-10,14 0-8,5-2-9,1-3-11,-1-3-10,1-2-10,-6-1-8,-8 3-7,-10 3-6,-9 4-7</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6"/>
    </inkml:context>
    <inkml:brush xml:id="br0">
      <inkml:brushProperty name="width" value="0.0115124471485615" units="cm"/>
      <inkml:brushProperty name="height" value="0.0115124471485615" units="cm"/>
      <inkml:brushProperty name="color" value="#F2385B"/>
      <inkml:brushProperty name="ignorePressure" value="0"/>
    </inkml:brush>
  </inkml:definitions>
  <inkml:trace contextRef="#ctx0" brushRef="#br0">78600 17800 723,'23'0'41,"-3"0"-8	,-3 0-8,-2 0-8,5-2 0,16-3 9,15-3 7,17-2 9,2-3-9,-9 1-23,-10-1-26,-8 1-23,-9-1-17,-6 1-8,-6-1-8,-6 1-8</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6"/>
    </inkml:context>
    <inkml:brush xml:id="br0">
      <inkml:brushProperty name="width" value="0.0141709353774786" units="cm"/>
      <inkml:brushProperty name="height" value="0.0141709353774786" units="cm"/>
      <inkml:brushProperty name="color" value="#F2385B"/>
      <inkml:brushProperty name="ignorePressure" value="0"/>
    </inkml:brush>
  </inkml:definitions>
  <inkml:trace contextRef="#ctx0" brushRef="#br0">79050 17450 588,'-22'1'23,"6"4"3	,7 3 2,6 3 2,3 4 4,0 7 3,0 6 3,0 7 5,1 8-2,4 14-6,3 11-7,3 14-5,-1 0-12,-2-8-16,-3-10-18,-3-9-17,-2-9-13,0-5-9,0-7-10,0-5-10</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6"/>
    </inkml:context>
    <inkml:brush xml:id="br0">
      <inkml:brushProperty name="width" value="0.0148866698145866" units="cm"/>
      <inkml:brushProperty name="height" value="0.0148866698145866" units="cm"/>
      <inkml:brushProperty name="color" value="#F2385B"/>
      <inkml:brushProperty name="ignorePressure" value="0"/>
    </inkml:brush>
  </inkml:definitions>
  <inkml:trace contextRef="#ctx0" brushRef="#br0">78650 18600 559,'0'-24'26,"0"4"-2	,0 3 0,0 3-1,7 3 4,17 3 8,15 3 8,16 4 9,7-1 0,1-3-7,-1-3-7,1-2-6,-3-3-13,-2 1-18,-3-1-19,-3 1-17,-7-1-14,-9 1-11,-10-1-11,-8 1-9</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7"/>
    </inkml:context>
    <inkml:brush xml:id="br0">
      <inkml:brushProperty name="width" value="0.0231627393513918" units="cm"/>
      <inkml:brushProperty name="height" value="0.0231627393513918" units="cm"/>
      <inkml:brushProperty name="color" value="#F2385B"/>
      <inkml:brushProperty name="ignorePressure" value="0"/>
    </inkml:brush>
  </inkml:definitions>
  <inkml:trace contextRef="#ctx0" brushRef="#br0">79500 16650 359,'-21'0'0,"10"0"-1	,10 0-1,9 0-1,6 0-1,3 0 0,3 0 0,4 0-1,-1 0 0,-3 0-1,-3 0 2,-2 0-1,3 0 0,14 0 0,11 0 1,14 0-1,0 0 0,-8 0-1,-10 0 0,-9 0 0,-5 1 1,0 4 5,0 3 0,0 3 0,-4 3 0,-5 3 0,-7 3 0,-5 4 17,-8 4 8,-5 6 5,-7 7 3,-5 6 4,-6 6 1,-3 6 1,-3 7 0,-2 6 1,-3 9-1,1 13 0,-1 12 0,1 13 1,-1 1-2,1-9-1,-1-10-1,1-8-2,4-14-3,9-15-5,10-15-6,10-16-6,2-8-3,-3 0-2,-3 0-2,-2 0-3,-1 1 0,3 4-2,3 3 0,4 3-2,-1-1-3,-3-2-8,-3-3-7,-2-3-8</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7"/>
    </inkml:context>
    <inkml:brush xml:id="br0">
      <inkml:brushProperty name="width" value="0.0168371610343456" units="cm"/>
      <inkml:brushProperty name="height" value="0.0168371610343456" units="cm"/>
      <inkml:brushProperty name="color" value="#F2385B"/>
      <inkml:brushProperty name="ignorePressure" value="0"/>
    </inkml:brush>
  </inkml:definitions>
  <inkml:trace contextRef="#ctx0" brushRef="#br0">79950 17750 494,'21'67'-13,"-5"-16"8	,-7-15 10,-5-15 9,-6 0 9,-3 20 8,-3 18 10,-2 20 9,-3 2 3,1-12-3,-1-13-3,1-12-3,1-5-6,3 3-7,3 3-7,4 4-8,1-3-4,0-5 2,0-7 1,0-5 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2"/>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6150 30600 999,'-2'-21'-46,"-3"10"4	,-3 10 7,-2 9 4,-1 9 7,3 9 8,3 10 8,4 10 7,1-1 3,0-9-2,0-10-2,0-8-1,1 0-4,4 14-3,3 11-5,3 14 4,-1-1 11,-2-12 0,-3-13 0,-3-12 0,-2-5 0,0 3 0,0 3 0,0 4 0</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7"/>
    </inkml:context>
    <inkml:brush xml:id="br0">
      <inkml:brushProperty name="width" value="0.0161239132285118" units="cm"/>
      <inkml:brushProperty name="height" value="0.0161239132285118" units="cm"/>
      <inkml:brushProperty name="color" value="#F2385B"/>
      <inkml:brushProperty name="ignorePressure" value="0"/>
    </inkml:brush>
  </inkml:definitions>
  <inkml:trace contextRef="#ctx0" brushRef="#br0">80200 17800 516,'25'1'54,"0"4"6	,0 3 7,0 3 8,3 3-3,6 3-13,7 3-11,6 4-12,-1-3-23,-5-5-34,-7-7-34,-5-5-32</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7"/>
    </inkml:context>
    <inkml:brush xml:id="br0">
      <inkml:brushProperty name="width" value="0.0154080716893077" units="cm"/>
      <inkml:brushProperty name="height" value="0.0154080716893077" units="cm"/>
      <inkml:brushProperty name="color" value="#F2385B"/>
      <inkml:brushProperty name="ignorePressure" value="0"/>
    </inkml:brush>
  </inkml:definitions>
  <inkml:trace contextRef="#ctx0" brushRef="#br0">81150 16250 540,'-2'31'1,"-3"13"1	,-3 12 1,-2 13 1,-3 7 10,1 4 18,-1 3 19,1 3 18,1-5 8,3-12-5,3-13-3,4-12-3</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7"/>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81200 16550 999,'23'-22'-15,"-3"6"2	,-3 7 3,-2 6 3,-1 3 2,3 0 1,3 0 0,4 0 0,-1 0 3,-3 0 4,-3 0 5,-2 0 4,0 0-3,7 0-12,6 0-10,7 0-10,-1 1-14,-6 4-14,-6 3-14,-6 3 39</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8"/>
    </inkml:context>
    <inkml:brush xml:id="br0">
      <inkml:brushProperty name="width" value="0.00916183739900589" units="cm"/>
      <inkml:brushProperty name="height" value="0.00916183739900589" units="cm"/>
      <inkml:brushProperty name="color" value="#F2385B"/>
      <inkml:brushProperty name="ignorePressure" value="0"/>
    </inkml:brush>
  </inkml:definitions>
  <inkml:trace contextRef="#ctx0" brushRef="#br0">81300 16850 909,'25'0'37,"0"0"-9	,0 0-10,0 0-11,0 0-11,0 0-15,0 0-15,0 0-15,-2 0-11,-3 0-4,-3 0-6,-2 0 53</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8"/>
    </inkml:context>
    <inkml:brush xml:id="br0">
      <inkml:brushProperty name="width" value="0.0143126267939806" units="cm"/>
      <inkml:brushProperty name="height" value="0.0143126267939806" units="cm"/>
      <inkml:brushProperty name="color" value="#F2385B"/>
      <inkml:brushProperty name="ignorePressure" value="0"/>
    </inkml:brush>
  </inkml:definitions>
  <inkml:trace contextRef="#ctx0" brushRef="#br0">81800 16200 582,'-2'51'66,"-3"4"2	,-3 3 2,-2 3 1,-3 1-8,1 1-18,-1-1-19,1 1-18,1-4-15,3-6-15,3-6-13,4-6-15,-1-6-9,-3-2-5,-3-3-5,-2-3-6</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8"/>
    </inkml:context>
    <inkml:brush xml:id="br0">
      <inkml:brushProperty name="width" value="0.00998398847877979" units="cm"/>
      <inkml:brushProperty name="height" value="0.00998398847877979" units="cm"/>
      <inkml:brushProperty name="color" value="#F2385B"/>
      <inkml:brushProperty name="ignorePressure" value="0"/>
    </inkml:brush>
  </inkml:definitions>
  <inkml:trace contextRef="#ctx0" brushRef="#br0">81950 16350 834,'26'1'-1,"4"4"12	,3 3 12,3 3 12,1-1 2,1-2-8,-1-3-9,1-3-9,-3-2-15,-2 0-25,-3 0-25,-3 0-24,-4 0-9,-3 0 6,-3 0 41,-2 0 40</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8"/>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82000 16750 999,'1'21'0,"4"-5"0	,3-7 0,3-5 0,3-4 0,3 0 0,3 0 0,4 0 0,1 1-1,0 4-3,0 3-4,0 3-2,0-1 1,0-2 6,0-3 4,0-3 6</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8"/>
    </inkml:context>
    <inkml:brush xml:id="br0">
      <inkml:brushProperty name="width" value="0.0131640220060945" units="cm"/>
      <inkml:brushProperty name="height" value="0.0131640220060945" units="cm"/>
      <inkml:brushProperty name="color" value="#F2385B"/>
      <inkml:brushProperty name="ignorePressure" value="0"/>
    </inkml:brush>
  </inkml:definitions>
  <inkml:trace contextRef="#ctx0" brushRef="#br0">81700 17050 633,'0'92'5,"0"-16"12	,0-15 10,0-15 12,1-6 7,4 7 3,3 6 3,3 7 4,-1-3-10,-2-8-20,-3-10-22,-3-9-22,-2-7-18,0-3-16,0-3-17,0-2-15</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9"/>
    </inkml:context>
    <inkml:brush xml:id="br0">
      <inkml:brushProperty name="width" value="0.0136760110035539" units="cm"/>
      <inkml:brushProperty name="height" value="0.0136760110035539" units="cm"/>
      <inkml:brushProperty name="color" value="#F2385B"/>
      <inkml:brushProperty name="ignorePressure" value="0"/>
    </inkml:brush>
  </inkml:definitions>
  <inkml:trace contextRef="#ctx0" brushRef="#br0">81450 17350 609,'1'21'-9,"4"-5"1	,3-7 3,3-5 1,1-4 5,1 0 9,-1 0 9,1 0 8,1 0 9,3 0 9,3 0 9,4 0 8,4 0-2,6 0-14,7 0-12,6 0-13,3-2-20,0-3-22,0-3-25,0-2-23,-5-1-11,-9 3 3,-10 3 3,-8 4 2,-8-1 6,-2-3 29,-3-3 37,-3-2 0</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9"/>
    </inkml:context>
    <inkml:brush xml:id="br0">
      <inkml:brushProperty name="width" value="0.0179853644222021" units="cm"/>
      <inkml:brushProperty name="height" value="0.0179853644222021" units="cm"/>
      <inkml:brushProperty name="color" value="#F2385B"/>
      <inkml:brushProperty name="ignorePressure" value="0"/>
    </inkml:brush>
  </inkml:definitions>
  <inkml:trace contextRef="#ctx0" brushRef="#br0">80900 18050 463,'-21'21'15,"10"-5"4	,10-7 3,9-5 4,12-8 4,16-5 3,15-7 3,17-5 4,8-6 1,4-3 0,3-3-1,3-2 0,-1-1-3,-2 3-3,-3 3-5,-3 4-3,-4 1-8,-3 0-8,-3 0-11,-2 0-8,-8 1-5,-8 4 1,-10 3 1,-9 3 0</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3"/>
    </inkml:context>
    <inkml:brush xml:id="br0">
      <inkml:brushProperty name="width" value="0.0153404595330358" units="cm"/>
      <inkml:brushProperty name="height" value="0.0153404595330358" units="cm"/>
      <inkml:brushProperty name="color" value="#F2385B"/>
      <inkml:brushProperty name="ignorePressure" value="0"/>
    </inkml:brush>
  </inkml:definitions>
  <inkml:trace contextRef="#ctx0" brushRef="#br0">5950 30400 543,'1'-24'1,"4"4"5	,3 3 2,3 3 5,4 1 4,7 1 8,6-1 7,7 1 7,4 1 2,3 3-1,3 3-2,4 4-2,-3 1-3,-5 0-4,-7 0-6,-5 0-5,-6 4-4,-3 10-4,-3 10-4,-2 9-3,-5 2-4,-2-2-1,-3-3-2,-3-3-3,-4 1 0,-3 6-1,-3 7 1,-2 6-1,-5 1 0,-2-3-2,-3-3-1,-3-2-2,-1-6-3,4-6-4,3-6-4,3-6-4,1-6-2,1-2 1,-1-3 1,1-3 0,-1-2 0,1 0-1,-1 0-2,1 0 0,1-2 2,3-3 5,3-3 5,4-2 6,1-5 2,0-2-2,0-3 0,0-3-1,0-1 5,0 4 9,0 3 10,0 3 10,1 1 6,4 1 2,3-1 4,3 1 2,1 1 2,1 3-2,-1 3 0,1 4-2,1 2 1,3 4-2,3 3 0,4 3 0,-3 3-2,-5 3 0,-7 3-2,-5 4-1,-4 2-4,0 4-5,0 3-6,0 3-7,-2 1-5,-3 1-8,-3-1-7,-2 1-7,-3-3-3,1-2 1,-1-3 1,1-3 1,4-9 2,9-11 2,10-14 2,10-11 2,5-6 1,4 4 2,3 3 1,3 3 0,-2-1-7,-6-2-15,-6-3-15,-6-3-16</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9"/>
    </inkml:context>
    <inkml:brush xml:id="br0">
      <inkml:brushProperty name="width" value="0.0159976370632648" units="cm"/>
      <inkml:brushProperty name="height" value="0.0159976370632648" units="cm"/>
      <inkml:brushProperty name="color" value="#F2385B"/>
      <inkml:brushProperty name="ignorePressure" value="0"/>
    </inkml:brush>
  </inkml:definitions>
  <inkml:trace contextRef="#ctx0" brushRef="#br0">81350 18350 520,'93'-25'89,"-11"0"-13	,-14 0-12,-11 0-13,-11 1-9,-5 4-5,-7 3-7,-5 3-6,0-1-4,10-2-3,10-3-3,9-3-3,-1-1-7,-8 4-8,-10 3-9,-9 3-9</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09"/>
    </inkml:context>
    <inkml:brush xml:id="br0">
      <inkml:brushProperty name="width" value="0.0174181871116161" units="cm"/>
      <inkml:brushProperty name="height" value="0.0174181871116161" units="cm"/>
      <inkml:brushProperty name="color" value="#F2385B"/>
      <inkml:brushProperty name="ignorePressure" value="0"/>
    </inkml:brush>
  </inkml:definitions>
  <inkml:trace contextRef="#ctx0" brushRef="#br0">82050 17950 478,'-24'-2'-5,"4"-3"-11	,3-3-10,3-2-11,3 2 6,3 9 26,3 10 16,4 10 25,1 2 10,0-3-3,0-3-1,0-2-3,0 3 0,0 14 1,0 11 1,0 14 2,1 5-1,4 1-3,3-1-1,3 1-3,1-3-4,1-2-5,-1-3-4,1-3-5,-3-6-7,-2-5-9,-3-7-8,-3-5-9,-4-4-7,-3 0-5,-3 0-4,-2 0-6,-6-4-4,-6-5-4,-6-7-5,-6-5-3,-1-6 3,7-3 9,6-3 11,7-2 9,2-3 7,1 1 4,-1-1 4,1 1 4,-1-1 3,1 1 3,-1-1 2,1 1 2,-1-1 2,1 1 0,-1-1 0,1 1 1,-1 1 3,1 3 4,-1 3 4,1 4 4,4-1 2,9-3-1,10-3-1,10-2 0,7-3-7,6 1-12,7-1-12,6 1-12,-2 1-5,-9 3 2,-10 3 1,-8 4 1,-6-1-4,1-3-10,-1-3-11,1-2-10</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0"/>
    </inkml:context>
    <inkml:brush xml:id="br0">
      <inkml:brushProperty name="width" value="0.0110292788594961" units="cm"/>
      <inkml:brushProperty name="height" value="0.0110292788594961" units="cm"/>
      <inkml:brushProperty name="color" value="#F2385B"/>
      <inkml:brushProperty name="ignorePressure" value="0"/>
    </inkml:brush>
  </inkml:definitions>
  <inkml:trace contextRef="#ctx0" brushRef="#br0">83300 16700 755,'-46'45'92,"10"-9"-22	,10-10-23,9-8-22,6-3-16,3 7-8,3 6-7,4 7-9,1-1-6,0-6-1,0-6-2,0-6-3</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0"/>
    </inkml:context>
    <inkml:brush xml:id="br0">
      <inkml:brushProperty name="width" value="0.0169717781245708" units="cm"/>
      <inkml:brushProperty name="height" value="0.0169717781245708" units="cm"/>
      <inkml:brushProperty name="color" value="#F2385B"/>
      <inkml:brushProperty name="ignorePressure" value="0"/>
    </inkml:brush>
  </inkml:definitions>
  <inkml:trace contextRef="#ctx0" brushRef="#br0">83550 16900 491,'-2'25'1,"-3"0"2	,-3 0 3,-2 0 3,-5 0 5,-2 0 9,-3 0 10,-3 0 10,1 0 2,6 0-4,7 0-4,6 0-4,-5 6-2,-16 13-2,-15 12-2,-15 13-1,-7 6-2,3 0-4,3 0-2,4 0-2,4-7-4,6-11-3,7-14-3,6-11-4,-4 0-5,-11 17-11,-14 15-10,-11 16-10,0-1-9,17-15-9,15-15-9,16-16-9,7-12-3,1-5 6,-1-7 5,1-5 5</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0"/>
    </inkml:context>
    <inkml:brush xml:id="br0">
      <inkml:brushProperty name="width" value="0.0130881844088435" units="cm"/>
      <inkml:brushProperty name="height" value="0.0130881844088435" units="cm"/>
      <inkml:brushProperty name="color" value="#F2385B"/>
      <inkml:brushProperty name="ignorePressure" value="0"/>
    </inkml:brush>
  </inkml:definitions>
  <inkml:trace contextRef="#ctx0" brushRef="#br0">83400 17550 636,'0'96'-7,"0"-5"9	,0-7 10,0-5 8,0-1 8,0 6 9,0 7 7,0 6 8,-2-2 0,-3-9-8,-3-10-7,-2-8-9,0-12-13,7-12-23,6-13-20,7-12-21</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0"/>
    </inkml:context>
    <inkml:brush xml:id="br0">
      <inkml:brushProperty name="width" value="0.0164682064205408" units="cm"/>
      <inkml:brushProperty name="height" value="0.0164682064205408" units="cm"/>
      <inkml:brushProperty name="color" value="#F2385B"/>
      <inkml:brushProperty name="ignorePressure" value="0"/>
    </inkml:brush>
  </inkml:definitions>
  <inkml:trace contextRef="#ctx0" brushRef="#br0">83950 16600 506,'21'-19'-2,"-5"13"13	,-7 12 12,-5 13 12,-4 9 7,0 6 2,0 7 2,0 6 2,0 6-2,0 6-8,0 7-6,0 6-6,0-4-4,0-11 1,0-14 2,0-11 0,-2-9-16,-3-3-31,-3-3-34,-2-2-32</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0"/>
    </inkml:context>
    <inkml:brush xml:id="br0">
      <inkml:brushProperty name="width" value="0.0183928497135639" units="cm"/>
      <inkml:brushProperty name="height" value="0.0183928497135639" units="cm"/>
      <inkml:brushProperty name="color" value="#F2385B"/>
      <inkml:brushProperty name="ignorePressure" value="0"/>
    </inkml:brush>
  </inkml:definitions>
  <inkml:trace contextRef="#ctx0" brushRef="#br0">83650 16750 453,'-19'1'6,"13"4"14	,12 3 12,13 3 14,6-1 6,0-2-2,0-3-2,0-3-1,0-2-4,0 0-5,0 0-7,0 0-5,1 0-3,4 0-1,3 0-2,3 0-1,-1 0-3,-2 0-9,-3 0-6,-3 0-9,-1 0-9,4 0-14,3 0-12,3 0-13,-1 0-7,-2 0 0,-3 0 0,-3 0-1,-4-2 2,-3-3 5,-3-3 4,-2-2 4</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1"/>
    </inkml:context>
    <inkml:brush xml:id="br0">
      <inkml:brushProperty name="width" value="0.0143419411033392" units="cm"/>
      <inkml:brushProperty name="height" value="0.0143419411033392" units="cm"/>
      <inkml:brushProperty name="color" value="#F2385B"/>
      <inkml:brushProperty name="ignorePressure" value="0"/>
    </inkml:brush>
  </inkml:definitions>
  <inkml:trace contextRef="#ctx0" brushRef="#br0">83550 17400 581,'70'0'29,"-9"0"4	,-10 0 2,-8 0 3,-1-4 3,9-5 2,10-7 1,10-5 3,0-3-5,-5 4-9,-7 3-11,-5 3-10,-8 1-13,-5 1-14,-7-1-15,-5 1-14,-6 1-10,-3 3-4,-3 3-5,-2 4-5</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1"/>
    </inkml:context>
    <inkml:brush xml:id="br0">
      <inkml:brushProperty name="width" value="0.0121742989867926" units="cm"/>
      <inkml:brushProperty name="height" value="0.0121742989867926" units="cm"/>
      <inkml:brushProperty name="color" value="#F2385B"/>
      <inkml:brushProperty name="ignorePressure" value="0"/>
    </inkml:brush>
  </inkml:definitions>
  <inkml:trace contextRef="#ctx0" brushRef="#br0">83650 17850 684,'92'-24'51,"-16"4"-4	,-15 3-3,-15 3-4,-12 3-5,-6 3-5,-6 3-5,-6 4-5,2-3-6,14-5-6,11-7-6,14-5-8,2-3-4,-6 4-4,-6 3-3,-6 3-5,-7 1-7,-6 1-12,-6-1-11,-6 1-13,-7-1-4,-6 1 3,-6-1 1,-6 1 34</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1"/>
    </inkml:context>
    <inkml:brush xml:id="br0">
      <inkml:brushProperty name="width" value="0.0195996258407831" units="cm"/>
      <inkml:brushProperty name="height" value="0.0195996258407831" units="cm"/>
      <inkml:brushProperty name="color" value="#F2385B"/>
      <inkml:brushProperty name="ignorePressure" value="0"/>
    </inkml:brush>
  </inkml:definitions>
  <inkml:trace contextRef="#ctx0" brushRef="#br0">84200 17450 425,'-22'3'0,"6"6"0	,7 7 0,6 6 0,3 4 2,0 4 6,0 3 5,0 3 4,0-2 5,0-6 0,0-6 2,0-6 2,0 7 2,0 22 3,0 22 3,0 23 4,0 8 1,0-3 0,0-3 1,0-2 0,0-6-2,0-6-5,0-6-6,0-6-4,0-7-7,0-6-5,0-6-7,0-6-7,-4-9-9,-5-8-12,-7-10-13,-5-9-12,-4-10-6,0-9 0,0-10 1,0-8 0,-2-4 4,-3 3 4,-3 3 6,-2 4 4,0 2 6,7 4 2,6 3 4,7 3 3,2 1 7,1 1 10,-1-1 10,1 1 11,4-1 11,9 1 15,10-1 13,10 1 13,5-1 1,4 1-16,3-1-15,3 1-15,6-1-15,9 1-15,10-1-14,10 1-16,-4-1-9,-16 1-6,-15-1-5,-15 1-4</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4"/>
    </inkml:context>
    <inkml:brush xml:id="br0">
      <inkml:brushProperty name="width" value="0.0168383847922087" units="cm"/>
      <inkml:brushProperty name="height" value="0.0168383847922087" units="cm"/>
      <inkml:brushProperty name="color" value="#F2385B"/>
      <inkml:brushProperty name="ignorePressure" value="0"/>
    </inkml:brush>
  </inkml:definitions>
  <inkml:trace contextRef="#ctx0" brushRef="#br0">49850 16200 494,'1'21'52,"4"-5"1	,3-7 1,3-5 1,3-3 0,3 4 1,3 3 1,4 3-1,5-2-10,10-6-24,10-6-24,9-6-24,-2-4-17,-12 1-14,-13-1-13,-12 1-14</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3"/>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7450 30150 999,'46'1'-96,"-5"4"33	,-7 3 33,-5 3 33,-4 4 10,0 7-16,0 6-14,0 7-15</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2"/>
    </inkml:context>
    <inkml:brush xml:id="br0">
      <inkml:brushProperty name="width" value="0.00991257186979055" units="cm"/>
      <inkml:brushProperty name="height" value="0.00991257186979055" units="cm"/>
      <inkml:brushProperty name="color" value="#F2385B"/>
      <inkml:brushProperty name="ignorePressure" value="0"/>
    </inkml:brush>
  </inkml:definitions>
  <inkml:trace contextRef="#ctx0" brushRef="#br0">85650 16950 840,'-94'26'34,"13"4"-3	,12 3-2,13 3-2,7-1-6,4-2-8,3-3-9,3-3-7,4-4-8,7-3-9,6-3-9,7-2-8,2-3-10,1 1-10,-1-1-10,1 1-9</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2"/>
    </inkml:context>
    <inkml:brush xml:id="br0">
      <inkml:brushProperty name="width" value="0.0138185918331146" units="cm"/>
      <inkml:brushProperty name="height" value="0.0138185918331146" units="cm"/>
      <inkml:brushProperty name="color" value="#F2385B"/>
      <inkml:brushProperty name="ignorePressure" value="0"/>
    </inkml:brush>
  </inkml:definitions>
  <inkml:trace contextRef="#ctx0" brushRef="#br0">85100 17250 603,'23'50'-88,"-3"0"33	,-3 0 47,-2 0 8,-5 6 34,-2 13 8,-3 12 9,-3 13 9,-2 2 2,0-5-3,0-7-3,0-5-4,-2-4-6,-3 0-9,-3 0-8,-2 0-9</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3"/>
    </inkml:context>
    <inkml:brush xml:id="br0">
      <inkml:brushProperty name="width" value="0.0270617064088583" units="cm"/>
      <inkml:brushProperty name="height" value="0.0270617064088583" units="cm"/>
      <inkml:brushProperty name="color" value="#F2385B"/>
      <inkml:brushProperty name="ignorePressure" value="0"/>
    </inkml:brush>
  </inkml:definitions>
  <inkml:trace contextRef="#ctx0" brushRef="#br0">85350 17350 307,'1'-46'-34,"4"10"18	,3 10 19,3 9 17,4 4 11,7 1 0,6-1 1,7 1 1,2 1-1,1 3-4,-1 3-3,1 4-4,-3 1-3,-2 0-2,-3 0-2,-3 0-3,-4 3 1,-3 6 3,-3 7 5,-2 6 3,-5 4 2,-2 4 1,-3 3 0,-3 3 1,-2 4 0,0 7 0,0 6-1,0 7 0,0 5 0,0 7-1,0 6 0,0 7 0,-2 2-4,-3 1-7,-3-1-5,-2 1-6,-1-6-7,3-8-6,3-10-7,4-9-6</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3"/>
    </inkml:context>
    <inkml:brush xml:id="br0">
      <inkml:brushProperty name="width" value="0.0127685852348804" units="cm"/>
      <inkml:brushProperty name="height" value="0.0127685852348804" units="cm"/>
      <inkml:brushProperty name="color" value="#F2385B"/>
      <inkml:brushProperty name="ignorePressure" value="0"/>
    </inkml:brush>
  </inkml:definitions>
  <inkml:trace contextRef="#ctx0" brushRef="#br0">85400 17900 652,'-22'-2'0,"6"-3"3	,7-3 2,6-2 2,6-3 8,6 1 12,7-1 12,6 1 12,4 1 3,4 3-6,3 3-7,3 4-5,-1 1-15,-2 0-22,-3 0-23,-3 0-23,-4 0-14,-3 0-5,-3 0-7,-2 0-5</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3"/>
    </inkml:context>
    <inkml:brush xml:id="br0">
      <inkml:brushProperty name="width" value="0.0153652625158429" units="cm"/>
      <inkml:brushProperty name="height" value="0.0153652625158429" units="cm"/>
      <inkml:brushProperty name="color" value="#F2385B"/>
      <inkml:brushProperty name="ignorePressure" value="0"/>
    </inkml:brush>
  </inkml:definitions>
  <inkml:trace contextRef="#ctx0" brushRef="#br0">85400 18350 542,'-46'21'23,"10"-5"3	,10-7 5,9-5 4,7-4 3,7 0 3,6 0 3,7 0 3,7 0-3,9 0-8,10 0-9,10 0-8,0 0-4,-5 0-3,-7 0-1,-5 0-2,-3-2-10,4-3-16,3-3-16,3-2-17,-4-3-11,-8 1-5,-10-1-5,-9 1-4</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3"/>
    </inkml:context>
    <inkml:brush xml:id="br0">
      <inkml:brushProperty name="width" value="0.0117989117279649" units="cm"/>
      <inkml:brushProperty name="height" value="0.0117989117279649" units="cm"/>
      <inkml:brushProperty name="color" value="#F2385B"/>
      <inkml:brushProperty name="ignorePressure" value="0"/>
    </inkml:brush>
  </inkml:definitions>
  <inkml:trace contextRef="#ctx0" brushRef="#br0">86100 16700 706,'0'-21'3,"0"10"6	,0 10 5,0 9 7,-2 6 1,-3 3-2,-3 3-4,-2 4-2,-3 2 3,1 4 10,-1 3 10,1 3 10,1-1-10,3-2-28,3-3-28,4-3-28,1-4-12,0-3 3,0-3 5,0-2 3,0-3 1,0 1-5,0-1-5,0 1 23</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4"/>
    </inkml:context>
    <inkml:brush xml:id="br0">
      <inkml:brushProperty name="width" value="0.0260005500167608" units="cm"/>
      <inkml:brushProperty name="height" value="0.0260005500167608" units="cm"/>
      <inkml:brushProperty name="color" value="#F2385B"/>
      <inkml:brushProperty name="ignorePressure" value="0"/>
    </inkml:brush>
  </inkml:definitions>
  <inkml:trace contextRef="#ctx0" brushRef="#br0">86150 17050 320,'46'-2'1,"-5"-3"4	,-7-3 2,-5-2 3,-3-1 2,4 3 2,3 3 2,3 4 1,-1 1 2,-2 0 0,-3 0 0,-3 0 1,-2 0 0,0 0-2,0 0-1,0 0-1,-2 6 1,-3 13 3,-3 12 3,-2 13 3,-5 6 1,-2 0 0,-3 0-1,-3 0-1,-2 3 1,0 6-2,0 7 0,0 6-1,-2 7-1,-3 10 0,-3 10-1,-2 9-1,-5-1-1,-2-8-3,-3-10-1,-3-9-3,1-9-3,6-5-4,7-7-5,6-5-3,-1-9-12,-5-9-17,-7-10-18,-5-8-18,-3-11-7,4-8 3,3-10 1,3-9 3,3-4 4,3 4 7,3 3 6,4 3 7,-4-5 5,-9-12 4,-10-13 20,-8-12 15,-4-7 0,3 1 0,3-1 0,4 1 0,2 4 0,4 9 0,3 10 0,3 10 0,1 7 0,1 6 0,-1 7 0,1 6 0,5 1 0,14-3 0,11-3 0,14-2 55,5-1 9,1 3-4,-1 3-5,1 4-3,-1-1-10,1-3-18,-1-3-16,1-2-17,-3-1-13,-2 3-10,-3 3-9,-3 4-10</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4"/>
    </inkml:context>
    <inkml:brush xml:id="br0">
      <inkml:brushProperty name="width" value="0.0158016290515661" units="cm"/>
      <inkml:brushProperty name="height" value="0.0158016290515661" units="cm"/>
      <inkml:brushProperty name="color" value="#F2385B"/>
      <inkml:brushProperty name="ignorePressure" value="0"/>
    </inkml:brush>
  </inkml:definitions>
  <inkml:trace contextRef="#ctx0" brushRef="#br0">87450 17100 527,'0'53'4,"0"6"9	,0 7 8,0 6 9,0 7 8,0 10 6,0 10 6,0 9 8,0 1-1,0-6-7,0-6-7,0-6-7,0-10-12,0-12-20,0-13-17,0-12-19,1-10-16,4-6-10,3-6-12,3-6-12</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5"/>
    </inkml:context>
    <inkml:brush xml:id="br0">
      <inkml:brushProperty name="width" value="0.026896646246314" units="cm"/>
      <inkml:brushProperty name="height" value="0.026896646246314" units="cm"/>
      <inkml:brushProperty name="color" value="#F2385B"/>
      <inkml:brushProperty name="ignorePressure" value="0"/>
    </inkml:brush>
  </inkml:definitions>
  <inkml:trace contextRef="#ctx0" brushRef="#br0">87350 17000 309,'-22'-2'2,"6"-3"4	,7-3 3,6-2 4,4-1 2,4 3-2,3 3-2,3 4 0,6-3-1,9-5 2,10-7 0,10-5 2,2-3 0,-3 4 1,-3 3-1,-2 3 1,-1 3-4,3 3-8,3 3-7,4 4-8,-3 4-1,-5 6 7,-7 7 6,-5 6 5,-8 3 7,-5 0 5,-7 0 5,-5 0 6,-4 3 2,0 6 0,0 7 0,0 6 0,0 7-1,0 10-1,0 10-1,0 9-2,0 2-1,0-2-2,0-3 0,0-3-2,0-7-1,0-9-2,0-10-2,0-8-3,0 2-1,0 16 0,0 15-1,0 17 0,0 2-2,0-9-1,0-10-4,0-8-2,-2-17-9,-3-21-16,-3-22-17,-2-22-16,-5-15-8,-2-5 3,-3-7 3,-3-5 2,-2-8 2,0-5 2,0-7 3,0-5 1,-2-1 5,-3 6 5,-3 7 6,-2 6 5,-1 7 4,3 10 5,3 10 19,4 9 0,2 6 0,4 3 0,3 3 0,3 4 0,6 1 7,9 0 20,10 0 5,10 0 4,5 0 0,4 0-3,3 0-4,3 0-2,-1 0-3,-2 0-3,-3 0-3,-3 0-2,-2 0-5,0 0-3,0 0-5,0 0-5,-4 3-4,-5 6-7,-7 7-6,-5 6-6,-6 1-1,-3-3 1,-3-3 4,-2-2 1,-6 0 3,-6 7 1,-6 6 1,-6 7 1,-4 2 2,1 1 5,-1-1 3,1 1 4,2-3 3,7-2 2,6-3 2,7-3 2,5-6 2,7-5 0,6-7 0,7-5 2,5-4-3,7 0-2,6 0-5,7 0-3,4-2-4,3-3-7,3-3-5,4-2-6,-4-3-2,-9 1 2,-10-1 3,-8 1 2,-4 1 0,3 3-2,3 3 13,4 4 6</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5"/>
    </inkml:context>
    <inkml:brush xml:id="br0">
      <inkml:brushProperty name="width" value="0.0178490299731493" units="cm"/>
      <inkml:brushProperty name="height" value="0.0178490299731493" units="cm"/>
      <inkml:brushProperty name="color" value="#F2385B"/>
      <inkml:brushProperty name="ignorePressure" value="0"/>
    </inkml:brush>
  </inkml:definitions>
  <inkml:trace contextRef="#ctx0" brushRef="#br0">88200 16950 466,'95'0'131,"-9"0"-24	,-10 0-25,-8 0-23,-4 0-15,3 0-7,3 0-7,4 0-7,-6 0-8,-11 0-10,-14 0-8,-11 0-9,-6 0-9,4 0-8,3 0-10,3 0-7,-2-4-9,-6-5-5,-6-7-5,-6-5-7</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3"/>
    </inkml:context>
    <inkml:brush xml:id="br0">
      <inkml:brushProperty name="width" value="0.0148659804835916" units="cm"/>
      <inkml:brushProperty name="height" value="0.0148659804835916" units="cm"/>
      <inkml:brushProperty name="color" value="#F2385B"/>
      <inkml:brushProperty name="ignorePressure" value="0"/>
    </inkml:brush>
  </inkml:definitions>
  <inkml:trace contextRef="#ctx0" brushRef="#br0">7450 31000 560,'23'3'22,"-3"6"6	,-3 7 6,-2 6 6,-5 6-2,-2 6-8,-3 7-8,-3 6-8,-2 1-5,0-3 1,0-3 1,0-2 0,1-5-2,4-2-5,3-3-5,3-3-6,-1-7 2,-2-9 5,-3-10 7,-3-8 6,1-8 3,6-2 0,7-3 1,6-3 0,3-4 1,0-3 0,0-3 2,0-2 0,3-8-12,6-8-25,7-10-25,6-9-26,-2 2-10,-9 17 4,-10 15 5,-8 16 4,-6 5 5,1-2 4,-1-3 6,1-3 50</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6"/>
    </inkml:context>
    <inkml:brush xml:id="br0">
      <inkml:brushProperty name="width" value="0.0235841535031796" units="cm"/>
      <inkml:brushProperty name="height" value="0.0235841535031796" units="cm"/>
      <inkml:brushProperty name="color" value="#F2385B"/>
      <inkml:brushProperty name="ignorePressure" value="0"/>
    </inkml:brush>
  </inkml:definitions>
  <inkml:trace contextRef="#ctx0" brushRef="#br0">88750 16500 353,'0'-21'3,"0"10"6	,0 10 7,0 9 6,0 10 5,0 14 1,0 11 1,0 14 3,1 8 1,4 7 2,3 6 1,3 7 1,1 7 1,1 9 0,-1 10-1,1 10 1,-3 4-2,-2 0-3,-3 0-3,-3 0-3,-2-7-3,0-11-7,0-14-5,0-11-5,0-12-4,0-9-5,0-10-2,0-8-4,-5-11-12,-9-8-23,-10-10-21,-8-9-22,-4-10-6,3-9 10,3-10 10,4-8 9,1-9 8,0-6 5,0-6 7,0-6 5,0-4 25,0 1 13,0-1 0,0 1 0,0 4 0,0 9 0,0 10 0,0 10 0,3 5 0,6 4 0,7 3 0,6 3 0,4 3 0,4 3 13,3 3 31,3 4 4,6 1-4,9 0-10,10 0-11,10 0-10,0 0-9,-5 0-5,-7 0-4,-5 0-6,-4-2-6,0-3-8,0-3-8,0-2-7</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6"/>
    </inkml:context>
    <inkml:brush xml:id="br0">
      <inkml:brushProperty name="width" value="0.0110698193311691" units="cm"/>
      <inkml:brushProperty name="height" value="0.0110698193311691" units="cm"/>
      <inkml:brushProperty name="color" value="#F2385B"/>
      <inkml:brushProperty name="ignorePressure" value="0"/>
    </inkml:brush>
  </inkml:definitions>
  <inkml:trace contextRef="#ctx0" brushRef="#br0">89650 17200 752,'-4'103'0,"-5"6"0	,-7 7 0,-5 6 0,-3 1 0,4-3 0,3-3 0,3-2 0,1-12 0,1-19 0,-1-18 0,1-19 0,1-12 4,3-2 6,3-3 7,4-3 7,2-4 6,4-3 7,3-3 6,3-2 7,1-5-18,1-2-39,-1-3-40,1-3-40</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6"/>
    </inkml:context>
    <inkml:brush xml:id="br0">
      <inkml:brushProperty name="width" value="0.0108500188216567" units="cm"/>
      <inkml:brushProperty name="height" value="0.0108500188216567" units="cm"/>
      <inkml:brushProperty name="color" value="#F2385B"/>
      <inkml:brushProperty name="ignorePressure" value="0"/>
    </inkml:brush>
  </inkml:definitions>
  <inkml:trace contextRef="#ctx0" brushRef="#br0">89700 16600 768,'-68'-22'62,"17"6"-8	,15 7-9,16 6-9,10 4-11,7 4-15,6 3-16,7 3-13,2-1-10,1-2-5,-1-3-3,1-3-4,1-1-6,3 4-8,3 3-8,4 3-8</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7"/>
    </inkml:context>
    <inkml:brush xml:id="br0">
      <inkml:brushProperty name="width" value="0.0247380249202251" units="cm"/>
      <inkml:brushProperty name="height" value="0.0247380249202251" units="cm"/>
      <inkml:brushProperty name="color" value="#F2385B"/>
      <inkml:brushProperty name="ignorePressure" value="0"/>
    </inkml:brush>
  </inkml:definitions>
  <inkml:trace contextRef="#ctx0" brushRef="#br0">90150 16650 336,'48'0'6,"-3"0"4	,-3 0 5,-2 0 5,-3 0 2,1 0 0,-1 0 0,1 0-1,1 0-2,3 0-3,3 0-4,4 0-4,-1-2-3,-3-3-4,-3-3-4,-2-2-3,-3-1-1,1 3-1,-1 3 1,1 4 0,-6 2 4,-8 4 6,-10 3 7,-9 3 7,-4 4 5,4 7 1,3 6 3,3 7 2,1 4 1,1 3 0,-1 3 0,1 4 0,-3 4 0,-2 6-2,-3 7-2,-3 6-1,-4 7-1,-3 10-2,-3 10 0,-2 9-2,-3 6-1,1 3-3,-1 3-2,1 4-3,-1-3-2,1-5-3,-1-7-2,1-5-4,1-11-2,3-11-3,3-14-4,4-11-3,-1-11-4,-3-5-3,-3-7-4,-2-5-4,-5-11-7,-2-11-12,-3-14-11,-3-11-12,-2-9-3,0-3 7,0-3 5,0-2 6,0-1 6,0 3 5,0 3 5,0 4 10</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7"/>
    </inkml:context>
    <inkml:brush xml:id="br0">
      <inkml:brushProperty name="width" value="0.0158693660050631" units="cm"/>
      <inkml:brushProperty name="height" value="0.0158693660050631" units="cm"/>
      <inkml:brushProperty name="color" value="#F2385B"/>
      <inkml:brushProperty name="ignorePressure" value="0"/>
    </inkml:brush>
  </inkml:definitions>
  <inkml:trace contextRef="#ctx0" brushRef="#br0">90000 17500 525,'0'26'54,"0"4"2	,0 3 1,0 3 1,0 4-3,0 7-9,0 6-10,0 7-9,0 0-4,0-2-2,0-3 0,0-3 0</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5:17"/>
    </inkml:context>
    <inkml:brush xml:id="br0">
      <inkml:brushProperty name="width" value="0.0189328212291002" units="cm"/>
      <inkml:brushProperty name="height" value="0.0189328212291002" units="cm"/>
      <inkml:brushProperty name="color" value="#F2385B"/>
      <inkml:brushProperty name="ignorePressure" value="0"/>
    </inkml:brush>
  </inkml:definitions>
  <inkml:trace contextRef="#ctx0" brushRef="#br0">90000 17200 440,'26'-2'37,"4"-3"-3	,3-3-4,3-2-5,1-3-2,1 1-2,-1-1-2,1 1-2,-1 1-3,1 3-1,-1 3-1,1 4-3,-3 2 0,-2 4 1,-3 3 0,-3 3 1,-6 4 2,-5 7 3,-7 6 4,-5 7 4,-3 2 1,4 1-1,3-1-2,3 1 0,-1 2-2,-2 7-3,-3 6-2,-3 7-2,-4 4-2,-3 3-2,-3 3-1,-2 4-3,-3-3-4,1-5-4,-1-7-6,1-5-4,1-6-6,3-3-2,3-3-4,4-2-4,-3-9-7,-5-12-12,-7-13-11,-5-12-12,-4-10-3,0-6 6,0-6 8,0-6 5,0-6 6,0-2 19,0-3 30,0-3 0,1 1 0,4 6 0,3 7 0,3 6 0,1 4 0,1 4 0,-1 3 0,1 3 0,1 1 0,3 1 0,3-1 0,4 1 0,1-1 0,0 1 0,0-1 0,0 1 0,3 1 0,6 3 0,7 3 35,6 4 31,3 1 2,0 0-7,0 0-8,0 0-7,-2 1-5,-3 4-6,-3 3-5,-2 3-5,-5 3-7,-2 3-7,-3 3-8,-3 4-7,-4 2-6,-3 4-4,-3 3-3,-2 3-5,-5-1-1,-2-2-2,-3-3 0,-3-3-1,-2-2 1,0 0 1,0 0 3,0 0 2,3-2 1,6-3 4,7-3 1,6-2 4,6-5 0,6-2 0,7-3-1,6-3 1,3-4-3,0-3-3,0-3-4,0-2-3,0-1-3,0 3-1,0 3-1,0 4 27</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4"/>
    </inkml:context>
    <inkml:brush xml:id="br0">
      <inkml:brushProperty name="width" value="0.0178980827331543" units="cm"/>
      <inkml:brushProperty name="height" value="0.0178980827331543" units="cm"/>
      <inkml:brushProperty name="color" value="#F2385B"/>
      <inkml:brushProperty name="ignorePressure" value="0"/>
    </inkml:brush>
  </inkml:definitions>
  <inkml:trace contextRef="#ctx0" brushRef="#br0">8400 29750 465,'0'50'-11,"0"0"6	,0 0 5,0 0 5,0-4 6,0-5 5,0-7 6,0-5 6,0 2 5,0 13 4,0 12 5,0 13 5,1 4 2,4-3 0,3-3 0,3-2 0,-1-5-5,-2-2-10,-3-3-11,-3-3-11</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4"/>
    </inkml:context>
    <inkml:brush xml:id="br0">
      <inkml:brushProperty name="width" value="0.0171950217336416" units="cm"/>
      <inkml:brushProperty name="height" value="0.0171950217336416" units="cm"/>
      <inkml:brushProperty name="color" value="#F2385B"/>
      <inkml:brushProperty name="ignorePressure" value="0"/>
    </inkml:brush>
  </inkml:definitions>
  <inkml:trace contextRef="#ctx0" brushRef="#br0">8150 30300 484,'1'-24'3,"4"4"4	,3 3 5,3 3 4,3 3 5,3 3 3,3 3 3,4 4 3,1 1 2,0 0-2,0 0-1,0 0-1,0 0-3,0 0-4,0 0-4,0 0-5,0 0-5,0 0-7,0 0-7,0 0-7,-4 4-7,-5 10-6,-7 10-6,-5 9-7,-4 1-1,0-6 4,0-6 5,0-6 3,-5 1 3,-9 9 2,-10 10 1,-8 10 1,-4 2 1,3-3 1,3-3 1,4-2 0,2-6 12,4-6 7,3-6 0,3-6 0,-2-1 0,-6 7 0,-6 6 0,-6 7 0,-1 0 0,7-2 0,6-3 0,7-3 0,4-4 0,3-3 0,3-3 0,4-2 0,4-5 0,6-2 1,7-3 41,6-3 6,6-6 3,6-5-4,7-7-4,6-5-3,1-3-3,-3 4-1,-3 3-2,-2 3-2,-3 1-5,1 1-10,-1-1-8,1 1-9,-9 8-5,-15 20 1,-15 18 1,-16 20 0,-8 5-1,0-6 0,0-6-2,0-6-1,-2-4-1,-3 1 0,-3-1-1,-2 1 0,-1-3-1,3-2 2,3-3 1,4-3 1,2-4 1,4-3 1,3-3 2,3-2 1,4-5 5,7-2 6,6-3 7,7-3 6,5-2 4,7 0-1,6 0 0,7 0-1,2-4-3,1-5-5,-1-7-5,1-5-4,1-4-4,3 0 2,3 0 0,4 0 1,-1-2-8,-3-3-13,-3-3-15,-2-2-14,-6 0-9,-6 7-2,-6 6-4,-6 7-2,-4 8 14,1 14 31,-1 11 33,1 14 30,-3 3 17,-2-2 0,-3-3 0,-3-3-1,-1 1-11,4 6-22,3 7-23,3 6-22,1-1-19,1-5-18,-1-7-17,1-5-17</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5"/>
    </inkml:context>
    <inkml:brush xml:id="br0">
      <inkml:brushProperty name="width" value="0.0095468545332551" units="cm"/>
      <inkml:brushProperty name="height" value="0.0095468545332551" units="cm"/>
      <inkml:brushProperty name="color" value="#F2385B"/>
      <inkml:brushProperty name="ignorePressure" value="0"/>
    </inkml:brush>
  </inkml:definitions>
  <inkml:trace contextRef="#ctx0" brushRef="#br0">2800 34250 872,'1'48'0,"4"-3"0	,3-3 0,3-2 0,3-1 6,3 3 11,3 3 12,4 4 11,1-1-8,0-3-29,0-3-27,0-2-30,-4-6-15,-5-6-2,-7-6-4,-5-6 23</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6"/>
    </inkml:context>
    <inkml:brush xml:id="br0">
      <inkml:brushProperty name="width" value="0.0205297414213419" units="cm"/>
      <inkml:brushProperty name="height" value="0.0205297414213419" units="cm"/>
      <inkml:brushProperty name="color" value="#F2385B"/>
      <inkml:brushProperty name="ignorePressure" value="0"/>
    </inkml:brush>
  </inkml:definitions>
  <inkml:trace contextRef="#ctx0" brushRef="#br0">2850 34100 405,'28'-25'2,"6"0"3	,7 0 3,6 0 3,6 3 4,6 6 6,7 7 5,6 6 5,3 1 4,0-3 4,0-3 4,0-2 2,-5-1 2,-9 3-2,-10 3-1,-8 4-2,-4 2-3,3 4-7,3 3-6,4 3-6,-6 3-7,-11 3-7,-14 3-8,-11 4-7,-9 2-6,-3 4-5,-3 3-5,-2 3-4,-8 3-3,-8 3 0,-10 3 0,-9 4-1,-10 4-1,-9 6-1,-10 7-2,-8 6-2,-3-4 1,7-11 5,6-14 3,7-11 4,7-9 4,9-3 3,10-3 2,10-2 4,8-5 7,10-2 9,10-3 10,9-3 10,2-4 6,-2-3 0,-3-3 0,-3-2 0,4-3 2,13 1 3,12-1 1,13 1 4,2-1-2,-5 1-3,-7-1-4,-5 1-4,2-3-2,13-2 0,12-3 0,13-3 0,4-2-5,-3 0-10,-3 0-10,-2 0-10,-8 0-6,-8 0-2,-10 0-2,-9 0-3,-10 0-7,-9 0-15,-10 0-15,-8 0-14</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6"/>
    </inkml:context>
    <inkml:brush xml:id="br0">
      <inkml:brushProperty name="width" value="0.0261158738285303" units="cm"/>
      <inkml:brushProperty name="height" value="0.0261158738285303" units="cm"/>
      <inkml:brushProperty name="color" value="#F2385B"/>
      <inkml:brushProperty name="ignorePressure" value="0"/>
    </inkml:brush>
  </inkml:definitions>
  <inkml:trace contextRef="#ctx0" brushRef="#br0">3400 33450 319,'-22'-46'2,"6"10"2	,7 10 3,6 9 3,6 15 5,6 22 8,7 22 8,6 23 8,1 16 4,-3 13 0,-3 12 0,-2 13 1,-5 12-1,-2 13 0,-3 12-2,-3 13 0,-2-2-4,0-16-5,0-15-5,0-15-5,-2-9-3,-3 1 1,-3-1 0,-2 1 1,-1-9-10,3-15-23,3-15-22,4-16-21</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7"/>
    </inkml:context>
    <inkml:brush xml:id="br0">
      <inkml:brushProperty name="width" value="0.0184710659086704" units="cm"/>
      <inkml:brushProperty name="height" value="0.0184710659086704" units="cm"/>
      <inkml:brushProperty name="color" value="#F2385B"/>
      <inkml:brushProperty name="ignorePressure" value="0"/>
    </inkml:brush>
  </inkml:definitions>
  <inkml:trace contextRef="#ctx0" brushRef="#br0">4650 33800 451,'0'25'0,"0"0"0	,0 0 0,0 0 0,0-2 1,0-3 4,0-3 2,0-2 4,0 3 3,0 14 5,0 11 3,0 14 5,0 0 1,0-8-3,0-10-3,0-9-3,-2 5-2,-3 23-3,-3 22-2,-2 22-3,-1 8 0,3-2-2,3-3 0,4-3-1,1-9 0,0-11 3,0-14 1,0-11 2,1-11-2,4-5-4,3-7-4,3-5-6,4-9 1,7-9 5,6-10 4,7-8 6,5-6 2,7 1 1,6-1 1,7 1 1,0-3 1,-2-2 1,-3-3 1,-3-3 0,1-1 0,6 4-4,7 3-3,6 3-4,-1 3-7,-5 3-10,-7 3-11,-5 4-11,-12-1-11,-16-3-11,-15-3-11,-15-2-10,-9-3-3,1 1 6,-1-1 6,1 1 5</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7"/>
    </inkml:context>
    <inkml:brush xml:id="br0">
      <inkml:brushProperty name="width" value="0.0197562798857689" units="cm"/>
      <inkml:brushProperty name="height" value="0.0197562798857689" units="cm"/>
      <inkml:brushProperty name="color" value="#F2385B"/>
      <inkml:brushProperty name="ignorePressure" value="0"/>
    </inkml:brush>
  </inkml:definitions>
  <inkml:trace contextRef="#ctx0" brushRef="#br0">5050 33700 421,'0'-16'2,"0"19"5	,0 19 4,0 19 4,0 12 5,0 6 6,0 7 5,0 6 6,1 4 3,4 4 0,3 3-1,3 3 1,-1-2-1,-2-6 0,-3-6-2,-3-6-1,-2-6-2,0-2-4,0-3-4,0-3-4,0-6-14,0-5-25,0-7-24,0-5-25</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7"/>
    </inkml:context>
    <inkml:brush xml:id="br0">
      <inkml:brushProperty name="width" value="0.00939481984823942" units="cm"/>
      <inkml:brushProperty name="height" value="0.00939481984823942" units="cm"/>
      <inkml:brushProperty name="color" value="#F2385B"/>
      <inkml:brushProperty name="ignorePressure" value="0"/>
    </inkml:brush>
  </inkml:definitions>
  <inkml:trace contextRef="#ctx0" brushRef="#br0">4550 34000 887,'45'-22'-147,"-9"6"72	,-10 7 75,-8 6 0,-6 3 0,1 0 0,-1 0 0,1 0 0,8-2 0,20-3 0,18-3 0,20-2 0,3-3 0,-8 1 15,-10-1 42,-9 1-1,-9 1-8,-5 3-16,-7 3-14,-5 4-16,-12 4-8,-16 6-1,-15 7-1,-15 6-1,-9 3 2,1 0 4,-1 0 4,1 0 4,-1 0 2,1 0 2,-1 0 1,1 0 1,2-2 0,7-3-2,6-3-3,7-2-2,0-1-2,-2 3 1,-3 3-2,-3 4 1,-1-1-2,4-3 0,3-3 0,3-2-2,4-5 2,7-2 0,6-3 3,7-3 1,7-2 0,9 0-5,10 0-4,10 0-4,0 0-1,-5 0 0,-7 0 1,-5 0 0,-6 0 2,-3 0 2,-3 0 2,-2 0 3,-5 3 1,-2 6 0,-3 7 0,-3 6-1,-7 3 0,-9 0 0,-10 0 1,-8 0 1,-1-2 1,9-3 3,10-3 2,10-2 2,-3 2 4,-11 9 3,-14 10 4,-11 10 3,-4 2-8,6-3-20,7-3-18,6-2-19,4-8-10,4-8 1,3-10 1,3-9 0,1-4-1,1 4 31,-1 3 19,1 3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4"/>
    </inkml:context>
    <inkml:brush xml:id="br0">
      <inkml:brushProperty name="width" value="0.0174148250371218" units="cm"/>
      <inkml:brushProperty name="height" value="0.0174148250371218" units="cm"/>
      <inkml:brushProperty name="color" value="#F2385B"/>
      <inkml:brushProperty name="ignorePressure" value="0"/>
    </inkml:brush>
  </inkml:definitions>
  <inkml:trace contextRef="#ctx0" brushRef="#br0">49550 16450 478,'1'28'17,"4"6"5	,3 7 4,3 6 5,-1 7 6,-2 10 6,-3 10 9,-3 9 6,-2 2 2,0-2-7,0-3-6,0-3-6,0-7-14,0-9-20,0-10-20,0-8-2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7"/>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5000 34700 999,'23'1'-30,"-3"4"1	,-3 3 1,-2 3 2,-3-1 4,1-2 4,-1-3 6,1-3 5,1-1 5,3 4 8,3 3 7,4 3 6,2 1-5,4 1-19,3-1-19,3 1-19,-2-3-11,-6-2 53,-6-3 1,-6-3 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8"/>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6050 33750 999,'-49'-21'-2,"4"10"-4	,3 10-6,3 9-3,-1 9 1,-2 9 9,-3 10 7,-3 10 9,-1 0-6,4-5-19,3-7-21,3-5-20,4-8-11,7-5 23,6-7 43,7-5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8"/>
    </inkml:context>
    <inkml:brush xml:id="br0">
      <inkml:brushProperty name="width" value="0.0145046776160598" units="cm"/>
      <inkml:brushProperty name="height" value="0.0145046776160598" units="cm"/>
      <inkml:brushProperty name="color" value="#F2385B"/>
      <inkml:brushProperty name="ignorePressure" value="0"/>
    </inkml:brush>
  </inkml:definitions>
  <inkml:trace contextRef="#ctx0" brushRef="#br0">5550 34000 574,'43'50'-51,"-11"0"10	,-14 0 9,-11 0 12,-7 3 20,0 6 7,0 7 29,0 6 21,0 4 11,0 4-1,0 3 0,0 3-1,0-4-4,0-8-10,0-10-9,0-9-10,0-9-22,0-5-32,0-7-34,0-5-33</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8"/>
    </inkml:context>
    <inkml:brush xml:id="br0">
      <inkml:brushProperty name="width" value="0.013450182043016" units="cm"/>
      <inkml:brushProperty name="height" value="0.013450182043016" units="cm"/>
      <inkml:brushProperty name="color" value="#F2385B"/>
      <inkml:brushProperty name="ignorePressure" value="0"/>
    </inkml:brush>
  </inkml:definitions>
  <inkml:trace contextRef="#ctx0" brushRef="#br0">5750 34100 619,'46'-4'0,"-5"-5"0	,-7-7 0,-5-5 0,-1-4 7,6 0 15,7 0 14,6 0 14,-1 3 7,-5 6-1,-7 7-1,-5 6-2,-3 1-15,4-3-31,3-3-32,3-2-30</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8"/>
    </inkml:context>
    <inkml:brush xml:id="br0">
      <inkml:brushProperty name="width" value="0.0195644311606884" units="cm"/>
      <inkml:brushProperty name="height" value="0.0195644311606884" units="cm"/>
      <inkml:brushProperty name="color" value="#F2385B"/>
      <inkml:brushProperty name="ignorePressure" value="0"/>
    </inkml:brush>
  </inkml:definitions>
  <inkml:trace contextRef="#ctx0" brushRef="#br0">6150 34100 425,'0'25'2,"0"0"4	,0 0 4,0 0 3,0 4 5,0 10 4,0 10 5,0 9 4,0-1 2,0-8 0,0-10 0,0-9 0,1 5 1,4 23 4,3 22 5,3 22 3,-1 10-1,-2 1-7,-3-1-7,-3 1-6,-2-4-11,0-6-15,0-6-15,0-6-14,0-12-7,0-15 2,0-15 3,0-16 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9"/>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6950 34000 999,'25'23'-46,"0"-3"21	,0-3 23,0-2 22,0-5 4,0-2-11,0-3-11,0-3-13,-2-1-15,-3 4-20,-3 3-19,-2 3-19</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9"/>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6950 34500 999,'1'21'-102,"4"-5"33	,3-7 33,3-5 33,3-3 14,3 4-9,3 3-6,4 3-8,1 1-12,0 1 12,0-1 12,0 1 0,-4-1 0,-5 1 0,-7-1 0,-5 1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9"/>
    </inkml:context>
    <inkml:brush xml:id="br0">
      <inkml:brushProperty name="width" value="0.0107230516150594" units="cm"/>
      <inkml:brushProperty name="height" value="0.0107230516150594" units="cm"/>
      <inkml:brushProperty name="color" value="#F2385B"/>
      <inkml:brushProperty name="ignorePressure" value="0"/>
    </inkml:brush>
  </inkml:definitions>
  <inkml:trace contextRef="#ctx0" brushRef="#br0">7100 35150 777,'-2'43'-44,"-3"-11"13	,-3-14 12,-2-11 12,2-11 16,9-5 17,10-7 17,10-5 17,5-6 3,4-3-13,3-3-12,3-2-14,1-1-14,1 3-15,-1 3-17,1 4-17,-4 4-5,-6 6 1,-6 7 3,-6 6 3,-4 1-3,1-3-9,-1-3-8,1-2 16</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9"/>
    </inkml:context>
    <inkml:brush xml:id="br0">
      <inkml:brushProperty name="width" value="0.0143364081159234" units="cm"/>
      <inkml:brushProperty name="height" value="0.0143364081159234" units="cm"/>
      <inkml:brushProperty name="color" value="#F2385B"/>
      <inkml:brushProperty name="ignorePressure" value="0"/>
    </inkml:brush>
  </inkml:definitions>
  <inkml:trace contextRef="#ctx0" brushRef="#br0">8100 33500 581,'0'26'2,"0"4"4	,0 3 4,0 3 5,0 4 6,0 7 8,0 6 9,0 7 9,0 2 2,0 1-1,0-1-3,0 1-2,1-3-8,4-2-13,3-3-14,3-3-12,-1-6-16,-2-5-15,-3-7-15,-3-5-16</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19"/>
    </inkml:context>
    <inkml:brush xml:id="br0">
      <inkml:brushProperty name="width" value="0.0158602446317673" units="cm"/>
      <inkml:brushProperty name="height" value="0.0158602446317673" units="cm"/>
      <inkml:brushProperty name="color" value="#F2385B"/>
      <inkml:brushProperty name="ignorePressure" value="0"/>
    </inkml:brush>
  </inkml:definitions>
  <inkml:trace contextRef="#ctx0" brushRef="#br0">7700 33750 525,'1'21'-8,"4"-5"14	,3-7 16,3-5 13,4-4 9,7 0 0,6 0 2,7 0 0,2 0 0,1 0-1,-1 0 0,1 0-1,2 0-9,7 0-15,6 0-15,7 0-17,-3-2-17,-8-3-19,-10-3-18,-9-2-20</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4"/>
    </inkml:context>
    <inkml:brush xml:id="br0">
      <inkml:brushProperty name="width" value="0.02205890417099" units="cm"/>
      <inkml:brushProperty name="height" value="0.02205890417099" units="cm"/>
      <inkml:brushProperty name="color" value="#F2385B"/>
      <inkml:brushProperty name="ignorePressure" value="0"/>
    </inkml:brush>
  </inkml:definitions>
  <inkml:trace contextRef="#ctx0" brushRef="#br0">49250 17000 377,'48'-22'149,"-3"6"-25	,-3 7-24,-2 6-24,-3 3-18,1 0-11,-1 0-12,1 0-12,-3 0-13,-2 0-11,-3 0-13,-3 0-13</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20"/>
    </inkml:context>
    <inkml:brush xml:id="br0">
      <inkml:brushProperty name="width" value="0.0156238339841366" units="cm"/>
      <inkml:brushProperty name="height" value="0.0156238339841366" units="cm"/>
      <inkml:brushProperty name="color" value="#F2385B"/>
      <inkml:brushProperty name="ignorePressure" value="0"/>
    </inkml:brush>
  </inkml:definitions>
  <inkml:trace contextRef="#ctx0" brushRef="#br0">7400 34650 533,'26'-2'-13,"4"-3"6	,3-3 8,3-2 7,3-5 5,3-2 5,3-3 5,4-3 4,-4 1 1,-9 6-2,-10 7-3,-8 6-3,2-1-2,16-5-2,15-7-2,17-5-2,5-4-2,-3 0-3,-3 0-4,-2 0-2,-6 1-4,-6 4-3,-6 3-3,-6 3-4,-7 1-3,-6 1-1,-6-1-1,-6 1-2,-7 2 0,-6 7 5,-6 6 3,-6 7 5,-4 4 1,1 3 1,-1 3 1,1 4 1,-3 2 1,-2 4 2,-3 3 3,-3 3 2,-1-2-1,4-6-1,3-6-2,3-6-1,-1-1-1,-2 7 0,-3 6 0,-3 7 2,-1-1-2,4-6 0,3-6-1,3-6-2,-2 1 0,-6 9 0,-6 10 1,-6 10-1,-2 2 2,3-3 4,3-3 4,4-2 3,4-6 2,6-6 2,7-6 0,6-6 3,3-4-1,0 1 2,0-1-1,0 1 1,3-3 2,6-2 5,7-3 5,6-3 5,4-4-1,4-3-3,3-3-6,3-2-4,1-3-4,1 1-1,-1-1-3,1 1-1,-1-4-8,1-6-13,-1-6-15,1-6-14,-3-1-8,-2 7-4,-3 6-2,-3 7-4,-4 2 1,-3 1 4,-3-1 5,-2 1 4,-5 4 14,-2 9 24,-3 10 24,-3 10 23,-1 2 10,4-3-2,3-3-3,3-2-3,-1 0-6,-2 7-10,-3 6-11,-3 7-11,-1 0-10,4-2-10,3-3-12,3-3-10,1-4-9,1-3-6,-1-3-6,1-2-7</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0"/>
    </inkml:context>
    <inkml:brush xml:id="br0">
      <inkml:brushProperty name="width" value="0.00833333376795053" units="cm"/>
      <inkml:brushProperty name="height" value="0.00833333376795053" units="cm"/>
      <inkml:brushProperty name="color" value="#F2385B"/>
      <inkml:brushProperty name="ignorePressure" value="0"/>
    </inkml:brush>
  </inkml:definitions>
  <inkml:trace contextRef="#ctx0" brushRef="#br0">11850 34000 999,'-2'50'-43,"-3"0"22	,-3 0 23,-2 0 21,-3 0 3,1 0-18,-1 0-18,1 0-17,1-5-12,3-9-5,3-10-6,4-8-5,1-6 36,0 1 19,0-1 0,0 1 0</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0"/>
    </inkml:context>
    <inkml:brush xml:id="br0">
      <inkml:brushProperty name="width" value="0.0188143253326416" units="cm"/>
      <inkml:brushProperty name="height" value="0.0188143253326416" units="cm"/>
      <inkml:brushProperty name="color" value="#F2385B"/>
      <inkml:brushProperty name="ignorePressure" value="0"/>
    </inkml:brush>
  </inkml:definitions>
  <inkml:trace contextRef="#ctx0" brushRef="#br0">12050 33800 442,'25'-2'10,"0"-3"1	,0-3 2,0-2 2,0-3 0,0 1 2,0-1-1,0 1 1,0 2 1,0 7 3,0 6 2,0 7 4,-4 7-1,-5 9-3,-7 10-4,-5 10-4,-4 7 0,0 6 0,0 7 1,0 6 0,-2 6 2,-3 6 0,-3 7 1,-2 6 1,-5 1 0,-2-3-2,-3-3-2,-3-2-1,-1-8-1,4-8 1,3-10 0,3-9 1,1-9-11,1-5-21,-1-7-22,1-5-22</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0"/>
    </inkml:context>
    <inkml:brush xml:id="br0">
      <inkml:brushProperty name="width" value="0.0146981989964843" units="cm"/>
      <inkml:brushProperty name="height" value="0.0146981989964843" units="cm"/>
      <inkml:brushProperty name="color" value="#F2385B"/>
      <inkml:brushProperty name="ignorePressure" value="0"/>
    </inkml:brush>
  </inkml:definitions>
  <inkml:trace contextRef="#ctx0" brushRef="#br0">11800 34500 566,'3'-22'3,"6"6"3	,7 7 6,6 6 3,1 3 5,-3 0 4,-3 0 4,-2 0 4,-1 0 4,3 0 6,3 0 5,4 0 6,1 0-4,0 0-14,0 0-13,0 0-13,1 0-14,4 0-15,3 0-16,3 0-16,-2 0-9,-6 0-5,-6 0-4,-6 0-5</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0"/>
    </inkml:context>
    <inkml:brush xml:id="br0">
      <inkml:brushProperty name="width" value="0.0200886577367783" units="cm"/>
      <inkml:brushProperty name="height" value="0.0200886577367783" units="cm"/>
      <inkml:brushProperty name="color" value="#F2385B"/>
      <inkml:brushProperty name="ignorePressure" value="0"/>
    </inkml:brush>
  </inkml:definitions>
  <inkml:trace contextRef="#ctx0" brushRef="#br0">12650 33600 414,'1'-15'7,"4"23"14	,3 22 14,3 22 13,1 19 7,1 20-2,-1 18 0,1 20-2,-3 11-1,-2 7-4,-3 6-3,-3 7-3,-2-3-5,0-8-10,0-10-9,0-9-8,1-13-9,4-16-8,3-15-7,3-15-7</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0"/>
    </inkml:context>
    <inkml:brush xml:id="br0">
      <inkml:brushProperty name="width" value="0.0189325120300055" units="cm"/>
      <inkml:brushProperty name="height" value="0.0189325120300055" units="cm"/>
      <inkml:brushProperty name="color" value="#F2385B"/>
      <inkml:brushProperty name="ignorePressure" value="0"/>
    </inkml:brush>
  </inkml:definitions>
  <inkml:trace contextRef="#ctx0" brushRef="#br0">12950 34350 440,'21'-21'36,"-5"10"8	,-7 10 7,-5 9 8,-3 6 1,4 3-6,3 3-4,3 4-5,3 1-3,3 0-2,3 0 0,4 0-2</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1"/>
    </inkml:context>
    <inkml:brush xml:id="br0">
      <inkml:brushProperty name="width" value="0.00851966720074415" units="cm"/>
      <inkml:brushProperty name="height" value="0.00851966720074415" units="cm"/>
      <inkml:brushProperty name="color" value="#F2385B"/>
      <inkml:brushProperty name="ignorePressure" value="0"/>
    </inkml:brush>
  </inkml:definitions>
  <inkml:trace contextRef="#ctx0" brushRef="#br0">13600 33750 978,'26'1'-12,"4"4"-2	,3 3-4,3 3-2,-2 1 7,-6 1 18,-6-1 18,-6 1 18,-4-1-11,1 1-40,-1-1-38,1 1-39</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1"/>
    </inkml:context>
    <inkml:brush xml:id="br0">
      <inkml:brushProperty name="width" value="0.0148905059322715" units="cm"/>
      <inkml:brushProperty name="height" value="0.0148905059322715" units="cm"/>
      <inkml:brushProperty name="color" value="#F2385B"/>
      <inkml:brushProperty name="ignorePressure" value="0"/>
    </inkml:brush>
  </inkml:definitions>
  <inkml:trace contextRef="#ctx0" brushRef="#br0">13650 34350 559,'23'25'-22,"-3"0"17	,-3 0 15,-2 0 17,-3 4 8,1 10 2,-1 10 2,1 9 2,-3 4-1,-2 1-1,-3-1-1,-3 1-3,-2-6-2,0-8-3,0-10-2,0-9-4,4-15-12,10-18-22,10-19-21,9-18-22,4-14-8,1-5 2,-1-7 3,1-5 4,-4 0 0,-6 10-2,-6 10-1,-6 9-2</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1"/>
    </inkml:context>
    <inkml:brush xml:id="br0">
      <inkml:brushProperty name="width" value="0.0176566131412983" units="cm"/>
      <inkml:brushProperty name="height" value="0.0176566131412983" units="cm"/>
      <inkml:brushProperty name="color" value="#F2385B"/>
      <inkml:brushProperty name="ignorePressure" value="0"/>
    </inkml:brush>
  </inkml:definitions>
  <inkml:trace contextRef="#ctx0" brushRef="#br0">14400 33600 471,'1'-24'1,"4"4"-1	,3 3 0,3 3 1,-1 6 5,-2 9 9,-3 10 11,-3 10 10,-2 8 4,0 10 0,0 10-1,0 9-1,0-1 0,0-8 1,0-10 2,0-9 1,4-12-9,10-11-20,10-14-19,9-11-20,2-9-10,-2-3-4,-3-3-3,-3-2-3,-4-1 1,-3 3 2,-3 3 2,-2 4 3,-3 2 3,1 4 0,-1 3 2,1 3 1,-3 4 12,-2 7 21,-3 6 22,-3 7 22,-1 5 10,4 7 2,3 6-1,3 7 2,-1 2-4,-2 1-8,-3-1-6,-3 1-9,-1-4-2,4-6 0,3-6 1,3-6 0,3-4-14,3 1-30,3-1-29,4 1-28,-1-1-14,-3 1 5,-3-1 4,-2 1 4</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2"/>
    </inkml:context>
    <inkml:brush xml:id="br0">
      <inkml:brushProperty name="width" value="0.0141642782837152" units="cm"/>
      <inkml:brushProperty name="height" value="0.0141642782837152" units="cm"/>
      <inkml:brushProperty name="color" value="#F2385B"/>
      <inkml:brushProperty name="ignorePressure" value="0"/>
    </inkml:brush>
  </inkml:definitions>
  <inkml:trace contextRef="#ctx0" brushRef="#br0">14550 34400 588,'-19'20'5,"13"-9"9	,12-10 9,13-8 10,7-6 4,4 1-3,3-1-2,3 1-3,-2 1-2,-6 3-5,-6 3-3,-6 4-4,-4 4-2,1 6 0,-1 7 0,1 6 0,-4 4-1,-6 4-3,-6 3-2,-6 3-2,-2-1-2,3-2 0,3-3 0,4-3-1,-3 2 1,-5 10 0,-7 10 1,-5 9 1,-3-2-1,4-12 0,3-13-2,3-12-2,-2-1-1,-6 14-6,-6 11-3,-6 14-6,-1 0-1,7-8 0,6-10 0,7-9 0,2-9-3,1-5-9,-1-7-8,1-5-8,-1-6-7,1-3-4,-1-3-4,1-2-5</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28:54"/>
    </inkml:context>
    <inkml:brush xml:id="br0">
      <inkml:brushProperty name="width" value="0.0251533687114716" units="cm"/>
      <inkml:brushProperty name="height" value="0.0251533687114716" units="cm"/>
      <inkml:brushProperty name="color" value="#F2385B"/>
      <inkml:brushProperty name="ignorePressure" value="0"/>
    </inkml:brush>
  </inkml:definitions>
  <inkml:trace contextRef="#ctx0" brushRef="#br0">48800 17850 331,'21'-2'38,"-5"-3"-4	,-7-3-5,-5-2-3,2-5-2,13-2 3,12-3 2,13-3 2,2-1 1,-5 4 0,-7 3-1,-5 3 0,2-2 1,13-6 3,12-6 1,13-6 3,4-6-2,-3-2-3,-3-3-5,-2-3-3,-1-1-7,3 4-6,3 3-9,4 3-6,-3 3-10,-5 3-12,-7 3-12,-5 4-13,-8 4-7,-5 6-6,-7 7-5,-5 6-5,-9 3 1,-9 0 7,-10 0 7,-8 0 6</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32"/>
    </inkml:context>
    <inkml:brush xml:id="br0">
      <inkml:brushProperty name="width" value="0.0180939212441444" units="cm"/>
      <inkml:brushProperty name="height" value="0.0180939212441444" units="cm"/>
      <inkml:brushProperty name="color" value="#F2385B"/>
      <inkml:brushProperty name="ignorePressure" value="0"/>
    </inkml:brush>
  </inkml:definitions>
  <inkml:trace contextRef="#ctx0" brushRef="#br0">14350 34650 460,'48'28'74,"-3"6"-7	,-3 7-8,-2 6-7,2 4-3,9 4 0,10 3 0,10 3-1,0-2-5,-5-6-14,-7-6-12,-5-6-14,-1-7-12,6-6-16,7-6-13,6-6-15,-5-4-9,-16 1-4,-15-1-3,-15 1-5</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51"/>
    </inkml:context>
    <inkml:brush xml:id="br0">
      <inkml:brushProperty name="width" value="0.0268841292709112" units="cm"/>
      <inkml:brushProperty name="height" value="0.0268841292709112" units="cm"/>
      <inkml:brushProperty name="color" value="#F2385B"/>
      <inkml:brushProperty name="ignorePressure" value="0"/>
    </inkml:brush>
  </inkml:definitions>
  <inkml:trace contextRef="#ctx0" brushRef="#br0">11800 29800 309,'-46'-44'-5,"10"13"5	,10 12 4,9 13 4,2 7 6,-2 4 7,-3 3 6,-3 3 7,-4 7 3,-3 14 1,-3 11 0,-2 14-1,2 8 1,9 7-1,10 6 0,10 7-1,4 4-1,0 3-1,0 3-3,0 4-1,1-3-3,4-5-4,3-7-3,3-5-3,4-9-2,7-9-1,6-10 1,7-8-1,5-6-3,7 1-8,6-1-6,7 1-7,4-6-9,3-8-13,3-10-11,4-9-12,-1-12-7,-3-11-1,-3-14 0,-2-11-2,-8-3 2,-8 10 5,-10 10 5,-9 9 5</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51"/>
    </inkml:context>
    <inkml:brush xml:id="br0">
      <inkml:brushProperty name="width" value="0.0200657565146685" units="cm"/>
      <inkml:brushProperty name="height" value="0.0200657565146685" units="cm"/>
      <inkml:brushProperty name="color" value="#F2385B"/>
      <inkml:brushProperty name="ignorePressure" value="0"/>
    </inkml:brush>
  </inkml:definitions>
  <inkml:trace contextRef="#ctx0" brushRef="#br0">12450 29700 415,'0'75'25,"0"0"7	,0 0 5,0 0 6,0 1 3,0 4-2,0 3 0,0 3-3,-2-5-2,-3-12-4,-3-13-4,-2-12-5,-1-2-2,3 9-1,3 10 0,4 10-1,1 5-3,0 4-4,0 3-5,0 3-4</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51"/>
    </inkml:context>
    <inkml:brush xml:id="br0">
      <inkml:brushProperty name="width" value="0.0179819725453854" units="cm"/>
      <inkml:brushProperty name="height" value="0.0179819725453854" units="cm"/>
      <inkml:brushProperty name="color" value="#F2385B"/>
      <inkml:brushProperty name="ignorePressure" value="0"/>
    </inkml:brush>
  </inkml:definitions>
  <inkml:trace contextRef="#ctx0" brushRef="#br0">12400 29700 463,'25'-46'11,"0"10"4	,0 10 2,0 9 4,3 7 5,6 7 5,7 6 5,6 7 7,-1 4 0,-5 3-5,-7 3-3,-5 4-4,-8 4-2,-5 6 3,-7 7 1,-5 6 3,-4 4-5,0 4-11,0 3-12,0 3-10,-5 1-10,-9 1-5,-10-1-5,-8 1-7,-6-3-4,1-2-4,-1-3-4,1-3-3,2-7-3,7-9-1,6-10-1,7-8-1,2-8 0,1-2 1,-1-3 1,1-3 1</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52"/>
    </inkml:context>
    <inkml:brush xml:id="br0">
      <inkml:brushProperty name="width" value="0.0181496553122997" units="cm"/>
      <inkml:brushProperty name="height" value="0.0181496553122997" units="cm"/>
      <inkml:brushProperty name="color" value="#F2385B"/>
      <inkml:brushProperty name="ignorePressure" value="0"/>
    </inkml:brush>
  </inkml:definitions>
  <inkml:trace contextRef="#ctx0" brushRef="#br0">13100 29900 459,'0'-21'6,"0"10"3	,0 10 3,0 9 4,0 9 3,0 9 6,0 10 4,0 10 5,0 7 3,0 6-1,0 7 0,0 6-1,0 4 0,0 4 1,0 3-1,0 3 0,0-2-3,0-6-6,0-6-7,0-6-5,0-6-6,0-2-3,0-3-3,0-3-4,1-6-2,4-5-1,3-7-1,3-5 0,3-8-2,3-5 0,3-7-2,4-5 0,1-4 0,0 0 0,0 0 1,0 0 1,1-2 0,4-3 0,3-3 0,3-2 0,1-8 0,1-8 1,-1-10-2,1-9 1,-4-7-1,-6-3 0,-6-3-2,-6-2-1,-4-3 1,1 1-1,-1-1 0,1 1 0,-1-3 0,1-2 0,-1-3 0,1-3-1,-3 1 2,-2 6 2,-3 7 4,-3 6 1,-4 4 2,-3 4 0,-3 3 0,-2 3-1,-3 1 1,1 1 0,-1-1 0,1 1 1,1 2 0,3 7-1,3 6 0,4 7 0,1 7-3,0 9-7,0 10-5,0 10-7,0 2-7,0-3-6,0-3-7,0-2-6</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1:53"/>
    </inkml:context>
    <inkml:brush xml:id="br0">
      <inkml:brushProperty name="width" value="0.0157054122537374" units="cm"/>
      <inkml:brushProperty name="height" value="0.0157054122537374" units="cm"/>
      <inkml:brushProperty name="color" value="#F2385B"/>
      <inkml:brushProperty name="ignorePressure" value="0"/>
    </inkml:brush>
  </inkml:definitions>
  <inkml:trace contextRef="#ctx0" brushRef="#br0">14150 29800 530,'29'0'28,"10"0"-2	,10 0-4,9 0-4,4-2-1,1-3-3,-1-3-2,1-2-1,-3-1-4,-2 3-5,-3 3-3,-3 4-5,-6 1-4,-5 0-2,-7 0-4,-5 0-1,-6 0-3,-3 0 0,-3 0-2,-2 0 1,-6 1 4,-6 4 10,-6 3 12,-6 3 10,-4 1 5,1 1 0,-1-1-1,1 1 1,-3 4 0,-2 9 3,-3 10 3,-3 10 2,-2 5 2,0 4-2,0 3 0,0 3-1,1-4-2,4-8-2,3-10-2,3-9-2,-4 4-2,-8 19-2,-10 19-1,-9 19-2,-4 5-2,4-5-2,3-7-3,3-5-1,4-9-6,7-9-8,6-10-8,7-8-7,4-14-12,3-15-14,3-15-16,4-16-14</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08"/>
    </inkml:context>
    <inkml:brush xml:id="br0">
      <inkml:brushProperty name="width" value="0.0210516769438982" units="cm"/>
      <inkml:brushProperty name="height" value="0.0210516769438982" units="cm"/>
      <inkml:brushProperty name="color" value="#F2385B"/>
      <inkml:brushProperty name="ignorePressure" value="0"/>
    </inkml:brush>
  </inkml:definitions>
  <inkml:trace contextRef="#ctx0" brushRef="#br0">11150 29850 395,'-27'1'23,"-3"4"-1	,-3 3 1,-2 3 1,0 6 1,7 9 5,6 10 3,7 10 5,0 7 2,-2 6-2,-3 7-1,-3 6-2,1-1-1,6-5-3,7-7-2,6-5-3,3-6-3,0-3-4,0-3-3,0-2-4,3-3-2,6 1 0,7-1 0,6 1 0,3-3-4,0-2-6,0-3-8,0-3-7,4-6-7,10-5-6,10-7-6,9-5-7,4-8-5,1-5-6,-1-7-6,1-5-6,-7-3 0,-12 4 5,-13 3 5,-12 3 4,-5-1 5,3-2 4,3-3 19,4-3 22</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08"/>
    </inkml:context>
    <inkml:brush xml:id="br0">
      <inkml:brushProperty name="width" value="0.0140775172039866" units="cm"/>
      <inkml:brushProperty name="height" value="0.0140775172039866" units="cm"/>
      <inkml:brushProperty name="color" value="#F2385B"/>
      <inkml:brushProperty name="ignorePressure" value="0"/>
    </inkml:brush>
  </inkml:definitions>
  <inkml:trace contextRef="#ctx0" brushRef="#br0">11750 29900 591,'0'-24'1,"0"4"-1	,0 3 1,0 3 1,1 7 2,4 14 5,3 11 5,3 14 5,-1 11 2,-2 14 2,-3 11 2,-3 14 1,-2 8 0,0 7 1,0 6 0,0 7-1,0-4 1,0-12 2,0-13 0,0-12 2,0-12-6,0-8-11,0-10-11,0-9-12,0-4-12,0 4-13,0 3-14,0 3-12,1-2-7,4-6-1,3-6-1,3-6 0,1-7 3,1-6 20,-1-6 46,1-6 0</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08"/>
    </inkml:context>
    <inkml:brush xml:id="br0">
      <inkml:brushProperty name="width" value="0.0112373838201165" units="cm"/>
      <inkml:brushProperty name="height" value="0.0112373838201165" units="cm"/>
      <inkml:brushProperty name="color" value="#F2385B"/>
      <inkml:brushProperty name="ignorePressure" value="0"/>
    </inkml:brush>
  </inkml:definitions>
  <inkml:trace contextRef="#ctx0" brushRef="#br0">11750 29800 741,'25'-46'0,"0"10"0	,0 10 0,0 9 0,3 4 0,6 1 0,7-1 0,6 1 0,3 1 0,0 3 0,0 3 0,0 4 0,-4 5 8,-5 10 17,-7 10 17,-5 9 16,-6 6 0,-3 3-18,-3 3-17,-2 4-18,-9 2-14,-12 4-8,-13 3-9,-12 3-9,-7-1-10,1-2-9,-1-3-10,1-3-10,1-6-1,3-5 30,3-7 45,4-5 0,2-8 0,4-5 0,3-7 0,3-5 0</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6-15T05:32:09"/>
    </inkml:context>
    <inkml:brush xml:id="br0">
      <inkml:brushProperty name="width" value="0.013425006531179" units="cm"/>
      <inkml:brushProperty name="height" value="0.013425006531179" units="cm"/>
      <inkml:brushProperty name="color" value="#F2385B"/>
      <inkml:brushProperty name="ignorePressure" value="0"/>
    </inkml:brush>
  </inkml:definitions>
  <inkml:trace contextRef="#ctx0" brushRef="#br0">12800 29850 620,'-22'95'57,"6"-9"-4	,7-10-4,6-8-4,1-3-5,-3 7-7,-3 6-7,-2 7-6,-1-3-5,3-8-2,3-10-3,4-9-1,1-4-3,0 4-3,0 3-2,0 3-4,1-2 0,4-6-1,3-6-1,3-6 0,3-7-2,3-6-1,3-6-2,4-6-2,1-6-1,0-2 0,0-3 0,0-3-1,-2-4 0,-3-3 1,-3-3 0,-2-2 2,-1-5 0,3-2 1,3-3 1,4-3 1,-1-4 0,-3-3 1,-3-3 1,-2-2 1,-5-3 1,-2 1 0,-3-1 1,-3 1 1,-1-3 1,4-2-1,3-3 1,3-3 0,-1-2 1,-2 0-1,-3 0 1,-3 0-1,-2 0 1,0 0 0,0 0-1,0 0 1,0 3 0,0 6 0,0 7 0,0 6 0,0 4 0,0 4 3,0 3 0,0 3 3,0 1-1,0 1 0,0-1 0,0 1-1,0-1 1,0 1 0,0-1 1,0 1 1,0-1 1,0 1 1,0-1 0,0 1 2,0-1 0,0 1 2,0-1 0,0 1 0,0-3 0,0-2-2,0-3-2,0-3-3,-2 2-13,-3 10-25,-3 10-25,-2 9-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7522" name="Rectangle 2"/>
          <p:cNvSpPr>
            <a:spLocks noGrp="1" noChangeArrowheads="1"/>
          </p:cNvSpPr>
          <p:nvPr>
            <p:ph type="hdr" sz="quarter"/>
          </p:nvPr>
        </p:nvSpPr>
        <p:spPr bwMode="auto">
          <a:xfrm>
            <a:off x="0" y="0"/>
            <a:ext cx="28956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107523" name="Rectangle 3"/>
          <p:cNvSpPr>
            <a:spLocks noGrp="1" noChangeArrowheads="1"/>
          </p:cNvSpPr>
          <p:nvPr>
            <p:ph type="dt" idx="1"/>
          </p:nvPr>
        </p:nvSpPr>
        <p:spPr bwMode="auto">
          <a:xfrm>
            <a:off x="3733800" y="0"/>
            <a:ext cx="28956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3076" name="Rectangle 4"/>
          <p:cNvSpPr>
            <a:spLocks noTextEdit="1"/>
          </p:cNvSpPr>
          <p:nvPr>
            <p:ph type="sldImg"/>
          </p:nvPr>
        </p:nvSpPr>
        <p:spPr>
          <a:xfrm>
            <a:off x="838200" y="762000"/>
            <a:ext cx="4876800" cy="3657600"/>
          </a:xfrm>
          <a:prstGeom prst="rect">
            <a:avLst/>
          </a:prstGeom>
          <a:noFill/>
          <a:ln w="9525" cap="flat" cmpd="sng">
            <a:solidFill>
              <a:srgbClr val="000000"/>
            </a:solidFill>
            <a:prstDash val="solid"/>
            <a:miter/>
            <a:headEnd type="none" w="med" len="med"/>
            <a:tailEnd type="none" w="med" len="med"/>
          </a:ln>
        </p:spPr>
      </p:sp>
      <p:sp>
        <p:nvSpPr>
          <p:cNvPr id="107525" name="Rectangle 5"/>
          <p:cNvSpPr>
            <a:spLocks noGrp="1" noChangeArrowheads="1"/>
          </p:cNvSpPr>
          <p:nvPr>
            <p:ph type="body" sz="quarter" idx="3"/>
          </p:nvPr>
        </p:nvSpPr>
        <p:spPr bwMode="auto">
          <a:xfrm>
            <a:off x="914400" y="4648200"/>
            <a:ext cx="4800600" cy="44196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107526" name="Rectangle 6"/>
          <p:cNvSpPr>
            <a:spLocks noGrp="1" noChangeArrowheads="1"/>
          </p:cNvSpPr>
          <p:nvPr>
            <p:ph type="ftr" sz="quarter" idx="4"/>
          </p:nvPr>
        </p:nvSpPr>
        <p:spPr bwMode="auto">
          <a:xfrm>
            <a:off x="0" y="9296400"/>
            <a:ext cx="2895600" cy="5334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107527" name="Rectangle 7"/>
          <p:cNvSpPr>
            <a:spLocks noGrp="1" noChangeArrowheads="1"/>
          </p:cNvSpPr>
          <p:nvPr>
            <p:ph type="sldNum" sz="quarter" idx="5"/>
          </p:nvPr>
        </p:nvSpPr>
        <p:spPr bwMode="auto">
          <a:xfrm>
            <a:off x="3733800" y="9296400"/>
            <a:ext cx="2895600" cy="5334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Times New Roman" pitchFamily="18" charset="0"/>
                <a:ea typeface="宋体" charset="-122"/>
                <a:cs typeface="+mn-ea"/>
              </a:rPr>
            </a:fld>
            <a:endParaRPr lang="zh-CN" altLang="en-US" sz="1200" strike="noStrike" noProof="1" dirty="0">
              <a:ea typeface="宋体" charset="-122"/>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幻灯片图像占位符 1"/>
          <p:cNvSpPr>
            <a:spLocks noTextEdit="1"/>
          </p:cNvSpPr>
          <p:nvPr>
            <p:ph type="sldImg"/>
          </p:nvPr>
        </p:nvSpPr>
        <p:spPr/>
      </p:sp>
      <p:sp>
        <p:nvSpPr>
          <p:cNvPr id="24578" name="文本占位符 2"/>
          <p:cNvSpPr/>
          <p:nvPr>
            <p:ph type="body"/>
          </p:nvPr>
        </p:nvSpPr>
        <p:spPr/>
        <p:txBody>
          <a:bodyPr wrap="square" lIns="91440" tIns="45720" rIns="91440" bIns="45720" anchor="t"/>
          <a:p>
            <a:pPr lvl="0"/>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TextEdit="1"/>
          </p:cNvSpPr>
          <p:nvPr>
            <p:ph type="sldImg"/>
          </p:nvPr>
        </p:nvSpPr>
        <p:spPr/>
      </p:sp>
      <p:sp>
        <p:nvSpPr>
          <p:cNvPr id="28674" name="文本占位符 2"/>
          <p:cNvSpPr/>
          <p:nvPr>
            <p:ph type="body"/>
          </p:nvPr>
        </p:nvSpPr>
        <p:spPr/>
        <p:txBody>
          <a:bodyPr wrap="square" lIns="91440" tIns="45720" rIns="91440" bIns="45720" anchor="t"/>
          <a:p>
            <a:pPr lvl="0"/>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00900" y="381000"/>
            <a:ext cx="1943100" cy="5486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371600" y="381000"/>
            <a:ext cx="5676900" cy="5486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5" name="页脚占位符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371600" y="1295400"/>
            <a:ext cx="3429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953000" y="1295400"/>
            <a:ext cx="3429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8" name="页脚占位符 7"/>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4" name="页脚占位符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6" name="页脚占位符 5"/>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6" name="Rectangle 3"/>
          <p:cNvSpPr>
            <a:spLocks noGrp="1"/>
          </p:cNvSpPr>
          <p:nvPr>
            <p:ph type="body"/>
          </p:nvPr>
        </p:nvSpPr>
        <p:spPr>
          <a:xfrm>
            <a:off x="1371600" y="1295400"/>
            <a:ext cx="7010400" cy="4572000"/>
          </a:xfrm>
          <a:prstGeom prst="rect">
            <a:avLst/>
          </a:prstGeom>
          <a:noFill/>
          <a:ln w="9525">
            <a:noFill/>
          </a:ln>
        </p:spPr>
        <p:txBody>
          <a:bodyPr anchor="t"/>
          <a:p>
            <a:pPr lvl="0"/>
            <a:r>
              <a:rPr lang="en-GB" altLang="zh-CN" dirty="0"/>
              <a:t>Click to edit Master text styles</a:t>
            </a:r>
            <a:endParaRPr lang="en-GB" altLang="zh-CN" dirty="0"/>
          </a:p>
          <a:p>
            <a:pPr lvl="1" indent="-285750"/>
            <a:r>
              <a:rPr lang="en-GB" altLang="zh-CN" dirty="0"/>
              <a:t>Second level</a:t>
            </a:r>
            <a:endParaRPr lang="en-GB" altLang="zh-CN" dirty="0"/>
          </a:p>
          <a:p>
            <a:pPr lvl="2" indent="-228600"/>
            <a:r>
              <a:rPr lang="en-GB" altLang="zh-CN" dirty="0"/>
              <a:t>Third level</a:t>
            </a:r>
            <a:endParaRPr lang="en-GB" altLang="zh-CN" dirty="0"/>
          </a:p>
          <a:p>
            <a:pPr lvl="3" indent="-228600"/>
            <a:r>
              <a:rPr lang="en-GB" altLang="zh-CN" dirty="0"/>
              <a:t>Fourth level</a:t>
            </a:r>
            <a:endParaRPr lang="en-GB" altLang="zh-CN" dirty="0"/>
          </a:p>
          <a:p>
            <a:pPr lvl="4" indent="-228600"/>
            <a:r>
              <a:rPr lang="en-GB" altLang="zh-CN" dirty="0"/>
              <a:t>Fifth level</a:t>
            </a:r>
            <a:endParaRPr lang="en-GB" altLang="zh-CN" dirty="0"/>
          </a:p>
        </p:txBody>
      </p:sp>
      <p:sp>
        <p:nvSpPr>
          <p:cNvPr id="1028" name="Rectangle 4"/>
          <p:cNvSpPr>
            <a:spLocks noGrp="1" noChangeArrowheads="1"/>
          </p:cNvSpPr>
          <p:nvPr>
            <p:ph type="dt" sz="half" idx="2"/>
          </p:nvPr>
        </p:nvSpPr>
        <p:spPr bwMode="auto">
          <a:xfrm>
            <a:off x="0" y="6172200"/>
            <a:ext cx="1143000" cy="457200"/>
          </a:xfrm>
          <a:prstGeom prst="rect">
            <a:avLst/>
          </a:prstGeom>
          <a:noFill/>
          <a:ln w="9525">
            <a:noFill/>
            <a:miter lim="800000"/>
          </a:ln>
          <a:effectLst/>
        </p:spPr>
        <p:txBody>
          <a:bodyPr vert="horz" wrap="square" lIns="91440" tIns="45720" rIns="91440" bIns="45720" numCol="1" anchor="t" anchorCtr="0" compatLnSpc="1"/>
          <a:lstStyle>
            <a:lvl1pPr algn="r">
              <a:defRPr sz="1000">
                <a:latin typeface="Verdana" pitchFamily="34" charset="0"/>
                <a:ea typeface="宋体"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7145728-F31D-4F0E-9831-1E75F640CF9A}" type="datetime1">
              <a:rPr kumimoji="0" lang="zh-CN" altLang="en-US" sz="1000" b="0" i="0" u="none" strike="noStrike" kern="1200" cap="none" spc="0" normalizeH="0" baseline="0" noProof="0" smtClean="0">
                <a:ln>
                  <a:noFill/>
                </a:ln>
                <a:solidFill>
                  <a:schemeClr val="tx1"/>
                </a:solidFill>
                <a:effectLst/>
                <a:uLnTx/>
                <a:uFillTx/>
                <a:latin typeface="Verdana" pitchFamily="34" charset="0"/>
                <a:ea typeface="宋体" charset="-122"/>
                <a:cs typeface="+mn-cs"/>
              </a:rPr>
            </a:fld>
            <a:endParaRPr kumimoji="0" lang="en-GB" altLang="zh-CN" sz="1000" b="0" i="0" u="none" strike="noStrike" kern="1200" cap="none" spc="0" normalizeH="0" baseline="0" noProof="0" smtClean="0">
              <a:ln>
                <a:noFill/>
              </a:ln>
              <a:solidFill>
                <a:schemeClr val="tx1"/>
              </a:solidFill>
              <a:effectLst/>
              <a:uLnTx/>
              <a:uFillTx/>
              <a:latin typeface="Verdana" pitchFamily="34" charset="0"/>
              <a:ea typeface="宋体" charset="-122"/>
              <a:cs typeface="+mn-cs"/>
            </a:endParaRPr>
          </a:p>
        </p:txBody>
      </p:sp>
      <p:sp>
        <p:nvSpPr>
          <p:cNvPr id="1029" name="Rectangle 5"/>
          <p:cNvSpPr>
            <a:spLocks noGrp="1" noChangeArrowheads="1"/>
          </p:cNvSpPr>
          <p:nvPr>
            <p:ph type="ftr" sz="quarter" idx="3"/>
          </p:nvPr>
        </p:nvSpPr>
        <p:spPr bwMode="auto">
          <a:xfrm>
            <a:off x="1371600" y="6172200"/>
            <a:ext cx="4343400" cy="457200"/>
          </a:xfrm>
          <a:prstGeom prst="rect">
            <a:avLst/>
          </a:prstGeom>
          <a:noFill/>
          <a:ln w="9525">
            <a:noFill/>
            <a:miter lim="800000"/>
          </a:ln>
          <a:effectLst/>
        </p:spPr>
        <p:txBody>
          <a:bodyPr vert="horz" wrap="square" lIns="91440" tIns="45720" rIns="91440" bIns="45720" numCol="1" anchor="t" anchorCtr="0" compatLnSpc="1"/>
          <a:lstStyle>
            <a:lvl1pPr>
              <a:defRPr>
                <a:latin typeface="+mn-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p>
            <a:pPr lvl="0" algn="r" eaLnBrk="1" fontAlgn="base" hangingPunct="1"/>
            <a:fld id="{9A0DB2DC-4C9A-4742-B13C-FB6460FD3503}" type="slidenum">
              <a:rPr lang="zh-CN" altLang="en-GB" strike="noStrike" noProof="1" dirty="0">
                <a:latin typeface="Verdana" pitchFamily="34" charset="0"/>
                <a:ea typeface="宋体" charset="-122"/>
                <a:cs typeface="+mn-ea"/>
              </a:rPr>
            </a:fld>
            <a:r>
              <a:rPr lang="en-GB" altLang="zh-CN" strike="noStrike" noProof="1" dirty="0">
                <a:latin typeface="Verdana" pitchFamily="34" charset="0"/>
                <a:ea typeface="宋体" charset="-122"/>
                <a:cs typeface="+mn-ea"/>
              </a:rPr>
              <a:t>/35</a:t>
            </a:r>
            <a:endParaRPr lang="en-GB" altLang="zh-CN" strike="noStrike" noProof="1" dirty="0">
              <a:latin typeface="Verdana" pitchFamily="34" charset="0"/>
              <a:ea typeface="宋体" charset="-122"/>
            </a:endParaRPr>
          </a:p>
        </p:txBody>
      </p:sp>
      <p:sp>
        <p:nvSpPr>
          <p:cNvPr id="1031" name="Rectangle 7"/>
          <p:cNvSpPr>
            <a:spLocks noChangeArrowheads="1"/>
          </p:cNvSpPr>
          <p:nvPr/>
        </p:nvSpPr>
        <p:spPr bwMode="auto">
          <a:xfrm>
            <a:off x="0" y="0"/>
            <a:ext cx="9144000" cy="990600"/>
          </a:xfrm>
          <a:prstGeom prst="rect">
            <a:avLst/>
          </a:prstGeom>
          <a:solidFill>
            <a:srgbClr val="000080"/>
          </a:solidFill>
          <a:ln w="9525">
            <a:no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2" name="Rectangle 2"/>
          <p:cNvSpPr>
            <a:spLocks noGrp="1"/>
          </p:cNvSpPr>
          <p:nvPr>
            <p:ph type="title"/>
          </p:nvPr>
        </p:nvSpPr>
        <p:spPr>
          <a:xfrm>
            <a:off x="1371600" y="381000"/>
            <a:ext cx="7772400" cy="762000"/>
          </a:xfrm>
          <a:prstGeom prst="rect">
            <a:avLst/>
          </a:prstGeom>
          <a:noFill/>
          <a:ln w="9525">
            <a:noFill/>
          </a:ln>
        </p:spPr>
        <p:txBody>
          <a:bodyPr anchor="ctr"/>
          <a:p>
            <a:pPr lvl="0"/>
            <a:r>
              <a:rPr lang="en-GB" altLang="zh-CN" dirty="0"/>
              <a:t>CLICK TO EDIT MASTER TITLE STYLE</a:t>
            </a:r>
            <a:endParaRPr lang="en-GB" altLang="zh-CN" dirty="0"/>
          </a:p>
        </p:txBody>
      </p:sp>
      <p:sp>
        <p:nvSpPr>
          <p:cNvPr id="1032" name="Line 8"/>
          <p:cNvSpPr>
            <a:spLocks noChangeShapeType="1"/>
          </p:cNvSpPr>
          <p:nvPr/>
        </p:nvSpPr>
        <p:spPr bwMode="auto">
          <a:xfrm flipH="1">
            <a:off x="685800" y="976313"/>
            <a:ext cx="8458200" cy="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sp>
        <p:nvSpPr>
          <p:cNvPr id="1033" name="Line 9"/>
          <p:cNvSpPr>
            <a:spLocks noChangeShapeType="1"/>
          </p:cNvSpPr>
          <p:nvPr/>
        </p:nvSpPr>
        <p:spPr bwMode="auto">
          <a:xfrm>
            <a:off x="1371600" y="457200"/>
            <a:ext cx="0" cy="441960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mn-ea"/>
              <a:cs typeface="+mn-cs"/>
            </a:endParaRPr>
          </a:p>
        </p:txBody>
      </p:sp>
      <p:pic>
        <p:nvPicPr>
          <p:cNvPr id="1034" name="Picture 12" descr="logo"/>
          <p:cNvPicPr>
            <a:picLocks noChangeAspect="1"/>
          </p:cNvPicPr>
          <p:nvPr userDrawn="1"/>
        </p:nvPicPr>
        <p:blipFill>
          <a:blip r:embed="rId12"/>
          <a:stretch>
            <a:fillRect/>
          </a:stretch>
        </p:blipFill>
        <p:spPr>
          <a:xfrm>
            <a:off x="46038" y="1014413"/>
            <a:ext cx="1263650" cy="12128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rtl="0" fontAlgn="base">
        <a:spcBef>
          <a:spcPct val="0"/>
        </a:spcBef>
        <a:spcAft>
          <a:spcPct val="0"/>
        </a:spcAft>
        <a:defRPr sz="3600" b="1">
          <a:solidFill>
            <a:srgbClr val="FFFFCC"/>
          </a:solidFill>
          <a:latin typeface="+mj-lt"/>
          <a:ea typeface="+mj-ea"/>
          <a:cs typeface="+mj-cs"/>
        </a:defRPr>
      </a:lvl1pPr>
      <a:lvl2pPr algn="l" rtl="0" fontAlgn="base">
        <a:spcBef>
          <a:spcPct val="0"/>
        </a:spcBef>
        <a:spcAft>
          <a:spcPct val="0"/>
        </a:spcAft>
        <a:defRPr sz="3600" b="1">
          <a:solidFill>
            <a:srgbClr val="FFFFCC"/>
          </a:solidFill>
          <a:latin typeface="隶书" pitchFamily="49" charset="-122"/>
          <a:ea typeface="隶书" pitchFamily="49" charset="-122"/>
        </a:defRPr>
      </a:lvl2pPr>
      <a:lvl3pPr algn="l" rtl="0" fontAlgn="base">
        <a:spcBef>
          <a:spcPct val="0"/>
        </a:spcBef>
        <a:spcAft>
          <a:spcPct val="0"/>
        </a:spcAft>
        <a:defRPr sz="3600" b="1">
          <a:solidFill>
            <a:srgbClr val="FFFFCC"/>
          </a:solidFill>
          <a:latin typeface="隶书" pitchFamily="49" charset="-122"/>
          <a:ea typeface="隶书" pitchFamily="49" charset="-122"/>
        </a:defRPr>
      </a:lvl3pPr>
      <a:lvl4pPr algn="l" rtl="0" fontAlgn="base">
        <a:spcBef>
          <a:spcPct val="0"/>
        </a:spcBef>
        <a:spcAft>
          <a:spcPct val="0"/>
        </a:spcAft>
        <a:defRPr sz="3600" b="1">
          <a:solidFill>
            <a:srgbClr val="FFFFCC"/>
          </a:solidFill>
          <a:latin typeface="隶书" pitchFamily="49" charset="-122"/>
          <a:ea typeface="隶书" pitchFamily="49" charset="-122"/>
        </a:defRPr>
      </a:lvl4pPr>
      <a:lvl5pPr algn="l" rtl="0" fontAlgn="base">
        <a:spcBef>
          <a:spcPct val="0"/>
        </a:spcBef>
        <a:spcAft>
          <a:spcPct val="0"/>
        </a:spcAft>
        <a:defRPr sz="3600" b="1">
          <a:solidFill>
            <a:srgbClr val="FFFFCC"/>
          </a:solidFill>
          <a:latin typeface="隶书" pitchFamily="49" charset="-122"/>
          <a:ea typeface="隶书" pitchFamily="49" charset="-122"/>
        </a:defRPr>
      </a:lvl5pPr>
      <a:lvl6pPr marL="457200" algn="l" rtl="0" fontAlgn="base">
        <a:spcBef>
          <a:spcPct val="0"/>
        </a:spcBef>
        <a:spcAft>
          <a:spcPct val="0"/>
        </a:spcAft>
        <a:defRPr sz="3600" b="1">
          <a:solidFill>
            <a:srgbClr val="FFFFCC"/>
          </a:solidFill>
          <a:latin typeface="隶书" pitchFamily="49" charset="-122"/>
          <a:ea typeface="隶书" pitchFamily="49" charset="-122"/>
        </a:defRPr>
      </a:lvl6pPr>
      <a:lvl7pPr marL="914400" algn="l" rtl="0" fontAlgn="base">
        <a:spcBef>
          <a:spcPct val="0"/>
        </a:spcBef>
        <a:spcAft>
          <a:spcPct val="0"/>
        </a:spcAft>
        <a:defRPr sz="3600" b="1">
          <a:solidFill>
            <a:srgbClr val="FFFFCC"/>
          </a:solidFill>
          <a:latin typeface="隶书" pitchFamily="49" charset="-122"/>
          <a:ea typeface="隶书" pitchFamily="49" charset="-122"/>
        </a:defRPr>
      </a:lvl7pPr>
      <a:lvl8pPr marL="1371600" algn="l" rtl="0" fontAlgn="base">
        <a:spcBef>
          <a:spcPct val="0"/>
        </a:spcBef>
        <a:spcAft>
          <a:spcPct val="0"/>
        </a:spcAft>
        <a:defRPr sz="3600" b="1">
          <a:solidFill>
            <a:srgbClr val="FFFFCC"/>
          </a:solidFill>
          <a:latin typeface="隶书" pitchFamily="49" charset="-122"/>
          <a:ea typeface="隶书" pitchFamily="49" charset="-122"/>
        </a:defRPr>
      </a:lvl8pPr>
      <a:lvl9pPr marL="1828800" algn="l" rtl="0" fontAlgn="base">
        <a:spcBef>
          <a:spcPct val="0"/>
        </a:spcBef>
        <a:spcAft>
          <a:spcPct val="0"/>
        </a:spcAft>
        <a:defRPr sz="3600" b="1">
          <a:solidFill>
            <a:srgbClr val="FFFFCC"/>
          </a:solidFill>
          <a:latin typeface="隶书" pitchFamily="49" charset="-122"/>
          <a:ea typeface="隶书" pitchFamily="49" charset="-122"/>
        </a:defRPr>
      </a:lvl9pPr>
    </p:titleStyle>
    <p:bodyStyle>
      <a:lvl1pPr marL="342900" indent="-342900" algn="l" rtl="0" fontAlgn="base">
        <a:spcBef>
          <a:spcPct val="20000"/>
        </a:spcBef>
        <a:spcAft>
          <a:spcPct val="0"/>
        </a:spcAft>
        <a:buChar char="•"/>
        <a:defRPr sz="3000">
          <a:solidFill>
            <a:schemeClr val="tx1"/>
          </a:solidFill>
          <a:latin typeface="+mn-lt"/>
          <a:ea typeface="+mn-ea"/>
          <a:cs typeface="+mn-cs"/>
        </a:defRPr>
      </a:lvl1pPr>
      <a:lvl2pPr marL="742950" indent="-285750" algn="l" rtl="0" fontAlgn="base">
        <a:spcBef>
          <a:spcPct val="20000"/>
        </a:spcBef>
        <a:spcAft>
          <a:spcPct val="0"/>
        </a:spcAft>
        <a:buChar char="–"/>
        <a:defRPr sz="2600">
          <a:solidFill>
            <a:schemeClr val="tx1"/>
          </a:solidFill>
          <a:latin typeface="宋体" charset="-122"/>
          <a:ea typeface="宋体" charset="-122"/>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2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2.xml.rels><?xml version="1.0" encoding="UTF-8" standalone="yes"?>
<Relationships xmlns="http://schemas.openxmlformats.org/package/2006/relationships"><Relationship Id="rId9" Type="http://schemas.openxmlformats.org/officeDocument/2006/relationships/customXml" Target="../ink/ink4.xml"/><Relationship Id="rId87" Type="http://schemas.openxmlformats.org/officeDocument/2006/relationships/slideLayout" Target="../slideLayouts/slideLayout2.xml"/><Relationship Id="rId86" Type="http://schemas.openxmlformats.org/officeDocument/2006/relationships/image" Target="../media/image46.png"/><Relationship Id="rId85" Type="http://schemas.openxmlformats.org/officeDocument/2006/relationships/customXml" Target="../ink/ink42.xml"/><Relationship Id="rId84" Type="http://schemas.openxmlformats.org/officeDocument/2006/relationships/image" Target="../media/image45.png"/><Relationship Id="rId83" Type="http://schemas.openxmlformats.org/officeDocument/2006/relationships/customXml" Target="../ink/ink41.xml"/><Relationship Id="rId82" Type="http://schemas.openxmlformats.org/officeDocument/2006/relationships/image" Target="../media/image44.png"/><Relationship Id="rId81" Type="http://schemas.openxmlformats.org/officeDocument/2006/relationships/customXml" Target="../ink/ink40.xml"/><Relationship Id="rId80" Type="http://schemas.openxmlformats.org/officeDocument/2006/relationships/image" Target="../media/image43.png"/><Relationship Id="rId8" Type="http://schemas.openxmlformats.org/officeDocument/2006/relationships/image" Target="../media/image7.png"/><Relationship Id="rId79" Type="http://schemas.openxmlformats.org/officeDocument/2006/relationships/customXml" Target="../ink/ink39.xml"/><Relationship Id="rId78" Type="http://schemas.openxmlformats.org/officeDocument/2006/relationships/image" Target="../media/image42.png"/><Relationship Id="rId77" Type="http://schemas.openxmlformats.org/officeDocument/2006/relationships/customXml" Target="../ink/ink38.xml"/><Relationship Id="rId76" Type="http://schemas.openxmlformats.org/officeDocument/2006/relationships/image" Target="../media/image41.png"/><Relationship Id="rId75" Type="http://schemas.openxmlformats.org/officeDocument/2006/relationships/customXml" Target="../ink/ink37.xml"/><Relationship Id="rId74" Type="http://schemas.openxmlformats.org/officeDocument/2006/relationships/image" Target="../media/image40.png"/><Relationship Id="rId73" Type="http://schemas.openxmlformats.org/officeDocument/2006/relationships/customXml" Target="../ink/ink36.xml"/><Relationship Id="rId72" Type="http://schemas.openxmlformats.org/officeDocument/2006/relationships/image" Target="../media/image39.png"/><Relationship Id="rId71" Type="http://schemas.openxmlformats.org/officeDocument/2006/relationships/customXml" Target="../ink/ink35.xml"/><Relationship Id="rId70" Type="http://schemas.openxmlformats.org/officeDocument/2006/relationships/image" Target="../media/image38.png"/><Relationship Id="rId7" Type="http://schemas.openxmlformats.org/officeDocument/2006/relationships/customXml" Target="../ink/ink3.xml"/><Relationship Id="rId69" Type="http://schemas.openxmlformats.org/officeDocument/2006/relationships/customXml" Target="../ink/ink34.xml"/><Relationship Id="rId68" Type="http://schemas.openxmlformats.org/officeDocument/2006/relationships/image" Target="../media/image37.png"/><Relationship Id="rId67" Type="http://schemas.openxmlformats.org/officeDocument/2006/relationships/customXml" Target="../ink/ink33.xml"/><Relationship Id="rId66" Type="http://schemas.openxmlformats.org/officeDocument/2006/relationships/image" Target="../media/image36.png"/><Relationship Id="rId65" Type="http://schemas.openxmlformats.org/officeDocument/2006/relationships/customXml" Target="../ink/ink32.xml"/><Relationship Id="rId64" Type="http://schemas.openxmlformats.org/officeDocument/2006/relationships/image" Target="../media/image35.png"/><Relationship Id="rId63" Type="http://schemas.openxmlformats.org/officeDocument/2006/relationships/customXml" Target="../ink/ink31.xml"/><Relationship Id="rId62" Type="http://schemas.openxmlformats.org/officeDocument/2006/relationships/image" Target="../media/image34.png"/><Relationship Id="rId61" Type="http://schemas.openxmlformats.org/officeDocument/2006/relationships/customXml" Target="../ink/ink30.xml"/><Relationship Id="rId60" Type="http://schemas.openxmlformats.org/officeDocument/2006/relationships/image" Target="../media/image33.png"/><Relationship Id="rId6" Type="http://schemas.openxmlformats.org/officeDocument/2006/relationships/image" Target="../media/image6.png"/><Relationship Id="rId59" Type="http://schemas.openxmlformats.org/officeDocument/2006/relationships/customXml" Target="../ink/ink29.xml"/><Relationship Id="rId58" Type="http://schemas.openxmlformats.org/officeDocument/2006/relationships/image" Target="../media/image32.png"/><Relationship Id="rId57" Type="http://schemas.openxmlformats.org/officeDocument/2006/relationships/customXml" Target="../ink/ink28.xml"/><Relationship Id="rId56" Type="http://schemas.openxmlformats.org/officeDocument/2006/relationships/image" Target="../media/image31.png"/><Relationship Id="rId55" Type="http://schemas.openxmlformats.org/officeDocument/2006/relationships/customXml" Target="../ink/ink27.xml"/><Relationship Id="rId54" Type="http://schemas.openxmlformats.org/officeDocument/2006/relationships/image" Target="../media/image30.png"/><Relationship Id="rId53" Type="http://schemas.openxmlformats.org/officeDocument/2006/relationships/customXml" Target="../ink/ink26.xml"/><Relationship Id="rId52" Type="http://schemas.openxmlformats.org/officeDocument/2006/relationships/image" Target="../media/image29.png"/><Relationship Id="rId51" Type="http://schemas.openxmlformats.org/officeDocument/2006/relationships/customXml" Target="../ink/ink25.xml"/><Relationship Id="rId50" Type="http://schemas.openxmlformats.org/officeDocument/2006/relationships/image" Target="../media/image28.png"/><Relationship Id="rId5" Type="http://schemas.openxmlformats.org/officeDocument/2006/relationships/customXml" Target="../ink/ink2.xml"/><Relationship Id="rId49" Type="http://schemas.openxmlformats.org/officeDocument/2006/relationships/customXml" Target="../ink/ink24.xml"/><Relationship Id="rId48" Type="http://schemas.openxmlformats.org/officeDocument/2006/relationships/image" Target="../media/image27.png"/><Relationship Id="rId47" Type="http://schemas.openxmlformats.org/officeDocument/2006/relationships/customXml" Target="../ink/ink23.xml"/><Relationship Id="rId46" Type="http://schemas.openxmlformats.org/officeDocument/2006/relationships/image" Target="../media/image26.png"/><Relationship Id="rId45" Type="http://schemas.openxmlformats.org/officeDocument/2006/relationships/customXml" Target="../ink/ink22.xml"/><Relationship Id="rId44" Type="http://schemas.openxmlformats.org/officeDocument/2006/relationships/image" Target="../media/image25.png"/><Relationship Id="rId43" Type="http://schemas.openxmlformats.org/officeDocument/2006/relationships/customXml" Target="../ink/ink21.xml"/><Relationship Id="rId42" Type="http://schemas.openxmlformats.org/officeDocument/2006/relationships/image" Target="../media/image24.png"/><Relationship Id="rId41" Type="http://schemas.openxmlformats.org/officeDocument/2006/relationships/customXml" Target="../ink/ink20.xml"/><Relationship Id="rId40" Type="http://schemas.openxmlformats.org/officeDocument/2006/relationships/image" Target="../media/image23.png"/><Relationship Id="rId4" Type="http://schemas.openxmlformats.org/officeDocument/2006/relationships/image" Target="../media/image5.png"/><Relationship Id="rId39" Type="http://schemas.openxmlformats.org/officeDocument/2006/relationships/customXml" Target="../ink/ink19.xml"/><Relationship Id="rId38" Type="http://schemas.openxmlformats.org/officeDocument/2006/relationships/image" Target="../media/image22.png"/><Relationship Id="rId37" Type="http://schemas.openxmlformats.org/officeDocument/2006/relationships/customXml" Target="../ink/ink18.xml"/><Relationship Id="rId36" Type="http://schemas.openxmlformats.org/officeDocument/2006/relationships/image" Target="../media/image21.png"/><Relationship Id="rId35" Type="http://schemas.openxmlformats.org/officeDocument/2006/relationships/customXml" Target="../ink/ink17.xml"/><Relationship Id="rId34" Type="http://schemas.openxmlformats.org/officeDocument/2006/relationships/image" Target="../media/image20.png"/><Relationship Id="rId33" Type="http://schemas.openxmlformats.org/officeDocument/2006/relationships/customXml" Target="../ink/ink16.xml"/><Relationship Id="rId32" Type="http://schemas.openxmlformats.org/officeDocument/2006/relationships/image" Target="../media/image19.png"/><Relationship Id="rId31" Type="http://schemas.openxmlformats.org/officeDocument/2006/relationships/customXml" Target="../ink/ink15.xml"/><Relationship Id="rId30" Type="http://schemas.openxmlformats.org/officeDocument/2006/relationships/image" Target="../media/image18.png"/><Relationship Id="rId3" Type="http://schemas.openxmlformats.org/officeDocument/2006/relationships/customXml" Target="../ink/ink1.xml"/><Relationship Id="rId29" Type="http://schemas.openxmlformats.org/officeDocument/2006/relationships/customXml" Target="../ink/ink14.xml"/><Relationship Id="rId28" Type="http://schemas.openxmlformats.org/officeDocument/2006/relationships/image" Target="../media/image17.png"/><Relationship Id="rId27" Type="http://schemas.openxmlformats.org/officeDocument/2006/relationships/customXml" Target="../ink/ink13.xml"/><Relationship Id="rId26" Type="http://schemas.openxmlformats.org/officeDocument/2006/relationships/image" Target="../media/image16.png"/><Relationship Id="rId25" Type="http://schemas.openxmlformats.org/officeDocument/2006/relationships/customXml" Target="../ink/ink12.xml"/><Relationship Id="rId24" Type="http://schemas.openxmlformats.org/officeDocument/2006/relationships/image" Target="../media/image15.png"/><Relationship Id="rId23" Type="http://schemas.openxmlformats.org/officeDocument/2006/relationships/customXml" Target="../ink/ink11.xml"/><Relationship Id="rId22" Type="http://schemas.openxmlformats.org/officeDocument/2006/relationships/image" Target="../media/image14.png"/><Relationship Id="rId21" Type="http://schemas.openxmlformats.org/officeDocument/2006/relationships/customXml" Target="../ink/ink10.xml"/><Relationship Id="rId20" Type="http://schemas.openxmlformats.org/officeDocument/2006/relationships/image" Target="../media/image13.png"/><Relationship Id="rId2" Type="http://schemas.openxmlformats.org/officeDocument/2006/relationships/image" Target="../media/image4.png"/><Relationship Id="rId19" Type="http://schemas.openxmlformats.org/officeDocument/2006/relationships/customXml" Target="../ink/ink9.xml"/><Relationship Id="rId18" Type="http://schemas.openxmlformats.org/officeDocument/2006/relationships/image" Target="../media/image12.png"/><Relationship Id="rId17" Type="http://schemas.openxmlformats.org/officeDocument/2006/relationships/customXml" Target="../ink/ink8.xml"/><Relationship Id="rId16" Type="http://schemas.openxmlformats.org/officeDocument/2006/relationships/image" Target="../media/image11.png"/><Relationship Id="rId15" Type="http://schemas.openxmlformats.org/officeDocument/2006/relationships/customXml" Target="../ink/ink7.xml"/><Relationship Id="rId14" Type="http://schemas.openxmlformats.org/officeDocument/2006/relationships/image" Target="../media/image10.png"/><Relationship Id="rId13" Type="http://schemas.openxmlformats.org/officeDocument/2006/relationships/customXml" Target="../ink/ink6.xml"/><Relationship Id="rId12" Type="http://schemas.openxmlformats.org/officeDocument/2006/relationships/image" Target="../media/image9.png"/><Relationship Id="rId11" Type="http://schemas.openxmlformats.org/officeDocument/2006/relationships/customXml" Target="../ink/ink5.xml"/><Relationship Id="rId10" Type="http://schemas.openxmlformats.org/officeDocument/2006/relationships/image" Target="../media/image8.png"/><Relationship Id="rId1" Type="http://schemas.openxmlformats.org/officeDocument/2006/relationships/hyperlink" Target="8.2.swf"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hyperlink" Target="8.3.swf" TargetMode="External"/></Relationships>
</file>

<file path=ppt/slides/_rels/slide15.xml.rels><?xml version="1.0" encoding="UTF-8" standalone="yes"?>
<Relationships xmlns="http://schemas.openxmlformats.org/package/2006/relationships"><Relationship Id="rId99" Type="http://schemas.openxmlformats.org/officeDocument/2006/relationships/customXml" Target="../ink/ink91.xml"/><Relationship Id="rId98" Type="http://schemas.openxmlformats.org/officeDocument/2006/relationships/image" Target="../media/image96.png"/><Relationship Id="rId97" Type="http://schemas.openxmlformats.org/officeDocument/2006/relationships/customXml" Target="../ink/ink90.xml"/><Relationship Id="rId96" Type="http://schemas.openxmlformats.org/officeDocument/2006/relationships/image" Target="../media/image95.png"/><Relationship Id="rId95" Type="http://schemas.openxmlformats.org/officeDocument/2006/relationships/customXml" Target="../ink/ink89.xml"/><Relationship Id="rId94" Type="http://schemas.openxmlformats.org/officeDocument/2006/relationships/image" Target="../media/image94.png"/><Relationship Id="rId93" Type="http://schemas.openxmlformats.org/officeDocument/2006/relationships/customXml" Target="../ink/ink88.xml"/><Relationship Id="rId92" Type="http://schemas.openxmlformats.org/officeDocument/2006/relationships/image" Target="../media/image93.png"/><Relationship Id="rId91" Type="http://schemas.openxmlformats.org/officeDocument/2006/relationships/customXml" Target="../ink/ink87.xml"/><Relationship Id="rId90" Type="http://schemas.openxmlformats.org/officeDocument/2006/relationships/image" Target="../media/image92.png"/><Relationship Id="rId9" Type="http://schemas.openxmlformats.org/officeDocument/2006/relationships/customXml" Target="../ink/ink46.xml"/><Relationship Id="rId89" Type="http://schemas.openxmlformats.org/officeDocument/2006/relationships/customXml" Target="../ink/ink86.xml"/><Relationship Id="rId88" Type="http://schemas.openxmlformats.org/officeDocument/2006/relationships/image" Target="../media/image91.png"/><Relationship Id="rId87" Type="http://schemas.openxmlformats.org/officeDocument/2006/relationships/customXml" Target="../ink/ink85.xml"/><Relationship Id="rId86" Type="http://schemas.openxmlformats.org/officeDocument/2006/relationships/image" Target="../media/image90.png"/><Relationship Id="rId85" Type="http://schemas.openxmlformats.org/officeDocument/2006/relationships/customXml" Target="../ink/ink84.xml"/><Relationship Id="rId84" Type="http://schemas.openxmlformats.org/officeDocument/2006/relationships/image" Target="../media/image89.png"/><Relationship Id="rId83" Type="http://schemas.openxmlformats.org/officeDocument/2006/relationships/customXml" Target="../ink/ink83.xml"/><Relationship Id="rId82" Type="http://schemas.openxmlformats.org/officeDocument/2006/relationships/image" Target="../media/image88.png"/><Relationship Id="rId81" Type="http://schemas.openxmlformats.org/officeDocument/2006/relationships/customXml" Target="../ink/ink82.xml"/><Relationship Id="rId80" Type="http://schemas.openxmlformats.org/officeDocument/2006/relationships/image" Target="../media/image87.png"/><Relationship Id="rId8" Type="http://schemas.openxmlformats.org/officeDocument/2006/relationships/image" Target="../media/image51.png"/><Relationship Id="rId79" Type="http://schemas.openxmlformats.org/officeDocument/2006/relationships/customXml" Target="../ink/ink81.xml"/><Relationship Id="rId78" Type="http://schemas.openxmlformats.org/officeDocument/2006/relationships/image" Target="../media/image86.png"/><Relationship Id="rId77" Type="http://schemas.openxmlformats.org/officeDocument/2006/relationships/customXml" Target="../ink/ink80.xml"/><Relationship Id="rId76" Type="http://schemas.openxmlformats.org/officeDocument/2006/relationships/image" Target="../media/image85.png"/><Relationship Id="rId75" Type="http://schemas.openxmlformats.org/officeDocument/2006/relationships/customXml" Target="../ink/ink79.xml"/><Relationship Id="rId74" Type="http://schemas.openxmlformats.org/officeDocument/2006/relationships/image" Target="../media/image84.png"/><Relationship Id="rId73" Type="http://schemas.openxmlformats.org/officeDocument/2006/relationships/customXml" Target="../ink/ink78.xml"/><Relationship Id="rId72" Type="http://schemas.openxmlformats.org/officeDocument/2006/relationships/image" Target="../media/image83.png"/><Relationship Id="rId71" Type="http://schemas.openxmlformats.org/officeDocument/2006/relationships/customXml" Target="../ink/ink77.xml"/><Relationship Id="rId70" Type="http://schemas.openxmlformats.org/officeDocument/2006/relationships/image" Target="../media/image82.png"/><Relationship Id="rId7" Type="http://schemas.openxmlformats.org/officeDocument/2006/relationships/customXml" Target="../ink/ink45.xml"/><Relationship Id="rId69" Type="http://schemas.openxmlformats.org/officeDocument/2006/relationships/customXml" Target="../ink/ink76.xml"/><Relationship Id="rId68" Type="http://schemas.openxmlformats.org/officeDocument/2006/relationships/image" Target="../media/image81.png"/><Relationship Id="rId67" Type="http://schemas.openxmlformats.org/officeDocument/2006/relationships/customXml" Target="../ink/ink75.xml"/><Relationship Id="rId66" Type="http://schemas.openxmlformats.org/officeDocument/2006/relationships/image" Target="../media/image80.png"/><Relationship Id="rId65" Type="http://schemas.openxmlformats.org/officeDocument/2006/relationships/customXml" Target="../ink/ink74.xml"/><Relationship Id="rId64" Type="http://schemas.openxmlformats.org/officeDocument/2006/relationships/image" Target="../media/image79.png"/><Relationship Id="rId63" Type="http://schemas.openxmlformats.org/officeDocument/2006/relationships/customXml" Target="../ink/ink73.xml"/><Relationship Id="rId62" Type="http://schemas.openxmlformats.org/officeDocument/2006/relationships/image" Target="../media/image78.png"/><Relationship Id="rId61" Type="http://schemas.openxmlformats.org/officeDocument/2006/relationships/customXml" Target="../ink/ink72.xml"/><Relationship Id="rId60" Type="http://schemas.openxmlformats.org/officeDocument/2006/relationships/image" Target="../media/image77.png"/><Relationship Id="rId6" Type="http://schemas.openxmlformats.org/officeDocument/2006/relationships/image" Target="../media/image50.png"/><Relationship Id="rId59" Type="http://schemas.openxmlformats.org/officeDocument/2006/relationships/customXml" Target="../ink/ink71.xml"/><Relationship Id="rId58" Type="http://schemas.openxmlformats.org/officeDocument/2006/relationships/image" Target="../media/image76.png"/><Relationship Id="rId57" Type="http://schemas.openxmlformats.org/officeDocument/2006/relationships/customXml" Target="../ink/ink70.xml"/><Relationship Id="rId56" Type="http://schemas.openxmlformats.org/officeDocument/2006/relationships/image" Target="../media/image75.png"/><Relationship Id="rId55" Type="http://schemas.openxmlformats.org/officeDocument/2006/relationships/customXml" Target="../ink/ink69.xml"/><Relationship Id="rId54" Type="http://schemas.openxmlformats.org/officeDocument/2006/relationships/image" Target="../media/image74.png"/><Relationship Id="rId53" Type="http://schemas.openxmlformats.org/officeDocument/2006/relationships/customXml" Target="../ink/ink68.xml"/><Relationship Id="rId52" Type="http://schemas.openxmlformats.org/officeDocument/2006/relationships/image" Target="../media/image73.png"/><Relationship Id="rId51" Type="http://schemas.openxmlformats.org/officeDocument/2006/relationships/customXml" Target="../ink/ink67.xml"/><Relationship Id="rId509" Type="http://schemas.openxmlformats.org/officeDocument/2006/relationships/slideLayout" Target="../slideLayouts/slideLayout2.xml"/><Relationship Id="rId508" Type="http://schemas.openxmlformats.org/officeDocument/2006/relationships/image" Target="../media/image301.png"/><Relationship Id="rId507" Type="http://schemas.openxmlformats.org/officeDocument/2006/relationships/customXml" Target="../ink/ink295.xml"/><Relationship Id="rId506" Type="http://schemas.openxmlformats.org/officeDocument/2006/relationships/image" Target="../media/image300.png"/><Relationship Id="rId505" Type="http://schemas.openxmlformats.org/officeDocument/2006/relationships/customXml" Target="../ink/ink294.xml"/><Relationship Id="rId504" Type="http://schemas.openxmlformats.org/officeDocument/2006/relationships/image" Target="../media/image299.png"/><Relationship Id="rId503" Type="http://schemas.openxmlformats.org/officeDocument/2006/relationships/customXml" Target="../ink/ink293.xml"/><Relationship Id="rId502" Type="http://schemas.openxmlformats.org/officeDocument/2006/relationships/image" Target="../media/image298.png"/><Relationship Id="rId501" Type="http://schemas.openxmlformats.org/officeDocument/2006/relationships/customXml" Target="../ink/ink292.xml"/><Relationship Id="rId500" Type="http://schemas.openxmlformats.org/officeDocument/2006/relationships/image" Target="../media/image297.png"/><Relationship Id="rId50" Type="http://schemas.openxmlformats.org/officeDocument/2006/relationships/image" Target="../media/image72.png"/><Relationship Id="rId5" Type="http://schemas.openxmlformats.org/officeDocument/2006/relationships/customXml" Target="../ink/ink44.xml"/><Relationship Id="rId499" Type="http://schemas.openxmlformats.org/officeDocument/2006/relationships/customXml" Target="../ink/ink291.xml"/><Relationship Id="rId498" Type="http://schemas.openxmlformats.org/officeDocument/2006/relationships/image" Target="../media/image296.png"/><Relationship Id="rId497" Type="http://schemas.openxmlformats.org/officeDocument/2006/relationships/customXml" Target="../ink/ink290.xml"/><Relationship Id="rId496" Type="http://schemas.openxmlformats.org/officeDocument/2006/relationships/image" Target="../media/image295.png"/><Relationship Id="rId495" Type="http://schemas.openxmlformats.org/officeDocument/2006/relationships/customXml" Target="../ink/ink289.xml"/><Relationship Id="rId494" Type="http://schemas.openxmlformats.org/officeDocument/2006/relationships/image" Target="../media/image294.png"/><Relationship Id="rId493" Type="http://schemas.openxmlformats.org/officeDocument/2006/relationships/customXml" Target="../ink/ink288.xml"/><Relationship Id="rId492" Type="http://schemas.openxmlformats.org/officeDocument/2006/relationships/image" Target="../media/image293.png"/><Relationship Id="rId491" Type="http://schemas.openxmlformats.org/officeDocument/2006/relationships/customXml" Target="../ink/ink287.xml"/><Relationship Id="rId490" Type="http://schemas.openxmlformats.org/officeDocument/2006/relationships/image" Target="../media/image292.png"/><Relationship Id="rId49" Type="http://schemas.openxmlformats.org/officeDocument/2006/relationships/customXml" Target="../ink/ink66.xml"/><Relationship Id="rId489" Type="http://schemas.openxmlformats.org/officeDocument/2006/relationships/customXml" Target="../ink/ink286.xml"/><Relationship Id="rId488" Type="http://schemas.openxmlformats.org/officeDocument/2006/relationships/image" Target="../media/image291.png"/><Relationship Id="rId487" Type="http://schemas.openxmlformats.org/officeDocument/2006/relationships/customXml" Target="../ink/ink285.xml"/><Relationship Id="rId486" Type="http://schemas.openxmlformats.org/officeDocument/2006/relationships/image" Target="../media/image290.png"/><Relationship Id="rId485" Type="http://schemas.openxmlformats.org/officeDocument/2006/relationships/customXml" Target="../ink/ink284.xml"/><Relationship Id="rId484" Type="http://schemas.openxmlformats.org/officeDocument/2006/relationships/image" Target="../media/image289.png"/><Relationship Id="rId483" Type="http://schemas.openxmlformats.org/officeDocument/2006/relationships/customXml" Target="../ink/ink283.xml"/><Relationship Id="rId482" Type="http://schemas.openxmlformats.org/officeDocument/2006/relationships/image" Target="../media/image288.png"/><Relationship Id="rId481" Type="http://schemas.openxmlformats.org/officeDocument/2006/relationships/customXml" Target="../ink/ink282.xml"/><Relationship Id="rId480" Type="http://schemas.openxmlformats.org/officeDocument/2006/relationships/image" Target="../media/image287.png"/><Relationship Id="rId48" Type="http://schemas.openxmlformats.org/officeDocument/2006/relationships/image" Target="../media/image71.png"/><Relationship Id="rId479" Type="http://schemas.openxmlformats.org/officeDocument/2006/relationships/customXml" Target="../ink/ink281.xml"/><Relationship Id="rId478" Type="http://schemas.openxmlformats.org/officeDocument/2006/relationships/image" Target="../media/image286.png"/><Relationship Id="rId477" Type="http://schemas.openxmlformats.org/officeDocument/2006/relationships/customXml" Target="../ink/ink280.xml"/><Relationship Id="rId476" Type="http://schemas.openxmlformats.org/officeDocument/2006/relationships/image" Target="../media/image285.png"/><Relationship Id="rId475" Type="http://schemas.openxmlformats.org/officeDocument/2006/relationships/customXml" Target="../ink/ink279.xml"/><Relationship Id="rId474" Type="http://schemas.openxmlformats.org/officeDocument/2006/relationships/image" Target="../media/image284.png"/><Relationship Id="rId473" Type="http://schemas.openxmlformats.org/officeDocument/2006/relationships/customXml" Target="../ink/ink278.xml"/><Relationship Id="rId472" Type="http://schemas.openxmlformats.org/officeDocument/2006/relationships/image" Target="../media/image283.png"/><Relationship Id="rId471" Type="http://schemas.openxmlformats.org/officeDocument/2006/relationships/customXml" Target="../ink/ink277.xml"/><Relationship Id="rId470" Type="http://schemas.openxmlformats.org/officeDocument/2006/relationships/image" Target="../media/image282.png"/><Relationship Id="rId47" Type="http://schemas.openxmlformats.org/officeDocument/2006/relationships/customXml" Target="../ink/ink65.xml"/><Relationship Id="rId469" Type="http://schemas.openxmlformats.org/officeDocument/2006/relationships/customXml" Target="../ink/ink276.xml"/><Relationship Id="rId468" Type="http://schemas.openxmlformats.org/officeDocument/2006/relationships/image" Target="../media/image281.png"/><Relationship Id="rId467" Type="http://schemas.openxmlformats.org/officeDocument/2006/relationships/customXml" Target="../ink/ink275.xml"/><Relationship Id="rId466" Type="http://schemas.openxmlformats.org/officeDocument/2006/relationships/image" Target="../media/image280.png"/><Relationship Id="rId465" Type="http://schemas.openxmlformats.org/officeDocument/2006/relationships/customXml" Target="../ink/ink274.xml"/><Relationship Id="rId464" Type="http://schemas.openxmlformats.org/officeDocument/2006/relationships/image" Target="../media/image279.png"/><Relationship Id="rId463" Type="http://schemas.openxmlformats.org/officeDocument/2006/relationships/customXml" Target="../ink/ink273.xml"/><Relationship Id="rId462" Type="http://schemas.openxmlformats.org/officeDocument/2006/relationships/image" Target="../media/image278.png"/><Relationship Id="rId461" Type="http://schemas.openxmlformats.org/officeDocument/2006/relationships/customXml" Target="../ink/ink272.xml"/><Relationship Id="rId460" Type="http://schemas.openxmlformats.org/officeDocument/2006/relationships/image" Target="../media/image277.png"/><Relationship Id="rId46" Type="http://schemas.openxmlformats.org/officeDocument/2006/relationships/image" Target="../media/image70.png"/><Relationship Id="rId459" Type="http://schemas.openxmlformats.org/officeDocument/2006/relationships/customXml" Target="../ink/ink271.xml"/><Relationship Id="rId458" Type="http://schemas.openxmlformats.org/officeDocument/2006/relationships/image" Target="../media/image276.png"/><Relationship Id="rId457" Type="http://schemas.openxmlformats.org/officeDocument/2006/relationships/customXml" Target="../ink/ink270.xml"/><Relationship Id="rId456" Type="http://schemas.openxmlformats.org/officeDocument/2006/relationships/image" Target="../media/image275.png"/><Relationship Id="rId455" Type="http://schemas.openxmlformats.org/officeDocument/2006/relationships/customXml" Target="../ink/ink269.xml"/><Relationship Id="rId454" Type="http://schemas.openxmlformats.org/officeDocument/2006/relationships/image" Target="../media/image274.png"/><Relationship Id="rId453" Type="http://schemas.openxmlformats.org/officeDocument/2006/relationships/customXml" Target="../ink/ink268.xml"/><Relationship Id="rId452" Type="http://schemas.openxmlformats.org/officeDocument/2006/relationships/image" Target="../media/image273.png"/><Relationship Id="rId451" Type="http://schemas.openxmlformats.org/officeDocument/2006/relationships/customXml" Target="../ink/ink267.xml"/><Relationship Id="rId450" Type="http://schemas.openxmlformats.org/officeDocument/2006/relationships/image" Target="../media/image272.png"/><Relationship Id="rId45" Type="http://schemas.openxmlformats.org/officeDocument/2006/relationships/customXml" Target="../ink/ink64.xml"/><Relationship Id="rId449" Type="http://schemas.openxmlformats.org/officeDocument/2006/relationships/customXml" Target="../ink/ink266.xml"/><Relationship Id="rId448" Type="http://schemas.openxmlformats.org/officeDocument/2006/relationships/image" Target="../media/image271.png"/><Relationship Id="rId447" Type="http://schemas.openxmlformats.org/officeDocument/2006/relationships/customXml" Target="../ink/ink265.xml"/><Relationship Id="rId446" Type="http://schemas.openxmlformats.org/officeDocument/2006/relationships/image" Target="../media/image270.png"/><Relationship Id="rId445" Type="http://schemas.openxmlformats.org/officeDocument/2006/relationships/customXml" Target="../ink/ink264.xml"/><Relationship Id="rId444" Type="http://schemas.openxmlformats.org/officeDocument/2006/relationships/image" Target="../media/image269.png"/><Relationship Id="rId443" Type="http://schemas.openxmlformats.org/officeDocument/2006/relationships/customXml" Target="../ink/ink263.xml"/><Relationship Id="rId442" Type="http://schemas.openxmlformats.org/officeDocument/2006/relationships/image" Target="../media/image268.png"/><Relationship Id="rId441" Type="http://schemas.openxmlformats.org/officeDocument/2006/relationships/customXml" Target="../ink/ink262.xml"/><Relationship Id="rId440" Type="http://schemas.openxmlformats.org/officeDocument/2006/relationships/image" Target="../media/image267.png"/><Relationship Id="rId44" Type="http://schemas.openxmlformats.org/officeDocument/2006/relationships/image" Target="../media/image69.png"/><Relationship Id="rId439" Type="http://schemas.openxmlformats.org/officeDocument/2006/relationships/customXml" Target="../ink/ink261.xml"/><Relationship Id="rId438" Type="http://schemas.openxmlformats.org/officeDocument/2006/relationships/image" Target="../media/image266.png"/><Relationship Id="rId437" Type="http://schemas.openxmlformats.org/officeDocument/2006/relationships/customXml" Target="../ink/ink260.xml"/><Relationship Id="rId436" Type="http://schemas.openxmlformats.org/officeDocument/2006/relationships/image" Target="../media/image265.png"/><Relationship Id="rId435" Type="http://schemas.openxmlformats.org/officeDocument/2006/relationships/customXml" Target="../ink/ink259.xml"/><Relationship Id="rId434" Type="http://schemas.openxmlformats.org/officeDocument/2006/relationships/image" Target="../media/image264.png"/><Relationship Id="rId433" Type="http://schemas.openxmlformats.org/officeDocument/2006/relationships/customXml" Target="../ink/ink258.xml"/><Relationship Id="rId432" Type="http://schemas.openxmlformats.org/officeDocument/2006/relationships/image" Target="../media/image263.png"/><Relationship Id="rId431" Type="http://schemas.openxmlformats.org/officeDocument/2006/relationships/customXml" Target="../ink/ink257.xml"/><Relationship Id="rId430" Type="http://schemas.openxmlformats.org/officeDocument/2006/relationships/image" Target="../media/image262.png"/><Relationship Id="rId43" Type="http://schemas.openxmlformats.org/officeDocument/2006/relationships/customXml" Target="../ink/ink63.xml"/><Relationship Id="rId429" Type="http://schemas.openxmlformats.org/officeDocument/2006/relationships/customXml" Target="../ink/ink256.xml"/><Relationship Id="rId428" Type="http://schemas.openxmlformats.org/officeDocument/2006/relationships/image" Target="../media/image261.png"/><Relationship Id="rId427" Type="http://schemas.openxmlformats.org/officeDocument/2006/relationships/customXml" Target="../ink/ink255.xml"/><Relationship Id="rId426" Type="http://schemas.openxmlformats.org/officeDocument/2006/relationships/image" Target="../media/image260.png"/><Relationship Id="rId425" Type="http://schemas.openxmlformats.org/officeDocument/2006/relationships/customXml" Target="../ink/ink254.xml"/><Relationship Id="rId424" Type="http://schemas.openxmlformats.org/officeDocument/2006/relationships/image" Target="../media/image259.png"/><Relationship Id="rId423" Type="http://schemas.openxmlformats.org/officeDocument/2006/relationships/customXml" Target="../ink/ink253.xml"/><Relationship Id="rId422" Type="http://schemas.openxmlformats.org/officeDocument/2006/relationships/image" Target="../media/image258.png"/><Relationship Id="rId421" Type="http://schemas.openxmlformats.org/officeDocument/2006/relationships/customXml" Target="../ink/ink252.xml"/><Relationship Id="rId420" Type="http://schemas.openxmlformats.org/officeDocument/2006/relationships/image" Target="../media/image257.png"/><Relationship Id="rId42" Type="http://schemas.openxmlformats.org/officeDocument/2006/relationships/image" Target="../media/image68.png"/><Relationship Id="rId419" Type="http://schemas.openxmlformats.org/officeDocument/2006/relationships/customXml" Target="../ink/ink251.xml"/><Relationship Id="rId418" Type="http://schemas.openxmlformats.org/officeDocument/2006/relationships/image" Target="../media/image256.png"/><Relationship Id="rId417" Type="http://schemas.openxmlformats.org/officeDocument/2006/relationships/customXml" Target="../ink/ink250.xml"/><Relationship Id="rId416" Type="http://schemas.openxmlformats.org/officeDocument/2006/relationships/image" Target="../media/image255.png"/><Relationship Id="rId415" Type="http://schemas.openxmlformats.org/officeDocument/2006/relationships/customXml" Target="../ink/ink249.xml"/><Relationship Id="rId414" Type="http://schemas.openxmlformats.org/officeDocument/2006/relationships/image" Target="../media/image254.png"/><Relationship Id="rId413" Type="http://schemas.openxmlformats.org/officeDocument/2006/relationships/customXml" Target="../ink/ink248.xml"/><Relationship Id="rId412" Type="http://schemas.openxmlformats.org/officeDocument/2006/relationships/image" Target="../media/image253.png"/><Relationship Id="rId411" Type="http://schemas.openxmlformats.org/officeDocument/2006/relationships/customXml" Target="../ink/ink247.xml"/><Relationship Id="rId410" Type="http://schemas.openxmlformats.org/officeDocument/2006/relationships/image" Target="../media/image252.png"/><Relationship Id="rId41" Type="http://schemas.openxmlformats.org/officeDocument/2006/relationships/customXml" Target="../ink/ink62.xml"/><Relationship Id="rId409" Type="http://schemas.openxmlformats.org/officeDocument/2006/relationships/customXml" Target="../ink/ink246.xml"/><Relationship Id="rId408" Type="http://schemas.openxmlformats.org/officeDocument/2006/relationships/image" Target="../media/image251.png"/><Relationship Id="rId407" Type="http://schemas.openxmlformats.org/officeDocument/2006/relationships/customXml" Target="../ink/ink245.xml"/><Relationship Id="rId406" Type="http://schemas.openxmlformats.org/officeDocument/2006/relationships/image" Target="../media/image250.png"/><Relationship Id="rId405" Type="http://schemas.openxmlformats.org/officeDocument/2006/relationships/customXml" Target="../ink/ink244.xml"/><Relationship Id="rId404" Type="http://schemas.openxmlformats.org/officeDocument/2006/relationships/image" Target="../media/image249.png"/><Relationship Id="rId403" Type="http://schemas.openxmlformats.org/officeDocument/2006/relationships/customXml" Target="../ink/ink243.xml"/><Relationship Id="rId402" Type="http://schemas.openxmlformats.org/officeDocument/2006/relationships/image" Target="../media/image248.png"/><Relationship Id="rId401" Type="http://schemas.openxmlformats.org/officeDocument/2006/relationships/customXml" Target="../ink/ink242.xml"/><Relationship Id="rId400" Type="http://schemas.openxmlformats.org/officeDocument/2006/relationships/image" Target="../media/image247.png"/><Relationship Id="rId40" Type="http://schemas.openxmlformats.org/officeDocument/2006/relationships/image" Target="../media/image67.png"/><Relationship Id="rId4" Type="http://schemas.openxmlformats.org/officeDocument/2006/relationships/image" Target="../media/image49.png"/><Relationship Id="rId399" Type="http://schemas.openxmlformats.org/officeDocument/2006/relationships/customXml" Target="../ink/ink241.xml"/><Relationship Id="rId398" Type="http://schemas.openxmlformats.org/officeDocument/2006/relationships/image" Target="../media/image246.png"/><Relationship Id="rId397" Type="http://schemas.openxmlformats.org/officeDocument/2006/relationships/customXml" Target="../ink/ink240.xml"/><Relationship Id="rId396" Type="http://schemas.openxmlformats.org/officeDocument/2006/relationships/image" Target="../media/image245.png"/><Relationship Id="rId395" Type="http://schemas.openxmlformats.org/officeDocument/2006/relationships/customXml" Target="../ink/ink239.xml"/><Relationship Id="rId394" Type="http://schemas.openxmlformats.org/officeDocument/2006/relationships/image" Target="../media/image244.png"/><Relationship Id="rId393" Type="http://schemas.openxmlformats.org/officeDocument/2006/relationships/customXml" Target="../ink/ink238.xml"/><Relationship Id="rId392" Type="http://schemas.openxmlformats.org/officeDocument/2006/relationships/image" Target="../media/image243.png"/><Relationship Id="rId391" Type="http://schemas.openxmlformats.org/officeDocument/2006/relationships/customXml" Target="../ink/ink237.xml"/><Relationship Id="rId390" Type="http://schemas.openxmlformats.org/officeDocument/2006/relationships/image" Target="../media/image242.png"/><Relationship Id="rId39" Type="http://schemas.openxmlformats.org/officeDocument/2006/relationships/customXml" Target="../ink/ink61.xml"/><Relationship Id="rId389" Type="http://schemas.openxmlformats.org/officeDocument/2006/relationships/customXml" Target="../ink/ink236.xml"/><Relationship Id="rId388" Type="http://schemas.openxmlformats.org/officeDocument/2006/relationships/image" Target="../media/image241.png"/><Relationship Id="rId387" Type="http://schemas.openxmlformats.org/officeDocument/2006/relationships/customXml" Target="../ink/ink235.xml"/><Relationship Id="rId386" Type="http://schemas.openxmlformats.org/officeDocument/2006/relationships/image" Target="../media/image240.png"/><Relationship Id="rId385" Type="http://schemas.openxmlformats.org/officeDocument/2006/relationships/customXml" Target="../ink/ink234.xml"/><Relationship Id="rId384" Type="http://schemas.openxmlformats.org/officeDocument/2006/relationships/image" Target="../media/image239.png"/><Relationship Id="rId383" Type="http://schemas.openxmlformats.org/officeDocument/2006/relationships/customXml" Target="../ink/ink233.xml"/><Relationship Id="rId382" Type="http://schemas.openxmlformats.org/officeDocument/2006/relationships/image" Target="../media/image238.png"/><Relationship Id="rId381" Type="http://schemas.openxmlformats.org/officeDocument/2006/relationships/customXml" Target="../ink/ink232.xml"/><Relationship Id="rId380" Type="http://schemas.openxmlformats.org/officeDocument/2006/relationships/image" Target="../media/image237.png"/><Relationship Id="rId38" Type="http://schemas.openxmlformats.org/officeDocument/2006/relationships/image" Target="../media/image66.png"/><Relationship Id="rId379" Type="http://schemas.openxmlformats.org/officeDocument/2006/relationships/customXml" Target="../ink/ink231.xml"/><Relationship Id="rId378" Type="http://schemas.openxmlformats.org/officeDocument/2006/relationships/image" Target="../media/image236.png"/><Relationship Id="rId377" Type="http://schemas.openxmlformats.org/officeDocument/2006/relationships/customXml" Target="../ink/ink230.xml"/><Relationship Id="rId376" Type="http://schemas.openxmlformats.org/officeDocument/2006/relationships/image" Target="../media/image235.png"/><Relationship Id="rId375" Type="http://schemas.openxmlformats.org/officeDocument/2006/relationships/customXml" Target="../ink/ink229.xml"/><Relationship Id="rId374" Type="http://schemas.openxmlformats.org/officeDocument/2006/relationships/image" Target="../media/image234.png"/><Relationship Id="rId373" Type="http://schemas.openxmlformats.org/officeDocument/2006/relationships/customXml" Target="../ink/ink228.xml"/><Relationship Id="rId372" Type="http://schemas.openxmlformats.org/officeDocument/2006/relationships/image" Target="../media/image233.png"/><Relationship Id="rId371" Type="http://schemas.openxmlformats.org/officeDocument/2006/relationships/customXml" Target="../ink/ink227.xml"/><Relationship Id="rId370" Type="http://schemas.openxmlformats.org/officeDocument/2006/relationships/image" Target="../media/image232.png"/><Relationship Id="rId37" Type="http://schemas.openxmlformats.org/officeDocument/2006/relationships/customXml" Target="../ink/ink60.xml"/><Relationship Id="rId369" Type="http://schemas.openxmlformats.org/officeDocument/2006/relationships/customXml" Target="../ink/ink226.xml"/><Relationship Id="rId368" Type="http://schemas.openxmlformats.org/officeDocument/2006/relationships/image" Target="../media/image231.png"/><Relationship Id="rId367" Type="http://schemas.openxmlformats.org/officeDocument/2006/relationships/customXml" Target="../ink/ink225.xml"/><Relationship Id="rId366" Type="http://schemas.openxmlformats.org/officeDocument/2006/relationships/image" Target="../media/image230.png"/><Relationship Id="rId365" Type="http://schemas.openxmlformats.org/officeDocument/2006/relationships/customXml" Target="../ink/ink224.xml"/><Relationship Id="rId364" Type="http://schemas.openxmlformats.org/officeDocument/2006/relationships/image" Target="../media/image229.png"/><Relationship Id="rId363" Type="http://schemas.openxmlformats.org/officeDocument/2006/relationships/customXml" Target="../ink/ink223.xml"/><Relationship Id="rId362" Type="http://schemas.openxmlformats.org/officeDocument/2006/relationships/image" Target="../media/image228.png"/><Relationship Id="rId361" Type="http://schemas.openxmlformats.org/officeDocument/2006/relationships/customXml" Target="../ink/ink222.xml"/><Relationship Id="rId360" Type="http://schemas.openxmlformats.org/officeDocument/2006/relationships/image" Target="../media/image227.png"/><Relationship Id="rId36" Type="http://schemas.openxmlformats.org/officeDocument/2006/relationships/image" Target="../media/image65.png"/><Relationship Id="rId359" Type="http://schemas.openxmlformats.org/officeDocument/2006/relationships/customXml" Target="../ink/ink221.xml"/><Relationship Id="rId358" Type="http://schemas.openxmlformats.org/officeDocument/2006/relationships/image" Target="../media/image226.png"/><Relationship Id="rId357" Type="http://schemas.openxmlformats.org/officeDocument/2006/relationships/customXml" Target="../ink/ink220.xml"/><Relationship Id="rId356" Type="http://schemas.openxmlformats.org/officeDocument/2006/relationships/image" Target="../media/image225.png"/><Relationship Id="rId355" Type="http://schemas.openxmlformats.org/officeDocument/2006/relationships/customXml" Target="../ink/ink219.xml"/><Relationship Id="rId354" Type="http://schemas.openxmlformats.org/officeDocument/2006/relationships/image" Target="../media/image224.png"/><Relationship Id="rId353" Type="http://schemas.openxmlformats.org/officeDocument/2006/relationships/customXml" Target="../ink/ink218.xml"/><Relationship Id="rId352" Type="http://schemas.openxmlformats.org/officeDocument/2006/relationships/image" Target="../media/image223.png"/><Relationship Id="rId351" Type="http://schemas.openxmlformats.org/officeDocument/2006/relationships/customXml" Target="../ink/ink217.xml"/><Relationship Id="rId350" Type="http://schemas.openxmlformats.org/officeDocument/2006/relationships/image" Target="../media/image222.png"/><Relationship Id="rId35" Type="http://schemas.openxmlformats.org/officeDocument/2006/relationships/customXml" Target="../ink/ink59.xml"/><Relationship Id="rId349" Type="http://schemas.openxmlformats.org/officeDocument/2006/relationships/customXml" Target="../ink/ink216.xml"/><Relationship Id="rId348" Type="http://schemas.openxmlformats.org/officeDocument/2006/relationships/image" Target="../media/image221.png"/><Relationship Id="rId347" Type="http://schemas.openxmlformats.org/officeDocument/2006/relationships/customXml" Target="../ink/ink215.xml"/><Relationship Id="rId346" Type="http://schemas.openxmlformats.org/officeDocument/2006/relationships/image" Target="../media/image220.png"/><Relationship Id="rId345" Type="http://schemas.openxmlformats.org/officeDocument/2006/relationships/customXml" Target="../ink/ink214.xml"/><Relationship Id="rId344" Type="http://schemas.openxmlformats.org/officeDocument/2006/relationships/image" Target="../media/image219.png"/><Relationship Id="rId343" Type="http://schemas.openxmlformats.org/officeDocument/2006/relationships/customXml" Target="../ink/ink213.xml"/><Relationship Id="rId342" Type="http://schemas.openxmlformats.org/officeDocument/2006/relationships/image" Target="../media/image218.png"/><Relationship Id="rId341" Type="http://schemas.openxmlformats.org/officeDocument/2006/relationships/customXml" Target="../ink/ink212.xml"/><Relationship Id="rId340" Type="http://schemas.openxmlformats.org/officeDocument/2006/relationships/image" Target="../media/image217.png"/><Relationship Id="rId34" Type="http://schemas.openxmlformats.org/officeDocument/2006/relationships/image" Target="../media/image64.png"/><Relationship Id="rId339" Type="http://schemas.openxmlformats.org/officeDocument/2006/relationships/customXml" Target="../ink/ink211.xml"/><Relationship Id="rId338" Type="http://schemas.openxmlformats.org/officeDocument/2006/relationships/image" Target="../media/image216.png"/><Relationship Id="rId337" Type="http://schemas.openxmlformats.org/officeDocument/2006/relationships/customXml" Target="../ink/ink210.xml"/><Relationship Id="rId336" Type="http://schemas.openxmlformats.org/officeDocument/2006/relationships/image" Target="../media/image215.png"/><Relationship Id="rId335" Type="http://schemas.openxmlformats.org/officeDocument/2006/relationships/customXml" Target="../ink/ink209.xml"/><Relationship Id="rId334" Type="http://schemas.openxmlformats.org/officeDocument/2006/relationships/image" Target="../media/image214.png"/><Relationship Id="rId333" Type="http://schemas.openxmlformats.org/officeDocument/2006/relationships/customXml" Target="../ink/ink208.xml"/><Relationship Id="rId332" Type="http://schemas.openxmlformats.org/officeDocument/2006/relationships/image" Target="../media/image213.png"/><Relationship Id="rId331" Type="http://schemas.openxmlformats.org/officeDocument/2006/relationships/customXml" Target="../ink/ink207.xml"/><Relationship Id="rId330" Type="http://schemas.openxmlformats.org/officeDocument/2006/relationships/image" Target="../media/image212.png"/><Relationship Id="rId33" Type="http://schemas.openxmlformats.org/officeDocument/2006/relationships/customXml" Target="../ink/ink58.xml"/><Relationship Id="rId329" Type="http://schemas.openxmlformats.org/officeDocument/2006/relationships/customXml" Target="../ink/ink206.xml"/><Relationship Id="rId328" Type="http://schemas.openxmlformats.org/officeDocument/2006/relationships/image" Target="../media/image211.png"/><Relationship Id="rId327" Type="http://schemas.openxmlformats.org/officeDocument/2006/relationships/customXml" Target="../ink/ink205.xml"/><Relationship Id="rId326" Type="http://schemas.openxmlformats.org/officeDocument/2006/relationships/image" Target="../media/image210.png"/><Relationship Id="rId325" Type="http://schemas.openxmlformats.org/officeDocument/2006/relationships/customXml" Target="../ink/ink204.xml"/><Relationship Id="rId324" Type="http://schemas.openxmlformats.org/officeDocument/2006/relationships/image" Target="../media/image209.png"/><Relationship Id="rId323" Type="http://schemas.openxmlformats.org/officeDocument/2006/relationships/customXml" Target="../ink/ink203.xml"/><Relationship Id="rId322" Type="http://schemas.openxmlformats.org/officeDocument/2006/relationships/image" Target="../media/image208.png"/><Relationship Id="rId321" Type="http://schemas.openxmlformats.org/officeDocument/2006/relationships/customXml" Target="../ink/ink202.xml"/><Relationship Id="rId320" Type="http://schemas.openxmlformats.org/officeDocument/2006/relationships/image" Target="../media/image207.png"/><Relationship Id="rId32" Type="http://schemas.openxmlformats.org/officeDocument/2006/relationships/image" Target="../media/image63.png"/><Relationship Id="rId319" Type="http://schemas.openxmlformats.org/officeDocument/2006/relationships/customXml" Target="../ink/ink201.xml"/><Relationship Id="rId318" Type="http://schemas.openxmlformats.org/officeDocument/2006/relationships/image" Target="../media/image206.png"/><Relationship Id="rId317" Type="http://schemas.openxmlformats.org/officeDocument/2006/relationships/customXml" Target="../ink/ink200.xml"/><Relationship Id="rId316" Type="http://schemas.openxmlformats.org/officeDocument/2006/relationships/image" Target="../media/image205.png"/><Relationship Id="rId315" Type="http://schemas.openxmlformats.org/officeDocument/2006/relationships/customXml" Target="../ink/ink199.xml"/><Relationship Id="rId314" Type="http://schemas.openxmlformats.org/officeDocument/2006/relationships/image" Target="../media/image204.png"/><Relationship Id="rId313" Type="http://schemas.openxmlformats.org/officeDocument/2006/relationships/customXml" Target="../ink/ink198.xml"/><Relationship Id="rId312" Type="http://schemas.openxmlformats.org/officeDocument/2006/relationships/image" Target="../media/image203.png"/><Relationship Id="rId311" Type="http://schemas.openxmlformats.org/officeDocument/2006/relationships/customXml" Target="../ink/ink197.xml"/><Relationship Id="rId310" Type="http://schemas.openxmlformats.org/officeDocument/2006/relationships/image" Target="../media/image202.png"/><Relationship Id="rId31" Type="http://schemas.openxmlformats.org/officeDocument/2006/relationships/customXml" Target="../ink/ink57.xml"/><Relationship Id="rId309" Type="http://schemas.openxmlformats.org/officeDocument/2006/relationships/customXml" Target="../ink/ink196.xml"/><Relationship Id="rId308" Type="http://schemas.openxmlformats.org/officeDocument/2006/relationships/image" Target="../media/image201.png"/><Relationship Id="rId307" Type="http://schemas.openxmlformats.org/officeDocument/2006/relationships/customXml" Target="../ink/ink195.xml"/><Relationship Id="rId306" Type="http://schemas.openxmlformats.org/officeDocument/2006/relationships/image" Target="../media/image200.png"/><Relationship Id="rId305" Type="http://schemas.openxmlformats.org/officeDocument/2006/relationships/customXml" Target="../ink/ink194.xml"/><Relationship Id="rId304" Type="http://schemas.openxmlformats.org/officeDocument/2006/relationships/image" Target="../media/image199.png"/><Relationship Id="rId303" Type="http://schemas.openxmlformats.org/officeDocument/2006/relationships/customXml" Target="../ink/ink193.xml"/><Relationship Id="rId302" Type="http://schemas.openxmlformats.org/officeDocument/2006/relationships/image" Target="../media/image198.png"/><Relationship Id="rId301" Type="http://schemas.openxmlformats.org/officeDocument/2006/relationships/customXml" Target="../ink/ink192.xml"/><Relationship Id="rId300" Type="http://schemas.openxmlformats.org/officeDocument/2006/relationships/image" Target="../media/image197.png"/><Relationship Id="rId30" Type="http://schemas.openxmlformats.org/officeDocument/2006/relationships/image" Target="../media/image62.png"/><Relationship Id="rId3" Type="http://schemas.openxmlformats.org/officeDocument/2006/relationships/customXml" Target="../ink/ink43.xml"/><Relationship Id="rId299" Type="http://schemas.openxmlformats.org/officeDocument/2006/relationships/customXml" Target="../ink/ink191.xml"/><Relationship Id="rId298" Type="http://schemas.openxmlformats.org/officeDocument/2006/relationships/image" Target="../media/image196.png"/><Relationship Id="rId297" Type="http://schemas.openxmlformats.org/officeDocument/2006/relationships/customXml" Target="../ink/ink190.xml"/><Relationship Id="rId296" Type="http://schemas.openxmlformats.org/officeDocument/2006/relationships/image" Target="../media/image195.png"/><Relationship Id="rId295" Type="http://schemas.openxmlformats.org/officeDocument/2006/relationships/customXml" Target="../ink/ink189.xml"/><Relationship Id="rId294" Type="http://schemas.openxmlformats.org/officeDocument/2006/relationships/image" Target="../media/image194.png"/><Relationship Id="rId293" Type="http://schemas.openxmlformats.org/officeDocument/2006/relationships/customXml" Target="../ink/ink188.xml"/><Relationship Id="rId292" Type="http://schemas.openxmlformats.org/officeDocument/2006/relationships/image" Target="../media/image193.png"/><Relationship Id="rId291" Type="http://schemas.openxmlformats.org/officeDocument/2006/relationships/customXml" Target="../ink/ink187.xml"/><Relationship Id="rId290" Type="http://schemas.openxmlformats.org/officeDocument/2006/relationships/image" Target="../media/image192.png"/><Relationship Id="rId29" Type="http://schemas.openxmlformats.org/officeDocument/2006/relationships/customXml" Target="../ink/ink56.xml"/><Relationship Id="rId289" Type="http://schemas.openxmlformats.org/officeDocument/2006/relationships/customXml" Target="../ink/ink186.xml"/><Relationship Id="rId288" Type="http://schemas.openxmlformats.org/officeDocument/2006/relationships/image" Target="../media/image191.png"/><Relationship Id="rId287" Type="http://schemas.openxmlformats.org/officeDocument/2006/relationships/customXml" Target="../ink/ink185.xml"/><Relationship Id="rId286" Type="http://schemas.openxmlformats.org/officeDocument/2006/relationships/image" Target="../media/image190.png"/><Relationship Id="rId285" Type="http://schemas.openxmlformats.org/officeDocument/2006/relationships/customXml" Target="../ink/ink184.xml"/><Relationship Id="rId284" Type="http://schemas.openxmlformats.org/officeDocument/2006/relationships/image" Target="../media/image189.png"/><Relationship Id="rId283" Type="http://schemas.openxmlformats.org/officeDocument/2006/relationships/customXml" Target="../ink/ink183.xml"/><Relationship Id="rId282" Type="http://schemas.openxmlformats.org/officeDocument/2006/relationships/image" Target="../media/image188.png"/><Relationship Id="rId281" Type="http://schemas.openxmlformats.org/officeDocument/2006/relationships/customXml" Target="../ink/ink182.xml"/><Relationship Id="rId280" Type="http://schemas.openxmlformats.org/officeDocument/2006/relationships/image" Target="../media/image187.png"/><Relationship Id="rId28" Type="http://schemas.openxmlformats.org/officeDocument/2006/relationships/image" Target="../media/image61.png"/><Relationship Id="rId279" Type="http://schemas.openxmlformats.org/officeDocument/2006/relationships/customXml" Target="../ink/ink181.xml"/><Relationship Id="rId278" Type="http://schemas.openxmlformats.org/officeDocument/2006/relationships/image" Target="../media/image186.png"/><Relationship Id="rId277" Type="http://schemas.openxmlformats.org/officeDocument/2006/relationships/customXml" Target="../ink/ink180.xml"/><Relationship Id="rId276" Type="http://schemas.openxmlformats.org/officeDocument/2006/relationships/image" Target="../media/image185.png"/><Relationship Id="rId275" Type="http://schemas.openxmlformats.org/officeDocument/2006/relationships/customXml" Target="../ink/ink179.xml"/><Relationship Id="rId274" Type="http://schemas.openxmlformats.org/officeDocument/2006/relationships/image" Target="../media/image184.png"/><Relationship Id="rId273" Type="http://schemas.openxmlformats.org/officeDocument/2006/relationships/customXml" Target="../ink/ink178.xml"/><Relationship Id="rId272" Type="http://schemas.openxmlformats.org/officeDocument/2006/relationships/image" Target="../media/image183.png"/><Relationship Id="rId271" Type="http://schemas.openxmlformats.org/officeDocument/2006/relationships/customXml" Target="../ink/ink177.xml"/><Relationship Id="rId270" Type="http://schemas.openxmlformats.org/officeDocument/2006/relationships/image" Target="../media/image182.png"/><Relationship Id="rId27" Type="http://schemas.openxmlformats.org/officeDocument/2006/relationships/customXml" Target="../ink/ink55.xml"/><Relationship Id="rId269" Type="http://schemas.openxmlformats.org/officeDocument/2006/relationships/customXml" Target="../ink/ink176.xml"/><Relationship Id="rId268" Type="http://schemas.openxmlformats.org/officeDocument/2006/relationships/image" Target="../media/image181.png"/><Relationship Id="rId267" Type="http://schemas.openxmlformats.org/officeDocument/2006/relationships/customXml" Target="../ink/ink175.xml"/><Relationship Id="rId266" Type="http://schemas.openxmlformats.org/officeDocument/2006/relationships/image" Target="../media/image180.png"/><Relationship Id="rId265" Type="http://schemas.openxmlformats.org/officeDocument/2006/relationships/customXml" Target="../ink/ink174.xml"/><Relationship Id="rId264" Type="http://schemas.openxmlformats.org/officeDocument/2006/relationships/image" Target="../media/image179.png"/><Relationship Id="rId263" Type="http://schemas.openxmlformats.org/officeDocument/2006/relationships/customXml" Target="../ink/ink173.xml"/><Relationship Id="rId262" Type="http://schemas.openxmlformats.org/officeDocument/2006/relationships/image" Target="../media/image178.png"/><Relationship Id="rId261" Type="http://schemas.openxmlformats.org/officeDocument/2006/relationships/customXml" Target="../ink/ink172.xml"/><Relationship Id="rId260" Type="http://schemas.openxmlformats.org/officeDocument/2006/relationships/image" Target="../media/image177.png"/><Relationship Id="rId26" Type="http://schemas.openxmlformats.org/officeDocument/2006/relationships/image" Target="../media/image60.png"/><Relationship Id="rId259" Type="http://schemas.openxmlformats.org/officeDocument/2006/relationships/customXml" Target="../ink/ink171.xml"/><Relationship Id="rId258" Type="http://schemas.openxmlformats.org/officeDocument/2006/relationships/image" Target="../media/image176.png"/><Relationship Id="rId257" Type="http://schemas.openxmlformats.org/officeDocument/2006/relationships/customXml" Target="../ink/ink170.xml"/><Relationship Id="rId256" Type="http://schemas.openxmlformats.org/officeDocument/2006/relationships/image" Target="../media/image175.png"/><Relationship Id="rId255" Type="http://schemas.openxmlformats.org/officeDocument/2006/relationships/customXml" Target="../ink/ink169.xml"/><Relationship Id="rId254" Type="http://schemas.openxmlformats.org/officeDocument/2006/relationships/image" Target="../media/image174.png"/><Relationship Id="rId253" Type="http://schemas.openxmlformats.org/officeDocument/2006/relationships/customXml" Target="../ink/ink168.xml"/><Relationship Id="rId252" Type="http://schemas.openxmlformats.org/officeDocument/2006/relationships/image" Target="../media/image173.png"/><Relationship Id="rId251" Type="http://schemas.openxmlformats.org/officeDocument/2006/relationships/customXml" Target="../ink/ink167.xml"/><Relationship Id="rId250" Type="http://schemas.openxmlformats.org/officeDocument/2006/relationships/image" Target="../media/image172.png"/><Relationship Id="rId25" Type="http://schemas.openxmlformats.org/officeDocument/2006/relationships/customXml" Target="../ink/ink54.xml"/><Relationship Id="rId249" Type="http://schemas.openxmlformats.org/officeDocument/2006/relationships/customXml" Target="../ink/ink166.xml"/><Relationship Id="rId248" Type="http://schemas.openxmlformats.org/officeDocument/2006/relationships/image" Target="../media/image171.png"/><Relationship Id="rId247" Type="http://schemas.openxmlformats.org/officeDocument/2006/relationships/customXml" Target="../ink/ink165.xml"/><Relationship Id="rId246" Type="http://schemas.openxmlformats.org/officeDocument/2006/relationships/image" Target="../media/image170.png"/><Relationship Id="rId245" Type="http://schemas.openxmlformats.org/officeDocument/2006/relationships/customXml" Target="../ink/ink164.xml"/><Relationship Id="rId244" Type="http://schemas.openxmlformats.org/officeDocument/2006/relationships/image" Target="../media/image169.png"/><Relationship Id="rId243" Type="http://schemas.openxmlformats.org/officeDocument/2006/relationships/customXml" Target="../ink/ink163.xml"/><Relationship Id="rId242" Type="http://schemas.openxmlformats.org/officeDocument/2006/relationships/image" Target="../media/image168.png"/><Relationship Id="rId241" Type="http://schemas.openxmlformats.org/officeDocument/2006/relationships/customXml" Target="../ink/ink162.xml"/><Relationship Id="rId240" Type="http://schemas.openxmlformats.org/officeDocument/2006/relationships/image" Target="../media/image167.png"/><Relationship Id="rId24" Type="http://schemas.openxmlformats.org/officeDocument/2006/relationships/image" Target="../media/image59.png"/><Relationship Id="rId239" Type="http://schemas.openxmlformats.org/officeDocument/2006/relationships/customXml" Target="../ink/ink161.xml"/><Relationship Id="rId238" Type="http://schemas.openxmlformats.org/officeDocument/2006/relationships/image" Target="../media/image166.png"/><Relationship Id="rId237" Type="http://schemas.openxmlformats.org/officeDocument/2006/relationships/customXml" Target="../ink/ink160.xml"/><Relationship Id="rId236" Type="http://schemas.openxmlformats.org/officeDocument/2006/relationships/image" Target="../media/image165.png"/><Relationship Id="rId235" Type="http://schemas.openxmlformats.org/officeDocument/2006/relationships/customXml" Target="../ink/ink159.xml"/><Relationship Id="rId234" Type="http://schemas.openxmlformats.org/officeDocument/2006/relationships/image" Target="../media/image164.png"/><Relationship Id="rId233" Type="http://schemas.openxmlformats.org/officeDocument/2006/relationships/customXml" Target="../ink/ink158.xml"/><Relationship Id="rId232" Type="http://schemas.openxmlformats.org/officeDocument/2006/relationships/image" Target="../media/image163.png"/><Relationship Id="rId231" Type="http://schemas.openxmlformats.org/officeDocument/2006/relationships/customXml" Target="../ink/ink157.xml"/><Relationship Id="rId230" Type="http://schemas.openxmlformats.org/officeDocument/2006/relationships/image" Target="../media/image162.png"/><Relationship Id="rId23" Type="http://schemas.openxmlformats.org/officeDocument/2006/relationships/customXml" Target="../ink/ink53.xml"/><Relationship Id="rId229" Type="http://schemas.openxmlformats.org/officeDocument/2006/relationships/customXml" Target="../ink/ink156.xml"/><Relationship Id="rId228" Type="http://schemas.openxmlformats.org/officeDocument/2006/relationships/image" Target="../media/image161.png"/><Relationship Id="rId227" Type="http://schemas.openxmlformats.org/officeDocument/2006/relationships/customXml" Target="../ink/ink155.xml"/><Relationship Id="rId226" Type="http://schemas.openxmlformats.org/officeDocument/2006/relationships/image" Target="../media/image160.png"/><Relationship Id="rId225" Type="http://schemas.openxmlformats.org/officeDocument/2006/relationships/customXml" Target="../ink/ink154.xml"/><Relationship Id="rId224" Type="http://schemas.openxmlformats.org/officeDocument/2006/relationships/image" Target="../media/image159.png"/><Relationship Id="rId223" Type="http://schemas.openxmlformats.org/officeDocument/2006/relationships/customXml" Target="../ink/ink153.xml"/><Relationship Id="rId222" Type="http://schemas.openxmlformats.org/officeDocument/2006/relationships/image" Target="../media/image158.png"/><Relationship Id="rId221" Type="http://schemas.openxmlformats.org/officeDocument/2006/relationships/customXml" Target="../ink/ink152.xml"/><Relationship Id="rId220" Type="http://schemas.openxmlformats.org/officeDocument/2006/relationships/image" Target="../media/image157.png"/><Relationship Id="rId22" Type="http://schemas.openxmlformats.org/officeDocument/2006/relationships/image" Target="../media/image58.png"/><Relationship Id="rId219" Type="http://schemas.openxmlformats.org/officeDocument/2006/relationships/customXml" Target="../ink/ink151.xml"/><Relationship Id="rId218" Type="http://schemas.openxmlformats.org/officeDocument/2006/relationships/image" Target="../media/image156.png"/><Relationship Id="rId217" Type="http://schemas.openxmlformats.org/officeDocument/2006/relationships/customXml" Target="../ink/ink150.xml"/><Relationship Id="rId216" Type="http://schemas.openxmlformats.org/officeDocument/2006/relationships/image" Target="../media/image155.png"/><Relationship Id="rId215" Type="http://schemas.openxmlformats.org/officeDocument/2006/relationships/customXml" Target="../ink/ink149.xml"/><Relationship Id="rId214" Type="http://schemas.openxmlformats.org/officeDocument/2006/relationships/image" Target="../media/image154.png"/><Relationship Id="rId213" Type="http://schemas.openxmlformats.org/officeDocument/2006/relationships/customXml" Target="../ink/ink148.xml"/><Relationship Id="rId212" Type="http://schemas.openxmlformats.org/officeDocument/2006/relationships/image" Target="../media/image153.png"/><Relationship Id="rId211" Type="http://schemas.openxmlformats.org/officeDocument/2006/relationships/customXml" Target="../ink/ink147.xml"/><Relationship Id="rId210" Type="http://schemas.openxmlformats.org/officeDocument/2006/relationships/image" Target="../media/image152.png"/><Relationship Id="rId21" Type="http://schemas.openxmlformats.org/officeDocument/2006/relationships/customXml" Target="../ink/ink52.xml"/><Relationship Id="rId209" Type="http://schemas.openxmlformats.org/officeDocument/2006/relationships/customXml" Target="../ink/ink146.xml"/><Relationship Id="rId208" Type="http://schemas.openxmlformats.org/officeDocument/2006/relationships/image" Target="../media/image151.png"/><Relationship Id="rId207" Type="http://schemas.openxmlformats.org/officeDocument/2006/relationships/customXml" Target="../ink/ink145.xml"/><Relationship Id="rId206" Type="http://schemas.openxmlformats.org/officeDocument/2006/relationships/image" Target="../media/image150.png"/><Relationship Id="rId205" Type="http://schemas.openxmlformats.org/officeDocument/2006/relationships/customXml" Target="../ink/ink144.xml"/><Relationship Id="rId204" Type="http://schemas.openxmlformats.org/officeDocument/2006/relationships/image" Target="../media/image149.png"/><Relationship Id="rId203" Type="http://schemas.openxmlformats.org/officeDocument/2006/relationships/customXml" Target="../ink/ink143.xml"/><Relationship Id="rId202" Type="http://schemas.openxmlformats.org/officeDocument/2006/relationships/image" Target="../media/image148.png"/><Relationship Id="rId201" Type="http://schemas.openxmlformats.org/officeDocument/2006/relationships/customXml" Target="../ink/ink142.xml"/><Relationship Id="rId200" Type="http://schemas.openxmlformats.org/officeDocument/2006/relationships/image" Target="../media/image147.png"/><Relationship Id="rId20" Type="http://schemas.openxmlformats.org/officeDocument/2006/relationships/image" Target="../media/image57.png"/><Relationship Id="rId2" Type="http://schemas.openxmlformats.org/officeDocument/2006/relationships/image" Target="../media/image48.png"/><Relationship Id="rId199" Type="http://schemas.openxmlformats.org/officeDocument/2006/relationships/customXml" Target="../ink/ink141.xml"/><Relationship Id="rId198" Type="http://schemas.openxmlformats.org/officeDocument/2006/relationships/image" Target="../media/image146.png"/><Relationship Id="rId197" Type="http://schemas.openxmlformats.org/officeDocument/2006/relationships/customXml" Target="../ink/ink140.xml"/><Relationship Id="rId196" Type="http://schemas.openxmlformats.org/officeDocument/2006/relationships/image" Target="../media/image145.png"/><Relationship Id="rId195" Type="http://schemas.openxmlformats.org/officeDocument/2006/relationships/customXml" Target="../ink/ink139.xml"/><Relationship Id="rId194" Type="http://schemas.openxmlformats.org/officeDocument/2006/relationships/image" Target="../media/image144.png"/><Relationship Id="rId193" Type="http://schemas.openxmlformats.org/officeDocument/2006/relationships/customXml" Target="../ink/ink138.xml"/><Relationship Id="rId192" Type="http://schemas.openxmlformats.org/officeDocument/2006/relationships/image" Target="../media/image143.png"/><Relationship Id="rId191" Type="http://schemas.openxmlformats.org/officeDocument/2006/relationships/customXml" Target="../ink/ink137.xml"/><Relationship Id="rId190" Type="http://schemas.openxmlformats.org/officeDocument/2006/relationships/image" Target="../media/image142.png"/><Relationship Id="rId19" Type="http://schemas.openxmlformats.org/officeDocument/2006/relationships/customXml" Target="../ink/ink51.xml"/><Relationship Id="rId189" Type="http://schemas.openxmlformats.org/officeDocument/2006/relationships/customXml" Target="../ink/ink136.xml"/><Relationship Id="rId188" Type="http://schemas.openxmlformats.org/officeDocument/2006/relationships/image" Target="../media/image141.png"/><Relationship Id="rId187" Type="http://schemas.openxmlformats.org/officeDocument/2006/relationships/customXml" Target="../ink/ink135.xml"/><Relationship Id="rId186" Type="http://schemas.openxmlformats.org/officeDocument/2006/relationships/image" Target="../media/image140.png"/><Relationship Id="rId185" Type="http://schemas.openxmlformats.org/officeDocument/2006/relationships/customXml" Target="../ink/ink134.xml"/><Relationship Id="rId184" Type="http://schemas.openxmlformats.org/officeDocument/2006/relationships/image" Target="../media/image139.png"/><Relationship Id="rId183" Type="http://schemas.openxmlformats.org/officeDocument/2006/relationships/customXml" Target="../ink/ink133.xml"/><Relationship Id="rId182" Type="http://schemas.openxmlformats.org/officeDocument/2006/relationships/image" Target="../media/image138.png"/><Relationship Id="rId181" Type="http://schemas.openxmlformats.org/officeDocument/2006/relationships/customXml" Target="../ink/ink132.xml"/><Relationship Id="rId180" Type="http://schemas.openxmlformats.org/officeDocument/2006/relationships/image" Target="../media/image137.png"/><Relationship Id="rId18" Type="http://schemas.openxmlformats.org/officeDocument/2006/relationships/image" Target="../media/image56.png"/><Relationship Id="rId179" Type="http://schemas.openxmlformats.org/officeDocument/2006/relationships/customXml" Target="../ink/ink131.xml"/><Relationship Id="rId178" Type="http://schemas.openxmlformats.org/officeDocument/2006/relationships/image" Target="../media/image136.png"/><Relationship Id="rId177" Type="http://schemas.openxmlformats.org/officeDocument/2006/relationships/customXml" Target="../ink/ink130.xml"/><Relationship Id="rId176" Type="http://schemas.openxmlformats.org/officeDocument/2006/relationships/image" Target="../media/image135.png"/><Relationship Id="rId175" Type="http://schemas.openxmlformats.org/officeDocument/2006/relationships/customXml" Target="../ink/ink129.xml"/><Relationship Id="rId174" Type="http://schemas.openxmlformats.org/officeDocument/2006/relationships/image" Target="../media/image134.png"/><Relationship Id="rId173" Type="http://schemas.openxmlformats.org/officeDocument/2006/relationships/customXml" Target="../ink/ink128.xml"/><Relationship Id="rId172" Type="http://schemas.openxmlformats.org/officeDocument/2006/relationships/image" Target="../media/image133.png"/><Relationship Id="rId171" Type="http://schemas.openxmlformats.org/officeDocument/2006/relationships/customXml" Target="../ink/ink127.xml"/><Relationship Id="rId170" Type="http://schemas.openxmlformats.org/officeDocument/2006/relationships/image" Target="../media/image132.png"/><Relationship Id="rId17" Type="http://schemas.openxmlformats.org/officeDocument/2006/relationships/customXml" Target="../ink/ink50.xml"/><Relationship Id="rId169" Type="http://schemas.openxmlformats.org/officeDocument/2006/relationships/customXml" Target="../ink/ink126.xml"/><Relationship Id="rId168" Type="http://schemas.openxmlformats.org/officeDocument/2006/relationships/image" Target="../media/image131.png"/><Relationship Id="rId167" Type="http://schemas.openxmlformats.org/officeDocument/2006/relationships/customXml" Target="../ink/ink125.xml"/><Relationship Id="rId166" Type="http://schemas.openxmlformats.org/officeDocument/2006/relationships/image" Target="../media/image130.png"/><Relationship Id="rId165" Type="http://schemas.openxmlformats.org/officeDocument/2006/relationships/customXml" Target="../ink/ink124.xml"/><Relationship Id="rId164" Type="http://schemas.openxmlformats.org/officeDocument/2006/relationships/image" Target="../media/image129.png"/><Relationship Id="rId163" Type="http://schemas.openxmlformats.org/officeDocument/2006/relationships/customXml" Target="../ink/ink123.xml"/><Relationship Id="rId162" Type="http://schemas.openxmlformats.org/officeDocument/2006/relationships/image" Target="../media/image128.png"/><Relationship Id="rId161" Type="http://schemas.openxmlformats.org/officeDocument/2006/relationships/customXml" Target="../ink/ink122.xml"/><Relationship Id="rId160" Type="http://schemas.openxmlformats.org/officeDocument/2006/relationships/image" Target="../media/image127.png"/><Relationship Id="rId16" Type="http://schemas.openxmlformats.org/officeDocument/2006/relationships/image" Target="../media/image55.png"/><Relationship Id="rId159" Type="http://schemas.openxmlformats.org/officeDocument/2006/relationships/customXml" Target="../ink/ink121.xml"/><Relationship Id="rId158" Type="http://schemas.openxmlformats.org/officeDocument/2006/relationships/image" Target="../media/image126.png"/><Relationship Id="rId157" Type="http://schemas.openxmlformats.org/officeDocument/2006/relationships/customXml" Target="../ink/ink120.xml"/><Relationship Id="rId156" Type="http://schemas.openxmlformats.org/officeDocument/2006/relationships/image" Target="../media/image125.png"/><Relationship Id="rId155" Type="http://schemas.openxmlformats.org/officeDocument/2006/relationships/customXml" Target="../ink/ink119.xml"/><Relationship Id="rId154" Type="http://schemas.openxmlformats.org/officeDocument/2006/relationships/image" Target="../media/image124.png"/><Relationship Id="rId153" Type="http://schemas.openxmlformats.org/officeDocument/2006/relationships/customXml" Target="../ink/ink118.xml"/><Relationship Id="rId152" Type="http://schemas.openxmlformats.org/officeDocument/2006/relationships/image" Target="../media/image123.png"/><Relationship Id="rId151" Type="http://schemas.openxmlformats.org/officeDocument/2006/relationships/customXml" Target="../ink/ink117.xml"/><Relationship Id="rId150" Type="http://schemas.openxmlformats.org/officeDocument/2006/relationships/image" Target="../media/image122.png"/><Relationship Id="rId15" Type="http://schemas.openxmlformats.org/officeDocument/2006/relationships/customXml" Target="../ink/ink49.xml"/><Relationship Id="rId149" Type="http://schemas.openxmlformats.org/officeDocument/2006/relationships/customXml" Target="../ink/ink116.xml"/><Relationship Id="rId148" Type="http://schemas.openxmlformats.org/officeDocument/2006/relationships/image" Target="../media/image121.png"/><Relationship Id="rId147" Type="http://schemas.openxmlformats.org/officeDocument/2006/relationships/customXml" Target="../ink/ink115.xml"/><Relationship Id="rId146" Type="http://schemas.openxmlformats.org/officeDocument/2006/relationships/image" Target="../media/image120.png"/><Relationship Id="rId145" Type="http://schemas.openxmlformats.org/officeDocument/2006/relationships/customXml" Target="../ink/ink114.xml"/><Relationship Id="rId144" Type="http://schemas.openxmlformats.org/officeDocument/2006/relationships/image" Target="../media/image119.png"/><Relationship Id="rId143" Type="http://schemas.openxmlformats.org/officeDocument/2006/relationships/customXml" Target="../ink/ink113.xml"/><Relationship Id="rId142" Type="http://schemas.openxmlformats.org/officeDocument/2006/relationships/image" Target="../media/image118.png"/><Relationship Id="rId141" Type="http://schemas.openxmlformats.org/officeDocument/2006/relationships/customXml" Target="../ink/ink112.xml"/><Relationship Id="rId140" Type="http://schemas.openxmlformats.org/officeDocument/2006/relationships/image" Target="../media/image117.png"/><Relationship Id="rId14" Type="http://schemas.openxmlformats.org/officeDocument/2006/relationships/image" Target="../media/image54.png"/><Relationship Id="rId139" Type="http://schemas.openxmlformats.org/officeDocument/2006/relationships/customXml" Target="../ink/ink111.xml"/><Relationship Id="rId138" Type="http://schemas.openxmlformats.org/officeDocument/2006/relationships/image" Target="../media/image116.png"/><Relationship Id="rId137" Type="http://schemas.openxmlformats.org/officeDocument/2006/relationships/customXml" Target="../ink/ink110.xml"/><Relationship Id="rId136" Type="http://schemas.openxmlformats.org/officeDocument/2006/relationships/image" Target="../media/image115.png"/><Relationship Id="rId135" Type="http://schemas.openxmlformats.org/officeDocument/2006/relationships/customXml" Target="../ink/ink109.xml"/><Relationship Id="rId134" Type="http://schemas.openxmlformats.org/officeDocument/2006/relationships/image" Target="../media/image114.png"/><Relationship Id="rId133" Type="http://schemas.openxmlformats.org/officeDocument/2006/relationships/customXml" Target="../ink/ink108.xml"/><Relationship Id="rId132" Type="http://schemas.openxmlformats.org/officeDocument/2006/relationships/image" Target="../media/image113.png"/><Relationship Id="rId131" Type="http://schemas.openxmlformats.org/officeDocument/2006/relationships/customXml" Target="../ink/ink107.xml"/><Relationship Id="rId130" Type="http://schemas.openxmlformats.org/officeDocument/2006/relationships/image" Target="../media/image112.png"/><Relationship Id="rId13" Type="http://schemas.openxmlformats.org/officeDocument/2006/relationships/customXml" Target="../ink/ink48.xml"/><Relationship Id="rId129" Type="http://schemas.openxmlformats.org/officeDocument/2006/relationships/customXml" Target="../ink/ink106.xml"/><Relationship Id="rId128" Type="http://schemas.openxmlformats.org/officeDocument/2006/relationships/image" Target="../media/image111.png"/><Relationship Id="rId127" Type="http://schemas.openxmlformats.org/officeDocument/2006/relationships/customXml" Target="../ink/ink105.xml"/><Relationship Id="rId126" Type="http://schemas.openxmlformats.org/officeDocument/2006/relationships/image" Target="../media/image110.png"/><Relationship Id="rId125" Type="http://schemas.openxmlformats.org/officeDocument/2006/relationships/customXml" Target="../ink/ink104.xml"/><Relationship Id="rId124" Type="http://schemas.openxmlformats.org/officeDocument/2006/relationships/image" Target="../media/image109.png"/><Relationship Id="rId123" Type="http://schemas.openxmlformats.org/officeDocument/2006/relationships/customXml" Target="../ink/ink103.xml"/><Relationship Id="rId122" Type="http://schemas.openxmlformats.org/officeDocument/2006/relationships/image" Target="../media/image108.png"/><Relationship Id="rId121" Type="http://schemas.openxmlformats.org/officeDocument/2006/relationships/customXml" Target="../ink/ink102.xml"/><Relationship Id="rId120" Type="http://schemas.openxmlformats.org/officeDocument/2006/relationships/image" Target="../media/image107.png"/><Relationship Id="rId12" Type="http://schemas.openxmlformats.org/officeDocument/2006/relationships/image" Target="../media/image53.png"/><Relationship Id="rId119" Type="http://schemas.openxmlformats.org/officeDocument/2006/relationships/customXml" Target="../ink/ink101.xml"/><Relationship Id="rId118" Type="http://schemas.openxmlformats.org/officeDocument/2006/relationships/image" Target="../media/image106.png"/><Relationship Id="rId117" Type="http://schemas.openxmlformats.org/officeDocument/2006/relationships/customXml" Target="../ink/ink100.xml"/><Relationship Id="rId116" Type="http://schemas.openxmlformats.org/officeDocument/2006/relationships/image" Target="../media/image105.png"/><Relationship Id="rId115" Type="http://schemas.openxmlformats.org/officeDocument/2006/relationships/customXml" Target="../ink/ink99.xml"/><Relationship Id="rId114" Type="http://schemas.openxmlformats.org/officeDocument/2006/relationships/image" Target="../media/image104.png"/><Relationship Id="rId113" Type="http://schemas.openxmlformats.org/officeDocument/2006/relationships/customXml" Target="../ink/ink98.xml"/><Relationship Id="rId112" Type="http://schemas.openxmlformats.org/officeDocument/2006/relationships/image" Target="../media/image103.png"/><Relationship Id="rId111" Type="http://schemas.openxmlformats.org/officeDocument/2006/relationships/customXml" Target="../ink/ink97.xml"/><Relationship Id="rId110" Type="http://schemas.openxmlformats.org/officeDocument/2006/relationships/image" Target="../media/image102.png"/><Relationship Id="rId11" Type="http://schemas.openxmlformats.org/officeDocument/2006/relationships/customXml" Target="../ink/ink47.xml"/><Relationship Id="rId109" Type="http://schemas.openxmlformats.org/officeDocument/2006/relationships/customXml" Target="../ink/ink96.xml"/><Relationship Id="rId108" Type="http://schemas.openxmlformats.org/officeDocument/2006/relationships/image" Target="../media/image101.png"/><Relationship Id="rId107" Type="http://schemas.openxmlformats.org/officeDocument/2006/relationships/customXml" Target="../ink/ink95.xml"/><Relationship Id="rId106" Type="http://schemas.openxmlformats.org/officeDocument/2006/relationships/image" Target="../media/image100.png"/><Relationship Id="rId105" Type="http://schemas.openxmlformats.org/officeDocument/2006/relationships/customXml" Target="../ink/ink94.xml"/><Relationship Id="rId104" Type="http://schemas.openxmlformats.org/officeDocument/2006/relationships/image" Target="../media/image99.png"/><Relationship Id="rId103" Type="http://schemas.openxmlformats.org/officeDocument/2006/relationships/customXml" Target="../ink/ink93.xml"/><Relationship Id="rId102" Type="http://schemas.openxmlformats.org/officeDocument/2006/relationships/image" Target="../media/image98.png"/><Relationship Id="rId101" Type="http://schemas.openxmlformats.org/officeDocument/2006/relationships/customXml" Target="../ink/ink92.xml"/><Relationship Id="rId100" Type="http://schemas.openxmlformats.org/officeDocument/2006/relationships/image" Target="../media/image97.png"/><Relationship Id="rId10" Type="http://schemas.openxmlformats.org/officeDocument/2006/relationships/image" Target="../media/image52.png"/><Relationship Id="rId1" Type="http://schemas.openxmlformats.org/officeDocument/2006/relationships/hyperlink" Target="8.4.swf"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99" Type="http://schemas.openxmlformats.org/officeDocument/2006/relationships/customXml" Target="../ink/ink345.xml"/><Relationship Id="rId98" Type="http://schemas.openxmlformats.org/officeDocument/2006/relationships/image" Target="../media/image350.png"/><Relationship Id="rId97" Type="http://schemas.openxmlformats.org/officeDocument/2006/relationships/customXml" Target="../ink/ink344.xml"/><Relationship Id="rId96" Type="http://schemas.openxmlformats.org/officeDocument/2006/relationships/image" Target="../media/image349.png"/><Relationship Id="rId95" Type="http://schemas.openxmlformats.org/officeDocument/2006/relationships/customXml" Target="../ink/ink343.xml"/><Relationship Id="rId94" Type="http://schemas.openxmlformats.org/officeDocument/2006/relationships/image" Target="../media/image348.png"/><Relationship Id="rId93" Type="http://schemas.openxmlformats.org/officeDocument/2006/relationships/customXml" Target="../ink/ink342.xml"/><Relationship Id="rId92" Type="http://schemas.openxmlformats.org/officeDocument/2006/relationships/image" Target="../media/image347.png"/><Relationship Id="rId91" Type="http://schemas.openxmlformats.org/officeDocument/2006/relationships/customXml" Target="../ink/ink341.xml"/><Relationship Id="rId90" Type="http://schemas.openxmlformats.org/officeDocument/2006/relationships/image" Target="../media/image346.png"/><Relationship Id="rId9" Type="http://schemas.openxmlformats.org/officeDocument/2006/relationships/customXml" Target="../ink/ink300.xml"/><Relationship Id="rId89" Type="http://schemas.openxmlformats.org/officeDocument/2006/relationships/customXml" Target="../ink/ink340.xml"/><Relationship Id="rId88" Type="http://schemas.openxmlformats.org/officeDocument/2006/relationships/image" Target="../media/image345.png"/><Relationship Id="rId87" Type="http://schemas.openxmlformats.org/officeDocument/2006/relationships/customXml" Target="../ink/ink339.xml"/><Relationship Id="rId86" Type="http://schemas.openxmlformats.org/officeDocument/2006/relationships/image" Target="../media/image344.png"/><Relationship Id="rId85" Type="http://schemas.openxmlformats.org/officeDocument/2006/relationships/customXml" Target="../ink/ink338.xml"/><Relationship Id="rId84" Type="http://schemas.openxmlformats.org/officeDocument/2006/relationships/image" Target="../media/image343.png"/><Relationship Id="rId83" Type="http://schemas.openxmlformats.org/officeDocument/2006/relationships/customXml" Target="../ink/ink337.xml"/><Relationship Id="rId82" Type="http://schemas.openxmlformats.org/officeDocument/2006/relationships/image" Target="../media/image342.png"/><Relationship Id="rId81" Type="http://schemas.openxmlformats.org/officeDocument/2006/relationships/customXml" Target="../ink/ink336.xml"/><Relationship Id="rId80" Type="http://schemas.openxmlformats.org/officeDocument/2006/relationships/image" Target="../media/image341.png"/><Relationship Id="rId8" Type="http://schemas.openxmlformats.org/officeDocument/2006/relationships/image" Target="../media/image305.png"/><Relationship Id="rId79" Type="http://schemas.openxmlformats.org/officeDocument/2006/relationships/customXml" Target="../ink/ink335.xml"/><Relationship Id="rId78" Type="http://schemas.openxmlformats.org/officeDocument/2006/relationships/image" Target="../media/image340.png"/><Relationship Id="rId77" Type="http://schemas.openxmlformats.org/officeDocument/2006/relationships/customXml" Target="../ink/ink334.xml"/><Relationship Id="rId76" Type="http://schemas.openxmlformats.org/officeDocument/2006/relationships/image" Target="../media/image339.png"/><Relationship Id="rId75" Type="http://schemas.openxmlformats.org/officeDocument/2006/relationships/customXml" Target="../ink/ink333.xml"/><Relationship Id="rId74" Type="http://schemas.openxmlformats.org/officeDocument/2006/relationships/image" Target="../media/image338.png"/><Relationship Id="rId73" Type="http://schemas.openxmlformats.org/officeDocument/2006/relationships/customXml" Target="../ink/ink332.xml"/><Relationship Id="rId72" Type="http://schemas.openxmlformats.org/officeDocument/2006/relationships/image" Target="../media/image337.png"/><Relationship Id="rId71" Type="http://schemas.openxmlformats.org/officeDocument/2006/relationships/customXml" Target="../ink/ink331.xml"/><Relationship Id="rId70" Type="http://schemas.openxmlformats.org/officeDocument/2006/relationships/image" Target="../media/image336.png"/><Relationship Id="rId7" Type="http://schemas.openxmlformats.org/officeDocument/2006/relationships/customXml" Target="../ink/ink299.xml"/><Relationship Id="rId69" Type="http://schemas.openxmlformats.org/officeDocument/2006/relationships/customXml" Target="../ink/ink330.xml"/><Relationship Id="rId68" Type="http://schemas.openxmlformats.org/officeDocument/2006/relationships/image" Target="../media/image335.png"/><Relationship Id="rId67" Type="http://schemas.openxmlformats.org/officeDocument/2006/relationships/customXml" Target="../ink/ink329.xml"/><Relationship Id="rId66" Type="http://schemas.openxmlformats.org/officeDocument/2006/relationships/image" Target="../media/image334.png"/><Relationship Id="rId65" Type="http://schemas.openxmlformats.org/officeDocument/2006/relationships/customXml" Target="../ink/ink328.xml"/><Relationship Id="rId64" Type="http://schemas.openxmlformats.org/officeDocument/2006/relationships/image" Target="../media/image333.png"/><Relationship Id="rId63" Type="http://schemas.openxmlformats.org/officeDocument/2006/relationships/customXml" Target="../ink/ink327.xml"/><Relationship Id="rId62" Type="http://schemas.openxmlformats.org/officeDocument/2006/relationships/image" Target="../media/image332.png"/><Relationship Id="rId61" Type="http://schemas.openxmlformats.org/officeDocument/2006/relationships/customXml" Target="../ink/ink326.xml"/><Relationship Id="rId60" Type="http://schemas.openxmlformats.org/officeDocument/2006/relationships/image" Target="../media/image331.png"/><Relationship Id="rId6" Type="http://schemas.openxmlformats.org/officeDocument/2006/relationships/image" Target="../media/image304.png"/><Relationship Id="rId59" Type="http://schemas.openxmlformats.org/officeDocument/2006/relationships/customXml" Target="../ink/ink325.xml"/><Relationship Id="rId58" Type="http://schemas.openxmlformats.org/officeDocument/2006/relationships/image" Target="../media/image330.png"/><Relationship Id="rId57" Type="http://schemas.openxmlformats.org/officeDocument/2006/relationships/customXml" Target="../ink/ink324.xml"/><Relationship Id="rId56" Type="http://schemas.openxmlformats.org/officeDocument/2006/relationships/image" Target="../media/image329.png"/><Relationship Id="rId55" Type="http://schemas.openxmlformats.org/officeDocument/2006/relationships/customXml" Target="../ink/ink323.xml"/><Relationship Id="rId54" Type="http://schemas.openxmlformats.org/officeDocument/2006/relationships/image" Target="../media/image328.png"/><Relationship Id="rId53" Type="http://schemas.openxmlformats.org/officeDocument/2006/relationships/customXml" Target="../ink/ink322.xml"/><Relationship Id="rId52" Type="http://schemas.openxmlformats.org/officeDocument/2006/relationships/image" Target="../media/image327.png"/><Relationship Id="rId51" Type="http://schemas.openxmlformats.org/officeDocument/2006/relationships/customXml" Target="../ink/ink321.xml"/><Relationship Id="rId505" Type="http://schemas.openxmlformats.org/officeDocument/2006/relationships/slideLayout" Target="../slideLayouts/slideLayout2.xml"/><Relationship Id="rId504" Type="http://schemas.openxmlformats.org/officeDocument/2006/relationships/image" Target="../media/image553.png"/><Relationship Id="rId503" Type="http://schemas.openxmlformats.org/officeDocument/2006/relationships/customXml" Target="../ink/ink547.xml"/><Relationship Id="rId502" Type="http://schemas.openxmlformats.org/officeDocument/2006/relationships/image" Target="../media/image552.png"/><Relationship Id="rId501" Type="http://schemas.openxmlformats.org/officeDocument/2006/relationships/customXml" Target="../ink/ink546.xml"/><Relationship Id="rId500" Type="http://schemas.openxmlformats.org/officeDocument/2006/relationships/image" Target="../media/image551.png"/><Relationship Id="rId50" Type="http://schemas.openxmlformats.org/officeDocument/2006/relationships/image" Target="../media/image326.png"/><Relationship Id="rId5" Type="http://schemas.openxmlformats.org/officeDocument/2006/relationships/customXml" Target="../ink/ink298.xml"/><Relationship Id="rId499" Type="http://schemas.openxmlformats.org/officeDocument/2006/relationships/customXml" Target="../ink/ink545.xml"/><Relationship Id="rId498" Type="http://schemas.openxmlformats.org/officeDocument/2006/relationships/image" Target="../media/image550.png"/><Relationship Id="rId497" Type="http://schemas.openxmlformats.org/officeDocument/2006/relationships/customXml" Target="../ink/ink544.xml"/><Relationship Id="rId496" Type="http://schemas.openxmlformats.org/officeDocument/2006/relationships/image" Target="../media/image549.png"/><Relationship Id="rId495" Type="http://schemas.openxmlformats.org/officeDocument/2006/relationships/customXml" Target="../ink/ink543.xml"/><Relationship Id="rId494" Type="http://schemas.openxmlformats.org/officeDocument/2006/relationships/image" Target="../media/image548.png"/><Relationship Id="rId493" Type="http://schemas.openxmlformats.org/officeDocument/2006/relationships/customXml" Target="../ink/ink542.xml"/><Relationship Id="rId492" Type="http://schemas.openxmlformats.org/officeDocument/2006/relationships/image" Target="../media/image547.png"/><Relationship Id="rId491" Type="http://schemas.openxmlformats.org/officeDocument/2006/relationships/customXml" Target="../ink/ink541.xml"/><Relationship Id="rId490" Type="http://schemas.openxmlformats.org/officeDocument/2006/relationships/image" Target="../media/image546.png"/><Relationship Id="rId49" Type="http://schemas.openxmlformats.org/officeDocument/2006/relationships/customXml" Target="../ink/ink320.xml"/><Relationship Id="rId489" Type="http://schemas.openxmlformats.org/officeDocument/2006/relationships/customXml" Target="../ink/ink540.xml"/><Relationship Id="rId488" Type="http://schemas.openxmlformats.org/officeDocument/2006/relationships/image" Target="../media/image545.png"/><Relationship Id="rId487" Type="http://schemas.openxmlformats.org/officeDocument/2006/relationships/customXml" Target="../ink/ink539.xml"/><Relationship Id="rId486" Type="http://schemas.openxmlformats.org/officeDocument/2006/relationships/image" Target="../media/image544.png"/><Relationship Id="rId485" Type="http://schemas.openxmlformats.org/officeDocument/2006/relationships/customXml" Target="../ink/ink538.xml"/><Relationship Id="rId484" Type="http://schemas.openxmlformats.org/officeDocument/2006/relationships/image" Target="../media/image543.png"/><Relationship Id="rId483" Type="http://schemas.openxmlformats.org/officeDocument/2006/relationships/customXml" Target="../ink/ink537.xml"/><Relationship Id="rId482" Type="http://schemas.openxmlformats.org/officeDocument/2006/relationships/image" Target="../media/image542.png"/><Relationship Id="rId481" Type="http://schemas.openxmlformats.org/officeDocument/2006/relationships/customXml" Target="../ink/ink536.xml"/><Relationship Id="rId480" Type="http://schemas.openxmlformats.org/officeDocument/2006/relationships/image" Target="../media/image541.png"/><Relationship Id="rId48" Type="http://schemas.openxmlformats.org/officeDocument/2006/relationships/image" Target="../media/image325.png"/><Relationship Id="rId479" Type="http://schemas.openxmlformats.org/officeDocument/2006/relationships/customXml" Target="../ink/ink535.xml"/><Relationship Id="rId478" Type="http://schemas.openxmlformats.org/officeDocument/2006/relationships/image" Target="../media/image540.png"/><Relationship Id="rId477" Type="http://schemas.openxmlformats.org/officeDocument/2006/relationships/customXml" Target="../ink/ink534.xml"/><Relationship Id="rId476" Type="http://schemas.openxmlformats.org/officeDocument/2006/relationships/image" Target="../media/image539.png"/><Relationship Id="rId475" Type="http://schemas.openxmlformats.org/officeDocument/2006/relationships/customXml" Target="../ink/ink533.xml"/><Relationship Id="rId474" Type="http://schemas.openxmlformats.org/officeDocument/2006/relationships/image" Target="../media/image538.png"/><Relationship Id="rId473" Type="http://schemas.openxmlformats.org/officeDocument/2006/relationships/customXml" Target="../ink/ink532.xml"/><Relationship Id="rId472" Type="http://schemas.openxmlformats.org/officeDocument/2006/relationships/image" Target="../media/image537.png"/><Relationship Id="rId471" Type="http://schemas.openxmlformats.org/officeDocument/2006/relationships/customXml" Target="../ink/ink531.xml"/><Relationship Id="rId470" Type="http://schemas.openxmlformats.org/officeDocument/2006/relationships/image" Target="../media/image536.png"/><Relationship Id="rId47" Type="http://schemas.openxmlformats.org/officeDocument/2006/relationships/customXml" Target="../ink/ink319.xml"/><Relationship Id="rId469" Type="http://schemas.openxmlformats.org/officeDocument/2006/relationships/customXml" Target="../ink/ink530.xml"/><Relationship Id="rId468" Type="http://schemas.openxmlformats.org/officeDocument/2006/relationships/image" Target="../media/image535.png"/><Relationship Id="rId467" Type="http://schemas.openxmlformats.org/officeDocument/2006/relationships/customXml" Target="../ink/ink529.xml"/><Relationship Id="rId466" Type="http://schemas.openxmlformats.org/officeDocument/2006/relationships/image" Target="../media/image534.png"/><Relationship Id="rId465" Type="http://schemas.openxmlformats.org/officeDocument/2006/relationships/customXml" Target="../ink/ink528.xml"/><Relationship Id="rId464" Type="http://schemas.openxmlformats.org/officeDocument/2006/relationships/image" Target="../media/image533.png"/><Relationship Id="rId463" Type="http://schemas.openxmlformats.org/officeDocument/2006/relationships/customXml" Target="../ink/ink527.xml"/><Relationship Id="rId462" Type="http://schemas.openxmlformats.org/officeDocument/2006/relationships/image" Target="../media/image532.png"/><Relationship Id="rId461" Type="http://schemas.openxmlformats.org/officeDocument/2006/relationships/customXml" Target="../ink/ink526.xml"/><Relationship Id="rId460" Type="http://schemas.openxmlformats.org/officeDocument/2006/relationships/image" Target="../media/image531.png"/><Relationship Id="rId46" Type="http://schemas.openxmlformats.org/officeDocument/2006/relationships/image" Target="../media/image324.png"/><Relationship Id="rId459" Type="http://schemas.openxmlformats.org/officeDocument/2006/relationships/customXml" Target="../ink/ink525.xml"/><Relationship Id="rId458" Type="http://schemas.openxmlformats.org/officeDocument/2006/relationships/image" Target="../media/image530.png"/><Relationship Id="rId457" Type="http://schemas.openxmlformats.org/officeDocument/2006/relationships/customXml" Target="../ink/ink524.xml"/><Relationship Id="rId456" Type="http://schemas.openxmlformats.org/officeDocument/2006/relationships/image" Target="../media/image529.png"/><Relationship Id="rId455" Type="http://schemas.openxmlformats.org/officeDocument/2006/relationships/customXml" Target="../ink/ink523.xml"/><Relationship Id="rId454" Type="http://schemas.openxmlformats.org/officeDocument/2006/relationships/image" Target="../media/image528.png"/><Relationship Id="rId453" Type="http://schemas.openxmlformats.org/officeDocument/2006/relationships/customXml" Target="../ink/ink522.xml"/><Relationship Id="rId452" Type="http://schemas.openxmlformats.org/officeDocument/2006/relationships/image" Target="../media/image527.png"/><Relationship Id="rId451" Type="http://schemas.openxmlformats.org/officeDocument/2006/relationships/customXml" Target="../ink/ink521.xml"/><Relationship Id="rId450" Type="http://schemas.openxmlformats.org/officeDocument/2006/relationships/image" Target="../media/image526.png"/><Relationship Id="rId45" Type="http://schemas.openxmlformats.org/officeDocument/2006/relationships/customXml" Target="../ink/ink318.xml"/><Relationship Id="rId449" Type="http://schemas.openxmlformats.org/officeDocument/2006/relationships/customXml" Target="../ink/ink520.xml"/><Relationship Id="rId448" Type="http://schemas.openxmlformats.org/officeDocument/2006/relationships/image" Target="../media/image525.png"/><Relationship Id="rId447" Type="http://schemas.openxmlformats.org/officeDocument/2006/relationships/customXml" Target="../ink/ink519.xml"/><Relationship Id="rId446" Type="http://schemas.openxmlformats.org/officeDocument/2006/relationships/image" Target="../media/image524.png"/><Relationship Id="rId445" Type="http://schemas.openxmlformats.org/officeDocument/2006/relationships/customXml" Target="../ink/ink518.xml"/><Relationship Id="rId444" Type="http://schemas.openxmlformats.org/officeDocument/2006/relationships/image" Target="../media/image523.png"/><Relationship Id="rId443" Type="http://schemas.openxmlformats.org/officeDocument/2006/relationships/customXml" Target="../ink/ink517.xml"/><Relationship Id="rId442" Type="http://schemas.openxmlformats.org/officeDocument/2006/relationships/image" Target="../media/image522.png"/><Relationship Id="rId441" Type="http://schemas.openxmlformats.org/officeDocument/2006/relationships/customXml" Target="../ink/ink516.xml"/><Relationship Id="rId440" Type="http://schemas.openxmlformats.org/officeDocument/2006/relationships/image" Target="../media/image521.png"/><Relationship Id="rId44" Type="http://schemas.openxmlformats.org/officeDocument/2006/relationships/image" Target="../media/image323.png"/><Relationship Id="rId439" Type="http://schemas.openxmlformats.org/officeDocument/2006/relationships/customXml" Target="../ink/ink515.xml"/><Relationship Id="rId438" Type="http://schemas.openxmlformats.org/officeDocument/2006/relationships/image" Target="../media/image520.png"/><Relationship Id="rId437" Type="http://schemas.openxmlformats.org/officeDocument/2006/relationships/customXml" Target="../ink/ink514.xml"/><Relationship Id="rId436" Type="http://schemas.openxmlformats.org/officeDocument/2006/relationships/image" Target="../media/image519.png"/><Relationship Id="rId435" Type="http://schemas.openxmlformats.org/officeDocument/2006/relationships/customXml" Target="../ink/ink513.xml"/><Relationship Id="rId434" Type="http://schemas.openxmlformats.org/officeDocument/2006/relationships/image" Target="../media/image518.png"/><Relationship Id="rId433" Type="http://schemas.openxmlformats.org/officeDocument/2006/relationships/customXml" Target="../ink/ink512.xml"/><Relationship Id="rId432" Type="http://schemas.openxmlformats.org/officeDocument/2006/relationships/image" Target="../media/image517.png"/><Relationship Id="rId431" Type="http://schemas.openxmlformats.org/officeDocument/2006/relationships/customXml" Target="../ink/ink511.xml"/><Relationship Id="rId430" Type="http://schemas.openxmlformats.org/officeDocument/2006/relationships/image" Target="../media/image516.png"/><Relationship Id="rId43" Type="http://schemas.openxmlformats.org/officeDocument/2006/relationships/customXml" Target="../ink/ink317.xml"/><Relationship Id="rId429" Type="http://schemas.openxmlformats.org/officeDocument/2006/relationships/customXml" Target="../ink/ink510.xml"/><Relationship Id="rId428" Type="http://schemas.openxmlformats.org/officeDocument/2006/relationships/image" Target="../media/image515.png"/><Relationship Id="rId427" Type="http://schemas.openxmlformats.org/officeDocument/2006/relationships/customXml" Target="../ink/ink509.xml"/><Relationship Id="rId426" Type="http://schemas.openxmlformats.org/officeDocument/2006/relationships/image" Target="../media/image514.png"/><Relationship Id="rId425" Type="http://schemas.openxmlformats.org/officeDocument/2006/relationships/customXml" Target="../ink/ink508.xml"/><Relationship Id="rId424" Type="http://schemas.openxmlformats.org/officeDocument/2006/relationships/image" Target="../media/image513.png"/><Relationship Id="rId423" Type="http://schemas.openxmlformats.org/officeDocument/2006/relationships/customXml" Target="../ink/ink507.xml"/><Relationship Id="rId422" Type="http://schemas.openxmlformats.org/officeDocument/2006/relationships/image" Target="../media/image512.png"/><Relationship Id="rId421" Type="http://schemas.openxmlformats.org/officeDocument/2006/relationships/customXml" Target="../ink/ink506.xml"/><Relationship Id="rId420" Type="http://schemas.openxmlformats.org/officeDocument/2006/relationships/image" Target="../media/image511.png"/><Relationship Id="rId42" Type="http://schemas.openxmlformats.org/officeDocument/2006/relationships/image" Target="../media/image322.png"/><Relationship Id="rId419" Type="http://schemas.openxmlformats.org/officeDocument/2006/relationships/customXml" Target="../ink/ink505.xml"/><Relationship Id="rId418" Type="http://schemas.openxmlformats.org/officeDocument/2006/relationships/image" Target="../media/image510.png"/><Relationship Id="rId417" Type="http://schemas.openxmlformats.org/officeDocument/2006/relationships/customXml" Target="../ink/ink504.xml"/><Relationship Id="rId416" Type="http://schemas.openxmlformats.org/officeDocument/2006/relationships/image" Target="../media/image509.png"/><Relationship Id="rId415" Type="http://schemas.openxmlformats.org/officeDocument/2006/relationships/customXml" Target="../ink/ink503.xml"/><Relationship Id="rId414" Type="http://schemas.openxmlformats.org/officeDocument/2006/relationships/image" Target="../media/image508.png"/><Relationship Id="rId413" Type="http://schemas.openxmlformats.org/officeDocument/2006/relationships/customXml" Target="../ink/ink502.xml"/><Relationship Id="rId412" Type="http://schemas.openxmlformats.org/officeDocument/2006/relationships/image" Target="../media/image507.png"/><Relationship Id="rId411" Type="http://schemas.openxmlformats.org/officeDocument/2006/relationships/customXml" Target="../ink/ink501.xml"/><Relationship Id="rId410" Type="http://schemas.openxmlformats.org/officeDocument/2006/relationships/image" Target="../media/image506.png"/><Relationship Id="rId41" Type="http://schemas.openxmlformats.org/officeDocument/2006/relationships/customXml" Target="../ink/ink316.xml"/><Relationship Id="rId409" Type="http://schemas.openxmlformats.org/officeDocument/2006/relationships/customXml" Target="../ink/ink500.xml"/><Relationship Id="rId408" Type="http://schemas.openxmlformats.org/officeDocument/2006/relationships/image" Target="../media/image505.png"/><Relationship Id="rId407" Type="http://schemas.openxmlformats.org/officeDocument/2006/relationships/customXml" Target="../ink/ink499.xml"/><Relationship Id="rId406" Type="http://schemas.openxmlformats.org/officeDocument/2006/relationships/image" Target="../media/image504.png"/><Relationship Id="rId405" Type="http://schemas.openxmlformats.org/officeDocument/2006/relationships/customXml" Target="../ink/ink498.xml"/><Relationship Id="rId404" Type="http://schemas.openxmlformats.org/officeDocument/2006/relationships/image" Target="../media/image503.png"/><Relationship Id="rId403" Type="http://schemas.openxmlformats.org/officeDocument/2006/relationships/customXml" Target="../ink/ink497.xml"/><Relationship Id="rId402" Type="http://schemas.openxmlformats.org/officeDocument/2006/relationships/image" Target="../media/image502.png"/><Relationship Id="rId401" Type="http://schemas.openxmlformats.org/officeDocument/2006/relationships/customXml" Target="../ink/ink496.xml"/><Relationship Id="rId400" Type="http://schemas.openxmlformats.org/officeDocument/2006/relationships/image" Target="../media/image501.png"/><Relationship Id="rId40" Type="http://schemas.openxmlformats.org/officeDocument/2006/relationships/image" Target="../media/image321.png"/><Relationship Id="rId4" Type="http://schemas.openxmlformats.org/officeDocument/2006/relationships/image" Target="../media/image303.png"/><Relationship Id="rId399" Type="http://schemas.openxmlformats.org/officeDocument/2006/relationships/customXml" Target="../ink/ink495.xml"/><Relationship Id="rId398" Type="http://schemas.openxmlformats.org/officeDocument/2006/relationships/image" Target="../media/image500.png"/><Relationship Id="rId397" Type="http://schemas.openxmlformats.org/officeDocument/2006/relationships/customXml" Target="../ink/ink494.xml"/><Relationship Id="rId396" Type="http://schemas.openxmlformats.org/officeDocument/2006/relationships/image" Target="../media/image499.png"/><Relationship Id="rId395" Type="http://schemas.openxmlformats.org/officeDocument/2006/relationships/customXml" Target="../ink/ink493.xml"/><Relationship Id="rId394" Type="http://schemas.openxmlformats.org/officeDocument/2006/relationships/image" Target="../media/image498.png"/><Relationship Id="rId393" Type="http://schemas.openxmlformats.org/officeDocument/2006/relationships/customXml" Target="../ink/ink492.xml"/><Relationship Id="rId392" Type="http://schemas.openxmlformats.org/officeDocument/2006/relationships/image" Target="../media/image497.png"/><Relationship Id="rId391" Type="http://schemas.openxmlformats.org/officeDocument/2006/relationships/customXml" Target="../ink/ink491.xml"/><Relationship Id="rId390" Type="http://schemas.openxmlformats.org/officeDocument/2006/relationships/image" Target="../media/image496.png"/><Relationship Id="rId39" Type="http://schemas.openxmlformats.org/officeDocument/2006/relationships/customXml" Target="../ink/ink315.xml"/><Relationship Id="rId389" Type="http://schemas.openxmlformats.org/officeDocument/2006/relationships/customXml" Target="../ink/ink490.xml"/><Relationship Id="rId388" Type="http://schemas.openxmlformats.org/officeDocument/2006/relationships/image" Target="../media/image495.png"/><Relationship Id="rId387" Type="http://schemas.openxmlformats.org/officeDocument/2006/relationships/customXml" Target="../ink/ink489.xml"/><Relationship Id="rId386" Type="http://schemas.openxmlformats.org/officeDocument/2006/relationships/image" Target="../media/image494.png"/><Relationship Id="rId385" Type="http://schemas.openxmlformats.org/officeDocument/2006/relationships/customXml" Target="../ink/ink488.xml"/><Relationship Id="rId384" Type="http://schemas.openxmlformats.org/officeDocument/2006/relationships/image" Target="../media/image493.png"/><Relationship Id="rId383" Type="http://schemas.openxmlformats.org/officeDocument/2006/relationships/customXml" Target="../ink/ink487.xml"/><Relationship Id="rId382" Type="http://schemas.openxmlformats.org/officeDocument/2006/relationships/image" Target="../media/image492.png"/><Relationship Id="rId381" Type="http://schemas.openxmlformats.org/officeDocument/2006/relationships/customXml" Target="../ink/ink486.xml"/><Relationship Id="rId380" Type="http://schemas.openxmlformats.org/officeDocument/2006/relationships/image" Target="../media/image491.png"/><Relationship Id="rId38" Type="http://schemas.openxmlformats.org/officeDocument/2006/relationships/image" Target="../media/image320.png"/><Relationship Id="rId379" Type="http://schemas.openxmlformats.org/officeDocument/2006/relationships/customXml" Target="../ink/ink485.xml"/><Relationship Id="rId378" Type="http://schemas.openxmlformats.org/officeDocument/2006/relationships/image" Target="../media/image490.png"/><Relationship Id="rId377" Type="http://schemas.openxmlformats.org/officeDocument/2006/relationships/customXml" Target="../ink/ink484.xml"/><Relationship Id="rId376" Type="http://schemas.openxmlformats.org/officeDocument/2006/relationships/image" Target="../media/image489.png"/><Relationship Id="rId375" Type="http://schemas.openxmlformats.org/officeDocument/2006/relationships/customXml" Target="../ink/ink483.xml"/><Relationship Id="rId374" Type="http://schemas.openxmlformats.org/officeDocument/2006/relationships/image" Target="../media/image488.png"/><Relationship Id="rId373" Type="http://schemas.openxmlformats.org/officeDocument/2006/relationships/customXml" Target="../ink/ink482.xml"/><Relationship Id="rId372" Type="http://schemas.openxmlformats.org/officeDocument/2006/relationships/image" Target="../media/image487.png"/><Relationship Id="rId371" Type="http://schemas.openxmlformats.org/officeDocument/2006/relationships/customXml" Target="../ink/ink481.xml"/><Relationship Id="rId370" Type="http://schemas.openxmlformats.org/officeDocument/2006/relationships/image" Target="../media/image486.png"/><Relationship Id="rId37" Type="http://schemas.openxmlformats.org/officeDocument/2006/relationships/customXml" Target="../ink/ink314.xml"/><Relationship Id="rId369" Type="http://schemas.openxmlformats.org/officeDocument/2006/relationships/customXml" Target="../ink/ink480.xml"/><Relationship Id="rId368" Type="http://schemas.openxmlformats.org/officeDocument/2006/relationships/image" Target="../media/image485.png"/><Relationship Id="rId367" Type="http://schemas.openxmlformats.org/officeDocument/2006/relationships/customXml" Target="../ink/ink479.xml"/><Relationship Id="rId366" Type="http://schemas.openxmlformats.org/officeDocument/2006/relationships/image" Target="../media/image484.png"/><Relationship Id="rId365" Type="http://schemas.openxmlformats.org/officeDocument/2006/relationships/customXml" Target="../ink/ink478.xml"/><Relationship Id="rId364" Type="http://schemas.openxmlformats.org/officeDocument/2006/relationships/image" Target="../media/image483.png"/><Relationship Id="rId363" Type="http://schemas.openxmlformats.org/officeDocument/2006/relationships/customXml" Target="../ink/ink477.xml"/><Relationship Id="rId362" Type="http://schemas.openxmlformats.org/officeDocument/2006/relationships/image" Target="../media/image482.png"/><Relationship Id="rId361" Type="http://schemas.openxmlformats.org/officeDocument/2006/relationships/customXml" Target="../ink/ink476.xml"/><Relationship Id="rId360" Type="http://schemas.openxmlformats.org/officeDocument/2006/relationships/image" Target="../media/image481.png"/><Relationship Id="rId36" Type="http://schemas.openxmlformats.org/officeDocument/2006/relationships/image" Target="../media/image319.png"/><Relationship Id="rId359" Type="http://schemas.openxmlformats.org/officeDocument/2006/relationships/customXml" Target="../ink/ink475.xml"/><Relationship Id="rId358" Type="http://schemas.openxmlformats.org/officeDocument/2006/relationships/image" Target="../media/image480.png"/><Relationship Id="rId357" Type="http://schemas.openxmlformats.org/officeDocument/2006/relationships/customXml" Target="../ink/ink474.xml"/><Relationship Id="rId356" Type="http://schemas.openxmlformats.org/officeDocument/2006/relationships/image" Target="../media/image479.png"/><Relationship Id="rId355" Type="http://schemas.openxmlformats.org/officeDocument/2006/relationships/customXml" Target="../ink/ink473.xml"/><Relationship Id="rId354" Type="http://schemas.openxmlformats.org/officeDocument/2006/relationships/image" Target="../media/image478.png"/><Relationship Id="rId353" Type="http://schemas.openxmlformats.org/officeDocument/2006/relationships/customXml" Target="../ink/ink472.xml"/><Relationship Id="rId352" Type="http://schemas.openxmlformats.org/officeDocument/2006/relationships/image" Target="../media/image477.png"/><Relationship Id="rId351" Type="http://schemas.openxmlformats.org/officeDocument/2006/relationships/customXml" Target="../ink/ink471.xml"/><Relationship Id="rId350" Type="http://schemas.openxmlformats.org/officeDocument/2006/relationships/image" Target="../media/image476.png"/><Relationship Id="rId35" Type="http://schemas.openxmlformats.org/officeDocument/2006/relationships/customXml" Target="../ink/ink313.xml"/><Relationship Id="rId349" Type="http://schemas.openxmlformats.org/officeDocument/2006/relationships/customXml" Target="../ink/ink470.xml"/><Relationship Id="rId348" Type="http://schemas.openxmlformats.org/officeDocument/2006/relationships/image" Target="../media/image475.png"/><Relationship Id="rId347" Type="http://schemas.openxmlformats.org/officeDocument/2006/relationships/customXml" Target="../ink/ink469.xml"/><Relationship Id="rId346" Type="http://schemas.openxmlformats.org/officeDocument/2006/relationships/image" Target="../media/image474.png"/><Relationship Id="rId345" Type="http://schemas.openxmlformats.org/officeDocument/2006/relationships/customXml" Target="../ink/ink468.xml"/><Relationship Id="rId344" Type="http://schemas.openxmlformats.org/officeDocument/2006/relationships/image" Target="../media/image473.png"/><Relationship Id="rId343" Type="http://schemas.openxmlformats.org/officeDocument/2006/relationships/customXml" Target="../ink/ink467.xml"/><Relationship Id="rId342" Type="http://schemas.openxmlformats.org/officeDocument/2006/relationships/image" Target="../media/image472.png"/><Relationship Id="rId341" Type="http://schemas.openxmlformats.org/officeDocument/2006/relationships/customXml" Target="../ink/ink466.xml"/><Relationship Id="rId340" Type="http://schemas.openxmlformats.org/officeDocument/2006/relationships/image" Target="../media/image471.png"/><Relationship Id="rId34" Type="http://schemas.openxmlformats.org/officeDocument/2006/relationships/image" Target="../media/image318.png"/><Relationship Id="rId339" Type="http://schemas.openxmlformats.org/officeDocument/2006/relationships/customXml" Target="../ink/ink465.xml"/><Relationship Id="rId338" Type="http://schemas.openxmlformats.org/officeDocument/2006/relationships/image" Target="../media/image470.png"/><Relationship Id="rId337" Type="http://schemas.openxmlformats.org/officeDocument/2006/relationships/customXml" Target="../ink/ink464.xml"/><Relationship Id="rId336" Type="http://schemas.openxmlformats.org/officeDocument/2006/relationships/image" Target="../media/image469.png"/><Relationship Id="rId335" Type="http://schemas.openxmlformats.org/officeDocument/2006/relationships/customXml" Target="../ink/ink463.xml"/><Relationship Id="rId334" Type="http://schemas.openxmlformats.org/officeDocument/2006/relationships/image" Target="../media/image468.png"/><Relationship Id="rId333" Type="http://schemas.openxmlformats.org/officeDocument/2006/relationships/customXml" Target="../ink/ink462.xml"/><Relationship Id="rId332" Type="http://schemas.openxmlformats.org/officeDocument/2006/relationships/image" Target="../media/image467.png"/><Relationship Id="rId331" Type="http://schemas.openxmlformats.org/officeDocument/2006/relationships/customXml" Target="../ink/ink461.xml"/><Relationship Id="rId330" Type="http://schemas.openxmlformats.org/officeDocument/2006/relationships/image" Target="../media/image466.png"/><Relationship Id="rId33" Type="http://schemas.openxmlformats.org/officeDocument/2006/relationships/customXml" Target="../ink/ink312.xml"/><Relationship Id="rId329" Type="http://schemas.openxmlformats.org/officeDocument/2006/relationships/customXml" Target="../ink/ink460.xml"/><Relationship Id="rId328" Type="http://schemas.openxmlformats.org/officeDocument/2006/relationships/image" Target="../media/image465.png"/><Relationship Id="rId327" Type="http://schemas.openxmlformats.org/officeDocument/2006/relationships/customXml" Target="../ink/ink459.xml"/><Relationship Id="rId326" Type="http://schemas.openxmlformats.org/officeDocument/2006/relationships/image" Target="../media/image464.png"/><Relationship Id="rId325" Type="http://schemas.openxmlformats.org/officeDocument/2006/relationships/customXml" Target="../ink/ink458.xml"/><Relationship Id="rId324" Type="http://schemas.openxmlformats.org/officeDocument/2006/relationships/image" Target="../media/image463.png"/><Relationship Id="rId323" Type="http://schemas.openxmlformats.org/officeDocument/2006/relationships/customXml" Target="../ink/ink457.xml"/><Relationship Id="rId322" Type="http://schemas.openxmlformats.org/officeDocument/2006/relationships/image" Target="../media/image462.png"/><Relationship Id="rId321" Type="http://schemas.openxmlformats.org/officeDocument/2006/relationships/customXml" Target="../ink/ink456.xml"/><Relationship Id="rId320" Type="http://schemas.openxmlformats.org/officeDocument/2006/relationships/image" Target="../media/image461.png"/><Relationship Id="rId32" Type="http://schemas.openxmlformats.org/officeDocument/2006/relationships/image" Target="../media/image317.png"/><Relationship Id="rId319" Type="http://schemas.openxmlformats.org/officeDocument/2006/relationships/customXml" Target="../ink/ink455.xml"/><Relationship Id="rId318" Type="http://schemas.openxmlformats.org/officeDocument/2006/relationships/image" Target="../media/image460.png"/><Relationship Id="rId317" Type="http://schemas.openxmlformats.org/officeDocument/2006/relationships/customXml" Target="../ink/ink454.xml"/><Relationship Id="rId316" Type="http://schemas.openxmlformats.org/officeDocument/2006/relationships/image" Target="../media/image459.png"/><Relationship Id="rId315" Type="http://schemas.openxmlformats.org/officeDocument/2006/relationships/customXml" Target="../ink/ink453.xml"/><Relationship Id="rId314" Type="http://schemas.openxmlformats.org/officeDocument/2006/relationships/image" Target="../media/image458.png"/><Relationship Id="rId313" Type="http://schemas.openxmlformats.org/officeDocument/2006/relationships/customXml" Target="../ink/ink452.xml"/><Relationship Id="rId312" Type="http://schemas.openxmlformats.org/officeDocument/2006/relationships/image" Target="../media/image457.png"/><Relationship Id="rId311" Type="http://schemas.openxmlformats.org/officeDocument/2006/relationships/customXml" Target="../ink/ink451.xml"/><Relationship Id="rId310" Type="http://schemas.openxmlformats.org/officeDocument/2006/relationships/image" Target="../media/image456.png"/><Relationship Id="rId31" Type="http://schemas.openxmlformats.org/officeDocument/2006/relationships/customXml" Target="../ink/ink311.xml"/><Relationship Id="rId309" Type="http://schemas.openxmlformats.org/officeDocument/2006/relationships/customXml" Target="../ink/ink450.xml"/><Relationship Id="rId308" Type="http://schemas.openxmlformats.org/officeDocument/2006/relationships/image" Target="../media/image455.png"/><Relationship Id="rId307" Type="http://schemas.openxmlformats.org/officeDocument/2006/relationships/customXml" Target="../ink/ink449.xml"/><Relationship Id="rId306" Type="http://schemas.openxmlformats.org/officeDocument/2006/relationships/image" Target="../media/image454.png"/><Relationship Id="rId305" Type="http://schemas.openxmlformats.org/officeDocument/2006/relationships/customXml" Target="../ink/ink448.xml"/><Relationship Id="rId304" Type="http://schemas.openxmlformats.org/officeDocument/2006/relationships/image" Target="../media/image453.png"/><Relationship Id="rId303" Type="http://schemas.openxmlformats.org/officeDocument/2006/relationships/customXml" Target="../ink/ink447.xml"/><Relationship Id="rId302" Type="http://schemas.openxmlformats.org/officeDocument/2006/relationships/image" Target="../media/image452.png"/><Relationship Id="rId301" Type="http://schemas.openxmlformats.org/officeDocument/2006/relationships/customXml" Target="../ink/ink446.xml"/><Relationship Id="rId300" Type="http://schemas.openxmlformats.org/officeDocument/2006/relationships/image" Target="../media/image451.png"/><Relationship Id="rId30" Type="http://schemas.openxmlformats.org/officeDocument/2006/relationships/image" Target="../media/image316.png"/><Relationship Id="rId3" Type="http://schemas.openxmlformats.org/officeDocument/2006/relationships/customXml" Target="../ink/ink297.xml"/><Relationship Id="rId299" Type="http://schemas.openxmlformats.org/officeDocument/2006/relationships/customXml" Target="../ink/ink445.xml"/><Relationship Id="rId298" Type="http://schemas.openxmlformats.org/officeDocument/2006/relationships/image" Target="../media/image450.png"/><Relationship Id="rId297" Type="http://schemas.openxmlformats.org/officeDocument/2006/relationships/customXml" Target="../ink/ink444.xml"/><Relationship Id="rId296" Type="http://schemas.openxmlformats.org/officeDocument/2006/relationships/image" Target="../media/image449.png"/><Relationship Id="rId295" Type="http://schemas.openxmlformats.org/officeDocument/2006/relationships/customXml" Target="../ink/ink443.xml"/><Relationship Id="rId294" Type="http://schemas.openxmlformats.org/officeDocument/2006/relationships/image" Target="../media/image448.png"/><Relationship Id="rId293" Type="http://schemas.openxmlformats.org/officeDocument/2006/relationships/customXml" Target="../ink/ink442.xml"/><Relationship Id="rId292" Type="http://schemas.openxmlformats.org/officeDocument/2006/relationships/image" Target="../media/image447.png"/><Relationship Id="rId291" Type="http://schemas.openxmlformats.org/officeDocument/2006/relationships/customXml" Target="../ink/ink441.xml"/><Relationship Id="rId290" Type="http://schemas.openxmlformats.org/officeDocument/2006/relationships/image" Target="../media/image446.png"/><Relationship Id="rId29" Type="http://schemas.openxmlformats.org/officeDocument/2006/relationships/customXml" Target="../ink/ink310.xml"/><Relationship Id="rId289" Type="http://schemas.openxmlformats.org/officeDocument/2006/relationships/customXml" Target="../ink/ink440.xml"/><Relationship Id="rId288" Type="http://schemas.openxmlformats.org/officeDocument/2006/relationships/image" Target="../media/image445.png"/><Relationship Id="rId287" Type="http://schemas.openxmlformats.org/officeDocument/2006/relationships/customXml" Target="../ink/ink439.xml"/><Relationship Id="rId286" Type="http://schemas.openxmlformats.org/officeDocument/2006/relationships/image" Target="../media/image444.png"/><Relationship Id="rId285" Type="http://schemas.openxmlformats.org/officeDocument/2006/relationships/customXml" Target="../ink/ink438.xml"/><Relationship Id="rId284" Type="http://schemas.openxmlformats.org/officeDocument/2006/relationships/image" Target="../media/image443.png"/><Relationship Id="rId283" Type="http://schemas.openxmlformats.org/officeDocument/2006/relationships/customXml" Target="../ink/ink437.xml"/><Relationship Id="rId282" Type="http://schemas.openxmlformats.org/officeDocument/2006/relationships/image" Target="../media/image442.png"/><Relationship Id="rId281" Type="http://schemas.openxmlformats.org/officeDocument/2006/relationships/customXml" Target="../ink/ink436.xml"/><Relationship Id="rId280" Type="http://schemas.openxmlformats.org/officeDocument/2006/relationships/image" Target="../media/image441.png"/><Relationship Id="rId28" Type="http://schemas.openxmlformats.org/officeDocument/2006/relationships/image" Target="../media/image315.png"/><Relationship Id="rId279" Type="http://schemas.openxmlformats.org/officeDocument/2006/relationships/customXml" Target="../ink/ink435.xml"/><Relationship Id="rId278" Type="http://schemas.openxmlformats.org/officeDocument/2006/relationships/image" Target="../media/image440.png"/><Relationship Id="rId277" Type="http://schemas.openxmlformats.org/officeDocument/2006/relationships/customXml" Target="../ink/ink434.xml"/><Relationship Id="rId276" Type="http://schemas.openxmlformats.org/officeDocument/2006/relationships/image" Target="../media/image439.png"/><Relationship Id="rId275" Type="http://schemas.openxmlformats.org/officeDocument/2006/relationships/customXml" Target="../ink/ink433.xml"/><Relationship Id="rId274" Type="http://schemas.openxmlformats.org/officeDocument/2006/relationships/image" Target="../media/image438.png"/><Relationship Id="rId273" Type="http://schemas.openxmlformats.org/officeDocument/2006/relationships/customXml" Target="../ink/ink432.xml"/><Relationship Id="rId272" Type="http://schemas.openxmlformats.org/officeDocument/2006/relationships/image" Target="../media/image437.png"/><Relationship Id="rId271" Type="http://schemas.openxmlformats.org/officeDocument/2006/relationships/customXml" Target="../ink/ink431.xml"/><Relationship Id="rId270" Type="http://schemas.openxmlformats.org/officeDocument/2006/relationships/image" Target="../media/image436.png"/><Relationship Id="rId27" Type="http://schemas.openxmlformats.org/officeDocument/2006/relationships/customXml" Target="../ink/ink309.xml"/><Relationship Id="rId269" Type="http://schemas.openxmlformats.org/officeDocument/2006/relationships/customXml" Target="../ink/ink430.xml"/><Relationship Id="rId268" Type="http://schemas.openxmlformats.org/officeDocument/2006/relationships/image" Target="../media/image435.png"/><Relationship Id="rId267" Type="http://schemas.openxmlformats.org/officeDocument/2006/relationships/customXml" Target="../ink/ink429.xml"/><Relationship Id="rId266" Type="http://schemas.openxmlformats.org/officeDocument/2006/relationships/image" Target="../media/image434.png"/><Relationship Id="rId265" Type="http://schemas.openxmlformats.org/officeDocument/2006/relationships/customXml" Target="../ink/ink428.xml"/><Relationship Id="rId264" Type="http://schemas.openxmlformats.org/officeDocument/2006/relationships/image" Target="../media/image433.png"/><Relationship Id="rId263" Type="http://schemas.openxmlformats.org/officeDocument/2006/relationships/customXml" Target="../ink/ink427.xml"/><Relationship Id="rId262" Type="http://schemas.openxmlformats.org/officeDocument/2006/relationships/image" Target="../media/image432.png"/><Relationship Id="rId261" Type="http://schemas.openxmlformats.org/officeDocument/2006/relationships/customXml" Target="../ink/ink426.xml"/><Relationship Id="rId260" Type="http://schemas.openxmlformats.org/officeDocument/2006/relationships/image" Target="../media/image431.png"/><Relationship Id="rId26" Type="http://schemas.openxmlformats.org/officeDocument/2006/relationships/image" Target="../media/image314.png"/><Relationship Id="rId259" Type="http://schemas.openxmlformats.org/officeDocument/2006/relationships/customXml" Target="../ink/ink425.xml"/><Relationship Id="rId258" Type="http://schemas.openxmlformats.org/officeDocument/2006/relationships/image" Target="../media/image430.png"/><Relationship Id="rId257" Type="http://schemas.openxmlformats.org/officeDocument/2006/relationships/customXml" Target="../ink/ink424.xml"/><Relationship Id="rId256" Type="http://schemas.openxmlformats.org/officeDocument/2006/relationships/image" Target="../media/image429.png"/><Relationship Id="rId255" Type="http://schemas.openxmlformats.org/officeDocument/2006/relationships/customXml" Target="../ink/ink423.xml"/><Relationship Id="rId254" Type="http://schemas.openxmlformats.org/officeDocument/2006/relationships/image" Target="../media/image428.png"/><Relationship Id="rId253" Type="http://schemas.openxmlformats.org/officeDocument/2006/relationships/customXml" Target="../ink/ink422.xml"/><Relationship Id="rId252" Type="http://schemas.openxmlformats.org/officeDocument/2006/relationships/image" Target="../media/image427.png"/><Relationship Id="rId251" Type="http://schemas.openxmlformats.org/officeDocument/2006/relationships/customXml" Target="../ink/ink421.xml"/><Relationship Id="rId250" Type="http://schemas.openxmlformats.org/officeDocument/2006/relationships/image" Target="../media/image426.png"/><Relationship Id="rId25" Type="http://schemas.openxmlformats.org/officeDocument/2006/relationships/customXml" Target="../ink/ink308.xml"/><Relationship Id="rId249" Type="http://schemas.openxmlformats.org/officeDocument/2006/relationships/customXml" Target="../ink/ink420.xml"/><Relationship Id="rId248" Type="http://schemas.openxmlformats.org/officeDocument/2006/relationships/image" Target="../media/image425.png"/><Relationship Id="rId247" Type="http://schemas.openxmlformats.org/officeDocument/2006/relationships/customXml" Target="../ink/ink419.xml"/><Relationship Id="rId246" Type="http://schemas.openxmlformats.org/officeDocument/2006/relationships/image" Target="../media/image424.png"/><Relationship Id="rId245" Type="http://schemas.openxmlformats.org/officeDocument/2006/relationships/customXml" Target="../ink/ink418.xml"/><Relationship Id="rId244" Type="http://schemas.openxmlformats.org/officeDocument/2006/relationships/image" Target="../media/image423.png"/><Relationship Id="rId243" Type="http://schemas.openxmlformats.org/officeDocument/2006/relationships/customXml" Target="../ink/ink417.xml"/><Relationship Id="rId242" Type="http://schemas.openxmlformats.org/officeDocument/2006/relationships/image" Target="../media/image422.png"/><Relationship Id="rId241" Type="http://schemas.openxmlformats.org/officeDocument/2006/relationships/customXml" Target="../ink/ink416.xml"/><Relationship Id="rId240" Type="http://schemas.openxmlformats.org/officeDocument/2006/relationships/image" Target="../media/image421.png"/><Relationship Id="rId24" Type="http://schemas.openxmlformats.org/officeDocument/2006/relationships/image" Target="../media/image313.png"/><Relationship Id="rId239" Type="http://schemas.openxmlformats.org/officeDocument/2006/relationships/customXml" Target="../ink/ink415.xml"/><Relationship Id="rId238" Type="http://schemas.openxmlformats.org/officeDocument/2006/relationships/image" Target="../media/image420.png"/><Relationship Id="rId237" Type="http://schemas.openxmlformats.org/officeDocument/2006/relationships/customXml" Target="../ink/ink414.xml"/><Relationship Id="rId236" Type="http://schemas.openxmlformats.org/officeDocument/2006/relationships/image" Target="../media/image419.png"/><Relationship Id="rId235" Type="http://schemas.openxmlformats.org/officeDocument/2006/relationships/customXml" Target="../ink/ink413.xml"/><Relationship Id="rId234" Type="http://schemas.openxmlformats.org/officeDocument/2006/relationships/image" Target="../media/image418.png"/><Relationship Id="rId233" Type="http://schemas.openxmlformats.org/officeDocument/2006/relationships/customXml" Target="../ink/ink412.xml"/><Relationship Id="rId232" Type="http://schemas.openxmlformats.org/officeDocument/2006/relationships/image" Target="../media/image417.png"/><Relationship Id="rId231" Type="http://schemas.openxmlformats.org/officeDocument/2006/relationships/customXml" Target="../ink/ink411.xml"/><Relationship Id="rId230" Type="http://schemas.openxmlformats.org/officeDocument/2006/relationships/image" Target="../media/image416.png"/><Relationship Id="rId23" Type="http://schemas.openxmlformats.org/officeDocument/2006/relationships/customXml" Target="../ink/ink307.xml"/><Relationship Id="rId229" Type="http://schemas.openxmlformats.org/officeDocument/2006/relationships/customXml" Target="../ink/ink410.xml"/><Relationship Id="rId228" Type="http://schemas.openxmlformats.org/officeDocument/2006/relationships/image" Target="../media/image415.png"/><Relationship Id="rId227" Type="http://schemas.openxmlformats.org/officeDocument/2006/relationships/customXml" Target="../ink/ink409.xml"/><Relationship Id="rId226" Type="http://schemas.openxmlformats.org/officeDocument/2006/relationships/image" Target="../media/image414.png"/><Relationship Id="rId225" Type="http://schemas.openxmlformats.org/officeDocument/2006/relationships/customXml" Target="../ink/ink408.xml"/><Relationship Id="rId224" Type="http://schemas.openxmlformats.org/officeDocument/2006/relationships/image" Target="../media/image413.png"/><Relationship Id="rId223" Type="http://schemas.openxmlformats.org/officeDocument/2006/relationships/customXml" Target="../ink/ink407.xml"/><Relationship Id="rId222" Type="http://schemas.openxmlformats.org/officeDocument/2006/relationships/image" Target="../media/image412.png"/><Relationship Id="rId221" Type="http://schemas.openxmlformats.org/officeDocument/2006/relationships/customXml" Target="../ink/ink406.xml"/><Relationship Id="rId220" Type="http://schemas.openxmlformats.org/officeDocument/2006/relationships/image" Target="../media/image411.png"/><Relationship Id="rId22" Type="http://schemas.openxmlformats.org/officeDocument/2006/relationships/image" Target="../media/image312.png"/><Relationship Id="rId219" Type="http://schemas.openxmlformats.org/officeDocument/2006/relationships/customXml" Target="../ink/ink405.xml"/><Relationship Id="rId218" Type="http://schemas.openxmlformats.org/officeDocument/2006/relationships/image" Target="../media/image410.png"/><Relationship Id="rId217" Type="http://schemas.openxmlformats.org/officeDocument/2006/relationships/customXml" Target="../ink/ink404.xml"/><Relationship Id="rId216" Type="http://schemas.openxmlformats.org/officeDocument/2006/relationships/image" Target="../media/image409.png"/><Relationship Id="rId215" Type="http://schemas.openxmlformats.org/officeDocument/2006/relationships/customXml" Target="../ink/ink403.xml"/><Relationship Id="rId214" Type="http://schemas.openxmlformats.org/officeDocument/2006/relationships/image" Target="../media/image408.png"/><Relationship Id="rId213" Type="http://schemas.openxmlformats.org/officeDocument/2006/relationships/customXml" Target="../ink/ink402.xml"/><Relationship Id="rId212" Type="http://schemas.openxmlformats.org/officeDocument/2006/relationships/image" Target="../media/image407.png"/><Relationship Id="rId211" Type="http://schemas.openxmlformats.org/officeDocument/2006/relationships/customXml" Target="../ink/ink401.xml"/><Relationship Id="rId210" Type="http://schemas.openxmlformats.org/officeDocument/2006/relationships/image" Target="../media/image406.png"/><Relationship Id="rId21" Type="http://schemas.openxmlformats.org/officeDocument/2006/relationships/customXml" Target="../ink/ink306.xml"/><Relationship Id="rId209" Type="http://schemas.openxmlformats.org/officeDocument/2006/relationships/customXml" Target="../ink/ink400.xml"/><Relationship Id="rId208" Type="http://schemas.openxmlformats.org/officeDocument/2006/relationships/image" Target="../media/image405.png"/><Relationship Id="rId207" Type="http://schemas.openxmlformats.org/officeDocument/2006/relationships/customXml" Target="../ink/ink399.xml"/><Relationship Id="rId206" Type="http://schemas.openxmlformats.org/officeDocument/2006/relationships/image" Target="../media/image404.png"/><Relationship Id="rId205" Type="http://schemas.openxmlformats.org/officeDocument/2006/relationships/customXml" Target="../ink/ink398.xml"/><Relationship Id="rId204" Type="http://schemas.openxmlformats.org/officeDocument/2006/relationships/image" Target="../media/image403.png"/><Relationship Id="rId203" Type="http://schemas.openxmlformats.org/officeDocument/2006/relationships/customXml" Target="../ink/ink397.xml"/><Relationship Id="rId202" Type="http://schemas.openxmlformats.org/officeDocument/2006/relationships/image" Target="../media/image402.png"/><Relationship Id="rId201" Type="http://schemas.openxmlformats.org/officeDocument/2006/relationships/customXml" Target="../ink/ink396.xml"/><Relationship Id="rId200" Type="http://schemas.openxmlformats.org/officeDocument/2006/relationships/image" Target="../media/image401.png"/><Relationship Id="rId20" Type="http://schemas.openxmlformats.org/officeDocument/2006/relationships/image" Target="../media/image311.png"/><Relationship Id="rId2" Type="http://schemas.openxmlformats.org/officeDocument/2006/relationships/image" Target="../media/image302.png"/><Relationship Id="rId199" Type="http://schemas.openxmlformats.org/officeDocument/2006/relationships/customXml" Target="../ink/ink395.xml"/><Relationship Id="rId198" Type="http://schemas.openxmlformats.org/officeDocument/2006/relationships/image" Target="../media/image400.png"/><Relationship Id="rId197" Type="http://schemas.openxmlformats.org/officeDocument/2006/relationships/customXml" Target="../ink/ink394.xml"/><Relationship Id="rId196" Type="http://schemas.openxmlformats.org/officeDocument/2006/relationships/image" Target="../media/image399.png"/><Relationship Id="rId195" Type="http://schemas.openxmlformats.org/officeDocument/2006/relationships/customXml" Target="../ink/ink393.xml"/><Relationship Id="rId194" Type="http://schemas.openxmlformats.org/officeDocument/2006/relationships/image" Target="../media/image398.png"/><Relationship Id="rId193" Type="http://schemas.openxmlformats.org/officeDocument/2006/relationships/customXml" Target="../ink/ink392.xml"/><Relationship Id="rId192" Type="http://schemas.openxmlformats.org/officeDocument/2006/relationships/image" Target="../media/image397.png"/><Relationship Id="rId191" Type="http://schemas.openxmlformats.org/officeDocument/2006/relationships/customXml" Target="../ink/ink391.xml"/><Relationship Id="rId190" Type="http://schemas.openxmlformats.org/officeDocument/2006/relationships/image" Target="../media/image396.png"/><Relationship Id="rId19" Type="http://schemas.openxmlformats.org/officeDocument/2006/relationships/customXml" Target="../ink/ink305.xml"/><Relationship Id="rId189" Type="http://schemas.openxmlformats.org/officeDocument/2006/relationships/customXml" Target="../ink/ink390.xml"/><Relationship Id="rId188" Type="http://schemas.openxmlformats.org/officeDocument/2006/relationships/image" Target="../media/image395.png"/><Relationship Id="rId187" Type="http://schemas.openxmlformats.org/officeDocument/2006/relationships/customXml" Target="../ink/ink389.xml"/><Relationship Id="rId186" Type="http://schemas.openxmlformats.org/officeDocument/2006/relationships/image" Target="../media/image394.png"/><Relationship Id="rId185" Type="http://schemas.openxmlformats.org/officeDocument/2006/relationships/customXml" Target="../ink/ink388.xml"/><Relationship Id="rId184" Type="http://schemas.openxmlformats.org/officeDocument/2006/relationships/image" Target="../media/image393.png"/><Relationship Id="rId183" Type="http://schemas.openxmlformats.org/officeDocument/2006/relationships/customXml" Target="../ink/ink387.xml"/><Relationship Id="rId182" Type="http://schemas.openxmlformats.org/officeDocument/2006/relationships/image" Target="../media/image392.png"/><Relationship Id="rId181" Type="http://schemas.openxmlformats.org/officeDocument/2006/relationships/customXml" Target="../ink/ink386.xml"/><Relationship Id="rId180" Type="http://schemas.openxmlformats.org/officeDocument/2006/relationships/image" Target="../media/image391.png"/><Relationship Id="rId18" Type="http://schemas.openxmlformats.org/officeDocument/2006/relationships/image" Target="../media/image310.png"/><Relationship Id="rId179" Type="http://schemas.openxmlformats.org/officeDocument/2006/relationships/customXml" Target="../ink/ink385.xml"/><Relationship Id="rId178" Type="http://schemas.openxmlformats.org/officeDocument/2006/relationships/image" Target="../media/image390.png"/><Relationship Id="rId177" Type="http://schemas.openxmlformats.org/officeDocument/2006/relationships/customXml" Target="../ink/ink384.xml"/><Relationship Id="rId176" Type="http://schemas.openxmlformats.org/officeDocument/2006/relationships/image" Target="../media/image389.png"/><Relationship Id="rId175" Type="http://schemas.openxmlformats.org/officeDocument/2006/relationships/customXml" Target="../ink/ink383.xml"/><Relationship Id="rId174" Type="http://schemas.openxmlformats.org/officeDocument/2006/relationships/image" Target="../media/image388.png"/><Relationship Id="rId173" Type="http://schemas.openxmlformats.org/officeDocument/2006/relationships/customXml" Target="../ink/ink382.xml"/><Relationship Id="rId172" Type="http://schemas.openxmlformats.org/officeDocument/2006/relationships/image" Target="../media/image387.png"/><Relationship Id="rId171" Type="http://schemas.openxmlformats.org/officeDocument/2006/relationships/customXml" Target="../ink/ink381.xml"/><Relationship Id="rId170" Type="http://schemas.openxmlformats.org/officeDocument/2006/relationships/image" Target="../media/image386.png"/><Relationship Id="rId17" Type="http://schemas.openxmlformats.org/officeDocument/2006/relationships/customXml" Target="../ink/ink304.xml"/><Relationship Id="rId169" Type="http://schemas.openxmlformats.org/officeDocument/2006/relationships/customXml" Target="../ink/ink380.xml"/><Relationship Id="rId168" Type="http://schemas.openxmlformats.org/officeDocument/2006/relationships/image" Target="../media/image385.png"/><Relationship Id="rId167" Type="http://schemas.openxmlformats.org/officeDocument/2006/relationships/customXml" Target="../ink/ink379.xml"/><Relationship Id="rId166" Type="http://schemas.openxmlformats.org/officeDocument/2006/relationships/image" Target="../media/image384.png"/><Relationship Id="rId165" Type="http://schemas.openxmlformats.org/officeDocument/2006/relationships/customXml" Target="../ink/ink378.xml"/><Relationship Id="rId164" Type="http://schemas.openxmlformats.org/officeDocument/2006/relationships/image" Target="../media/image383.png"/><Relationship Id="rId163" Type="http://schemas.openxmlformats.org/officeDocument/2006/relationships/customXml" Target="../ink/ink377.xml"/><Relationship Id="rId162" Type="http://schemas.openxmlformats.org/officeDocument/2006/relationships/image" Target="../media/image382.png"/><Relationship Id="rId161" Type="http://schemas.openxmlformats.org/officeDocument/2006/relationships/customXml" Target="../ink/ink376.xml"/><Relationship Id="rId160" Type="http://schemas.openxmlformats.org/officeDocument/2006/relationships/image" Target="../media/image381.png"/><Relationship Id="rId16" Type="http://schemas.openxmlformats.org/officeDocument/2006/relationships/image" Target="../media/image309.png"/><Relationship Id="rId159" Type="http://schemas.openxmlformats.org/officeDocument/2006/relationships/customXml" Target="../ink/ink375.xml"/><Relationship Id="rId158" Type="http://schemas.openxmlformats.org/officeDocument/2006/relationships/image" Target="../media/image380.png"/><Relationship Id="rId157" Type="http://schemas.openxmlformats.org/officeDocument/2006/relationships/customXml" Target="../ink/ink374.xml"/><Relationship Id="rId156" Type="http://schemas.openxmlformats.org/officeDocument/2006/relationships/image" Target="../media/image379.png"/><Relationship Id="rId155" Type="http://schemas.openxmlformats.org/officeDocument/2006/relationships/customXml" Target="../ink/ink373.xml"/><Relationship Id="rId154" Type="http://schemas.openxmlformats.org/officeDocument/2006/relationships/image" Target="../media/image378.png"/><Relationship Id="rId153" Type="http://schemas.openxmlformats.org/officeDocument/2006/relationships/customXml" Target="../ink/ink372.xml"/><Relationship Id="rId152" Type="http://schemas.openxmlformats.org/officeDocument/2006/relationships/image" Target="../media/image377.png"/><Relationship Id="rId151" Type="http://schemas.openxmlformats.org/officeDocument/2006/relationships/customXml" Target="../ink/ink371.xml"/><Relationship Id="rId150" Type="http://schemas.openxmlformats.org/officeDocument/2006/relationships/image" Target="../media/image376.png"/><Relationship Id="rId15" Type="http://schemas.openxmlformats.org/officeDocument/2006/relationships/customXml" Target="../ink/ink303.xml"/><Relationship Id="rId149" Type="http://schemas.openxmlformats.org/officeDocument/2006/relationships/customXml" Target="../ink/ink370.xml"/><Relationship Id="rId148" Type="http://schemas.openxmlformats.org/officeDocument/2006/relationships/image" Target="../media/image375.png"/><Relationship Id="rId147" Type="http://schemas.openxmlformats.org/officeDocument/2006/relationships/customXml" Target="../ink/ink369.xml"/><Relationship Id="rId146" Type="http://schemas.openxmlformats.org/officeDocument/2006/relationships/image" Target="../media/image374.png"/><Relationship Id="rId145" Type="http://schemas.openxmlformats.org/officeDocument/2006/relationships/customXml" Target="../ink/ink368.xml"/><Relationship Id="rId144" Type="http://schemas.openxmlformats.org/officeDocument/2006/relationships/image" Target="../media/image373.png"/><Relationship Id="rId143" Type="http://schemas.openxmlformats.org/officeDocument/2006/relationships/customXml" Target="../ink/ink367.xml"/><Relationship Id="rId142" Type="http://schemas.openxmlformats.org/officeDocument/2006/relationships/image" Target="../media/image372.png"/><Relationship Id="rId141" Type="http://schemas.openxmlformats.org/officeDocument/2006/relationships/customXml" Target="../ink/ink366.xml"/><Relationship Id="rId140" Type="http://schemas.openxmlformats.org/officeDocument/2006/relationships/image" Target="../media/image371.png"/><Relationship Id="rId14" Type="http://schemas.openxmlformats.org/officeDocument/2006/relationships/image" Target="../media/image308.png"/><Relationship Id="rId139" Type="http://schemas.openxmlformats.org/officeDocument/2006/relationships/customXml" Target="../ink/ink365.xml"/><Relationship Id="rId138" Type="http://schemas.openxmlformats.org/officeDocument/2006/relationships/image" Target="../media/image370.png"/><Relationship Id="rId137" Type="http://schemas.openxmlformats.org/officeDocument/2006/relationships/customXml" Target="../ink/ink364.xml"/><Relationship Id="rId136" Type="http://schemas.openxmlformats.org/officeDocument/2006/relationships/image" Target="../media/image369.png"/><Relationship Id="rId135" Type="http://schemas.openxmlformats.org/officeDocument/2006/relationships/customXml" Target="../ink/ink363.xml"/><Relationship Id="rId134" Type="http://schemas.openxmlformats.org/officeDocument/2006/relationships/image" Target="../media/image368.png"/><Relationship Id="rId133" Type="http://schemas.openxmlformats.org/officeDocument/2006/relationships/customXml" Target="../ink/ink362.xml"/><Relationship Id="rId132" Type="http://schemas.openxmlformats.org/officeDocument/2006/relationships/image" Target="../media/image367.png"/><Relationship Id="rId131" Type="http://schemas.openxmlformats.org/officeDocument/2006/relationships/customXml" Target="../ink/ink361.xml"/><Relationship Id="rId130" Type="http://schemas.openxmlformats.org/officeDocument/2006/relationships/image" Target="../media/image366.png"/><Relationship Id="rId13" Type="http://schemas.openxmlformats.org/officeDocument/2006/relationships/customXml" Target="../ink/ink302.xml"/><Relationship Id="rId129" Type="http://schemas.openxmlformats.org/officeDocument/2006/relationships/customXml" Target="../ink/ink360.xml"/><Relationship Id="rId128" Type="http://schemas.openxmlformats.org/officeDocument/2006/relationships/image" Target="../media/image365.png"/><Relationship Id="rId127" Type="http://schemas.openxmlformats.org/officeDocument/2006/relationships/customXml" Target="../ink/ink359.xml"/><Relationship Id="rId126" Type="http://schemas.openxmlformats.org/officeDocument/2006/relationships/image" Target="../media/image364.png"/><Relationship Id="rId125" Type="http://schemas.openxmlformats.org/officeDocument/2006/relationships/customXml" Target="../ink/ink358.xml"/><Relationship Id="rId124" Type="http://schemas.openxmlformats.org/officeDocument/2006/relationships/image" Target="../media/image363.png"/><Relationship Id="rId123" Type="http://schemas.openxmlformats.org/officeDocument/2006/relationships/customXml" Target="../ink/ink357.xml"/><Relationship Id="rId122" Type="http://schemas.openxmlformats.org/officeDocument/2006/relationships/image" Target="../media/image362.png"/><Relationship Id="rId121" Type="http://schemas.openxmlformats.org/officeDocument/2006/relationships/customXml" Target="../ink/ink356.xml"/><Relationship Id="rId120" Type="http://schemas.openxmlformats.org/officeDocument/2006/relationships/image" Target="../media/image361.png"/><Relationship Id="rId12" Type="http://schemas.openxmlformats.org/officeDocument/2006/relationships/image" Target="../media/image307.png"/><Relationship Id="rId119" Type="http://schemas.openxmlformats.org/officeDocument/2006/relationships/customXml" Target="../ink/ink355.xml"/><Relationship Id="rId118" Type="http://schemas.openxmlformats.org/officeDocument/2006/relationships/image" Target="../media/image360.png"/><Relationship Id="rId117" Type="http://schemas.openxmlformats.org/officeDocument/2006/relationships/customXml" Target="../ink/ink354.xml"/><Relationship Id="rId116" Type="http://schemas.openxmlformats.org/officeDocument/2006/relationships/image" Target="../media/image359.png"/><Relationship Id="rId115" Type="http://schemas.openxmlformats.org/officeDocument/2006/relationships/customXml" Target="../ink/ink353.xml"/><Relationship Id="rId114" Type="http://schemas.openxmlformats.org/officeDocument/2006/relationships/image" Target="../media/image358.png"/><Relationship Id="rId113" Type="http://schemas.openxmlformats.org/officeDocument/2006/relationships/customXml" Target="../ink/ink352.xml"/><Relationship Id="rId112" Type="http://schemas.openxmlformats.org/officeDocument/2006/relationships/image" Target="../media/image357.png"/><Relationship Id="rId111" Type="http://schemas.openxmlformats.org/officeDocument/2006/relationships/customXml" Target="../ink/ink351.xml"/><Relationship Id="rId110" Type="http://schemas.openxmlformats.org/officeDocument/2006/relationships/image" Target="../media/image356.png"/><Relationship Id="rId11" Type="http://schemas.openxmlformats.org/officeDocument/2006/relationships/customXml" Target="../ink/ink301.xml"/><Relationship Id="rId109" Type="http://schemas.openxmlformats.org/officeDocument/2006/relationships/customXml" Target="../ink/ink350.xml"/><Relationship Id="rId108" Type="http://schemas.openxmlformats.org/officeDocument/2006/relationships/image" Target="../media/image355.png"/><Relationship Id="rId107" Type="http://schemas.openxmlformats.org/officeDocument/2006/relationships/customXml" Target="../ink/ink349.xml"/><Relationship Id="rId106" Type="http://schemas.openxmlformats.org/officeDocument/2006/relationships/image" Target="../media/image354.png"/><Relationship Id="rId105" Type="http://schemas.openxmlformats.org/officeDocument/2006/relationships/customXml" Target="../ink/ink348.xml"/><Relationship Id="rId104" Type="http://schemas.openxmlformats.org/officeDocument/2006/relationships/image" Target="../media/image353.png"/><Relationship Id="rId103" Type="http://schemas.openxmlformats.org/officeDocument/2006/relationships/customXml" Target="../ink/ink347.xml"/><Relationship Id="rId102" Type="http://schemas.openxmlformats.org/officeDocument/2006/relationships/image" Target="../media/image352.png"/><Relationship Id="rId101" Type="http://schemas.openxmlformats.org/officeDocument/2006/relationships/customXml" Target="../ink/ink346.xml"/><Relationship Id="rId100" Type="http://schemas.openxmlformats.org/officeDocument/2006/relationships/image" Target="../media/image351.png"/><Relationship Id="rId10" Type="http://schemas.openxmlformats.org/officeDocument/2006/relationships/image" Target="../media/image306.png"/><Relationship Id="rId1" Type="http://schemas.openxmlformats.org/officeDocument/2006/relationships/customXml" Target="../ink/ink296.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54.png"/><Relationship Id="rId1" Type="http://schemas.openxmlformats.org/officeDocument/2006/relationships/hyperlink" Target="file:///G:\&#35745;&#31639;&#26426;&#32452;&#25104;&#21407;&#29702;&#35838;&#20214;\&#30333;&#20013;&#33521;&#35838;&#20214;&#65288;&#25913;&#65289;\8.5.swf"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9" Type="http://schemas.openxmlformats.org/officeDocument/2006/relationships/customXml" Target="../ink/ink596.xml"/><Relationship Id="rId98" Type="http://schemas.openxmlformats.org/officeDocument/2006/relationships/image" Target="../media/image603.png"/><Relationship Id="rId97" Type="http://schemas.openxmlformats.org/officeDocument/2006/relationships/customXml" Target="../ink/ink595.xml"/><Relationship Id="rId96" Type="http://schemas.openxmlformats.org/officeDocument/2006/relationships/image" Target="../media/image602.png"/><Relationship Id="rId95" Type="http://schemas.openxmlformats.org/officeDocument/2006/relationships/customXml" Target="../ink/ink594.xml"/><Relationship Id="rId94" Type="http://schemas.openxmlformats.org/officeDocument/2006/relationships/image" Target="../media/image601.png"/><Relationship Id="rId93" Type="http://schemas.openxmlformats.org/officeDocument/2006/relationships/customXml" Target="../ink/ink593.xml"/><Relationship Id="rId92" Type="http://schemas.openxmlformats.org/officeDocument/2006/relationships/image" Target="../media/image600.png"/><Relationship Id="rId91" Type="http://schemas.openxmlformats.org/officeDocument/2006/relationships/customXml" Target="../ink/ink592.xml"/><Relationship Id="rId90" Type="http://schemas.openxmlformats.org/officeDocument/2006/relationships/image" Target="../media/image599.png"/><Relationship Id="rId9" Type="http://schemas.openxmlformats.org/officeDocument/2006/relationships/customXml" Target="../ink/ink551.xml"/><Relationship Id="rId89" Type="http://schemas.openxmlformats.org/officeDocument/2006/relationships/customXml" Target="../ink/ink591.xml"/><Relationship Id="rId88" Type="http://schemas.openxmlformats.org/officeDocument/2006/relationships/image" Target="../media/image598.png"/><Relationship Id="rId87" Type="http://schemas.openxmlformats.org/officeDocument/2006/relationships/customXml" Target="../ink/ink590.xml"/><Relationship Id="rId86" Type="http://schemas.openxmlformats.org/officeDocument/2006/relationships/image" Target="../media/image597.png"/><Relationship Id="rId85" Type="http://schemas.openxmlformats.org/officeDocument/2006/relationships/customXml" Target="../ink/ink589.xml"/><Relationship Id="rId84" Type="http://schemas.openxmlformats.org/officeDocument/2006/relationships/image" Target="../media/image596.png"/><Relationship Id="rId83" Type="http://schemas.openxmlformats.org/officeDocument/2006/relationships/customXml" Target="../ink/ink588.xml"/><Relationship Id="rId82" Type="http://schemas.openxmlformats.org/officeDocument/2006/relationships/image" Target="../media/image595.png"/><Relationship Id="rId81" Type="http://schemas.openxmlformats.org/officeDocument/2006/relationships/customXml" Target="../ink/ink587.xml"/><Relationship Id="rId80" Type="http://schemas.openxmlformats.org/officeDocument/2006/relationships/image" Target="../media/image594.png"/><Relationship Id="rId8" Type="http://schemas.openxmlformats.org/officeDocument/2006/relationships/image" Target="../media/image558.png"/><Relationship Id="rId79" Type="http://schemas.openxmlformats.org/officeDocument/2006/relationships/customXml" Target="../ink/ink586.xml"/><Relationship Id="rId78" Type="http://schemas.openxmlformats.org/officeDocument/2006/relationships/image" Target="../media/image593.png"/><Relationship Id="rId77" Type="http://schemas.openxmlformats.org/officeDocument/2006/relationships/customXml" Target="../ink/ink585.xml"/><Relationship Id="rId76" Type="http://schemas.openxmlformats.org/officeDocument/2006/relationships/image" Target="../media/image592.png"/><Relationship Id="rId75" Type="http://schemas.openxmlformats.org/officeDocument/2006/relationships/customXml" Target="../ink/ink584.xml"/><Relationship Id="rId74" Type="http://schemas.openxmlformats.org/officeDocument/2006/relationships/image" Target="../media/image591.png"/><Relationship Id="rId73" Type="http://schemas.openxmlformats.org/officeDocument/2006/relationships/customXml" Target="../ink/ink583.xml"/><Relationship Id="rId72" Type="http://schemas.openxmlformats.org/officeDocument/2006/relationships/image" Target="../media/image590.png"/><Relationship Id="rId71" Type="http://schemas.openxmlformats.org/officeDocument/2006/relationships/customXml" Target="../ink/ink582.xml"/><Relationship Id="rId70" Type="http://schemas.openxmlformats.org/officeDocument/2006/relationships/image" Target="../media/image589.png"/><Relationship Id="rId7" Type="http://schemas.openxmlformats.org/officeDocument/2006/relationships/customXml" Target="../ink/ink550.xml"/><Relationship Id="rId69" Type="http://schemas.openxmlformats.org/officeDocument/2006/relationships/customXml" Target="../ink/ink581.xml"/><Relationship Id="rId68" Type="http://schemas.openxmlformats.org/officeDocument/2006/relationships/image" Target="../media/image588.png"/><Relationship Id="rId67" Type="http://schemas.openxmlformats.org/officeDocument/2006/relationships/customXml" Target="../ink/ink580.xml"/><Relationship Id="rId66" Type="http://schemas.openxmlformats.org/officeDocument/2006/relationships/image" Target="../media/image587.png"/><Relationship Id="rId65" Type="http://schemas.openxmlformats.org/officeDocument/2006/relationships/customXml" Target="../ink/ink579.xml"/><Relationship Id="rId64" Type="http://schemas.openxmlformats.org/officeDocument/2006/relationships/image" Target="../media/image586.png"/><Relationship Id="rId63" Type="http://schemas.openxmlformats.org/officeDocument/2006/relationships/customXml" Target="../ink/ink578.xml"/><Relationship Id="rId62" Type="http://schemas.openxmlformats.org/officeDocument/2006/relationships/image" Target="../media/image585.png"/><Relationship Id="rId61" Type="http://schemas.openxmlformats.org/officeDocument/2006/relationships/customXml" Target="../ink/ink577.xml"/><Relationship Id="rId60" Type="http://schemas.openxmlformats.org/officeDocument/2006/relationships/image" Target="../media/image584.png"/><Relationship Id="rId6" Type="http://schemas.openxmlformats.org/officeDocument/2006/relationships/image" Target="../media/image557.png"/><Relationship Id="rId59" Type="http://schemas.openxmlformats.org/officeDocument/2006/relationships/customXml" Target="../ink/ink576.xml"/><Relationship Id="rId58" Type="http://schemas.openxmlformats.org/officeDocument/2006/relationships/image" Target="../media/image583.png"/><Relationship Id="rId57" Type="http://schemas.openxmlformats.org/officeDocument/2006/relationships/customXml" Target="../ink/ink575.xml"/><Relationship Id="rId56" Type="http://schemas.openxmlformats.org/officeDocument/2006/relationships/image" Target="../media/image582.png"/><Relationship Id="rId55" Type="http://schemas.openxmlformats.org/officeDocument/2006/relationships/customXml" Target="../ink/ink574.xml"/><Relationship Id="rId54" Type="http://schemas.openxmlformats.org/officeDocument/2006/relationships/image" Target="../media/image581.png"/><Relationship Id="rId53" Type="http://schemas.openxmlformats.org/officeDocument/2006/relationships/customXml" Target="../ink/ink573.xml"/><Relationship Id="rId52" Type="http://schemas.openxmlformats.org/officeDocument/2006/relationships/image" Target="../media/image580.png"/><Relationship Id="rId51" Type="http://schemas.openxmlformats.org/officeDocument/2006/relationships/customXml" Target="../ink/ink572.xml"/><Relationship Id="rId50" Type="http://schemas.openxmlformats.org/officeDocument/2006/relationships/image" Target="../media/image579.png"/><Relationship Id="rId5" Type="http://schemas.openxmlformats.org/officeDocument/2006/relationships/customXml" Target="../ink/ink549.xml"/><Relationship Id="rId49" Type="http://schemas.openxmlformats.org/officeDocument/2006/relationships/customXml" Target="../ink/ink571.xml"/><Relationship Id="rId48" Type="http://schemas.openxmlformats.org/officeDocument/2006/relationships/image" Target="../media/image578.png"/><Relationship Id="rId47" Type="http://schemas.openxmlformats.org/officeDocument/2006/relationships/customXml" Target="../ink/ink570.xml"/><Relationship Id="rId46" Type="http://schemas.openxmlformats.org/officeDocument/2006/relationships/image" Target="../media/image577.png"/><Relationship Id="rId45" Type="http://schemas.openxmlformats.org/officeDocument/2006/relationships/customXml" Target="../ink/ink569.xml"/><Relationship Id="rId44" Type="http://schemas.openxmlformats.org/officeDocument/2006/relationships/image" Target="../media/image576.png"/><Relationship Id="rId43" Type="http://schemas.openxmlformats.org/officeDocument/2006/relationships/customXml" Target="../ink/ink568.xml"/><Relationship Id="rId42" Type="http://schemas.openxmlformats.org/officeDocument/2006/relationships/image" Target="../media/image575.png"/><Relationship Id="rId41" Type="http://schemas.openxmlformats.org/officeDocument/2006/relationships/customXml" Target="../ink/ink567.xml"/><Relationship Id="rId40" Type="http://schemas.openxmlformats.org/officeDocument/2006/relationships/image" Target="../media/image574.png"/><Relationship Id="rId4" Type="http://schemas.openxmlformats.org/officeDocument/2006/relationships/image" Target="../media/image556.png"/><Relationship Id="rId39" Type="http://schemas.openxmlformats.org/officeDocument/2006/relationships/customXml" Target="../ink/ink566.xml"/><Relationship Id="rId38" Type="http://schemas.openxmlformats.org/officeDocument/2006/relationships/image" Target="../media/image573.png"/><Relationship Id="rId37" Type="http://schemas.openxmlformats.org/officeDocument/2006/relationships/customXml" Target="../ink/ink565.xml"/><Relationship Id="rId36" Type="http://schemas.openxmlformats.org/officeDocument/2006/relationships/image" Target="../media/image572.png"/><Relationship Id="rId35" Type="http://schemas.openxmlformats.org/officeDocument/2006/relationships/customXml" Target="../ink/ink564.xml"/><Relationship Id="rId34" Type="http://schemas.openxmlformats.org/officeDocument/2006/relationships/image" Target="../media/image571.png"/><Relationship Id="rId33" Type="http://schemas.openxmlformats.org/officeDocument/2006/relationships/customXml" Target="../ink/ink563.xml"/><Relationship Id="rId32" Type="http://schemas.openxmlformats.org/officeDocument/2006/relationships/image" Target="../media/image570.png"/><Relationship Id="rId31" Type="http://schemas.openxmlformats.org/officeDocument/2006/relationships/customXml" Target="../ink/ink562.xml"/><Relationship Id="rId30" Type="http://schemas.openxmlformats.org/officeDocument/2006/relationships/image" Target="../media/image569.png"/><Relationship Id="rId3" Type="http://schemas.openxmlformats.org/officeDocument/2006/relationships/customXml" Target="../ink/ink548.xml"/><Relationship Id="rId29" Type="http://schemas.openxmlformats.org/officeDocument/2006/relationships/customXml" Target="../ink/ink561.xml"/><Relationship Id="rId28" Type="http://schemas.openxmlformats.org/officeDocument/2006/relationships/image" Target="../media/image568.png"/><Relationship Id="rId27" Type="http://schemas.openxmlformats.org/officeDocument/2006/relationships/customXml" Target="../ink/ink560.xml"/><Relationship Id="rId26" Type="http://schemas.openxmlformats.org/officeDocument/2006/relationships/image" Target="../media/image567.png"/><Relationship Id="rId25" Type="http://schemas.openxmlformats.org/officeDocument/2006/relationships/customXml" Target="../ink/ink559.xml"/><Relationship Id="rId24" Type="http://schemas.openxmlformats.org/officeDocument/2006/relationships/image" Target="../media/image566.png"/><Relationship Id="rId23" Type="http://schemas.openxmlformats.org/officeDocument/2006/relationships/customXml" Target="../ink/ink558.xml"/><Relationship Id="rId22" Type="http://schemas.openxmlformats.org/officeDocument/2006/relationships/image" Target="../media/image565.png"/><Relationship Id="rId21" Type="http://schemas.openxmlformats.org/officeDocument/2006/relationships/customXml" Target="../ink/ink557.xml"/><Relationship Id="rId20" Type="http://schemas.openxmlformats.org/officeDocument/2006/relationships/image" Target="../media/image564.png"/><Relationship Id="rId2" Type="http://schemas.openxmlformats.org/officeDocument/2006/relationships/image" Target="../media/image555.png"/><Relationship Id="rId19" Type="http://schemas.openxmlformats.org/officeDocument/2006/relationships/customXml" Target="../ink/ink556.xml"/><Relationship Id="rId18" Type="http://schemas.openxmlformats.org/officeDocument/2006/relationships/image" Target="../media/image563.png"/><Relationship Id="rId17" Type="http://schemas.openxmlformats.org/officeDocument/2006/relationships/customXml" Target="../ink/ink555.xml"/><Relationship Id="rId16" Type="http://schemas.openxmlformats.org/officeDocument/2006/relationships/image" Target="../media/image562.png"/><Relationship Id="rId15" Type="http://schemas.openxmlformats.org/officeDocument/2006/relationships/customXml" Target="../ink/ink554.xml"/><Relationship Id="rId140" Type="http://schemas.openxmlformats.org/officeDocument/2006/relationships/notesSlide" Target="../notesSlides/notesSlide1.xml"/><Relationship Id="rId14" Type="http://schemas.openxmlformats.org/officeDocument/2006/relationships/image" Target="../media/image561.png"/><Relationship Id="rId139" Type="http://schemas.openxmlformats.org/officeDocument/2006/relationships/slideLayout" Target="../slideLayouts/slideLayout2.xml"/><Relationship Id="rId138" Type="http://schemas.openxmlformats.org/officeDocument/2006/relationships/image" Target="../media/image623.png"/><Relationship Id="rId137" Type="http://schemas.openxmlformats.org/officeDocument/2006/relationships/customXml" Target="../ink/ink615.xml"/><Relationship Id="rId136" Type="http://schemas.openxmlformats.org/officeDocument/2006/relationships/image" Target="../media/image622.png"/><Relationship Id="rId135" Type="http://schemas.openxmlformats.org/officeDocument/2006/relationships/customXml" Target="../ink/ink614.xml"/><Relationship Id="rId134" Type="http://schemas.openxmlformats.org/officeDocument/2006/relationships/image" Target="../media/image621.png"/><Relationship Id="rId133" Type="http://schemas.openxmlformats.org/officeDocument/2006/relationships/customXml" Target="../ink/ink613.xml"/><Relationship Id="rId132" Type="http://schemas.openxmlformats.org/officeDocument/2006/relationships/image" Target="../media/image620.png"/><Relationship Id="rId131" Type="http://schemas.openxmlformats.org/officeDocument/2006/relationships/customXml" Target="../ink/ink612.xml"/><Relationship Id="rId130" Type="http://schemas.openxmlformats.org/officeDocument/2006/relationships/image" Target="../media/image619.png"/><Relationship Id="rId13" Type="http://schemas.openxmlformats.org/officeDocument/2006/relationships/customXml" Target="../ink/ink553.xml"/><Relationship Id="rId129" Type="http://schemas.openxmlformats.org/officeDocument/2006/relationships/customXml" Target="../ink/ink611.xml"/><Relationship Id="rId128" Type="http://schemas.openxmlformats.org/officeDocument/2006/relationships/image" Target="../media/image618.png"/><Relationship Id="rId127" Type="http://schemas.openxmlformats.org/officeDocument/2006/relationships/customXml" Target="../ink/ink610.xml"/><Relationship Id="rId126" Type="http://schemas.openxmlformats.org/officeDocument/2006/relationships/image" Target="../media/image617.png"/><Relationship Id="rId125" Type="http://schemas.openxmlformats.org/officeDocument/2006/relationships/customXml" Target="../ink/ink609.xml"/><Relationship Id="rId124" Type="http://schemas.openxmlformats.org/officeDocument/2006/relationships/image" Target="../media/image616.png"/><Relationship Id="rId123" Type="http://schemas.openxmlformats.org/officeDocument/2006/relationships/customXml" Target="../ink/ink608.xml"/><Relationship Id="rId122" Type="http://schemas.openxmlformats.org/officeDocument/2006/relationships/image" Target="../media/image615.png"/><Relationship Id="rId121" Type="http://schemas.openxmlformats.org/officeDocument/2006/relationships/customXml" Target="../ink/ink607.xml"/><Relationship Id="rId120" Type="http://schemas.openxmlformats.org/officeDocument/2006/relationships/image" Target="../media/image614.png"/><Relationship Id="rId12" Type="http://schemas.openxmlformats.org/officeDocument/2006/relationships/image" Target="../media/image560.png"/><Relationship Id="rId119" Type="http://schemas.openxmlformats.org/officeDocument/2006/relationships/customXml" Target="../ink/ink606.xml"/><Relationship Id="rId118" Type="http://schemas.openxmlformats.org/officeDocument/2006/relationships/image" Target="../media/image613.png"/><Relationship Id="rId117" Type="http://schemas.openxmlformats.org/officeDocument/2006/relationships/customXml" Target="../ink/ink605.xml"/><Relationship Id="rId116" Type="http://schemas.openxmlformats.org/officeDocument/2006/relationships/image" Target="../media/image612.png"/><Relationship Id="rId115" Type="http://schemas.openxmlformats.org/officeDocument/2006/relationships/customXml" Target="../ink/ink604.xml"/><Relationship Id="rId114" Type="http://schemas.openxmlformats.org/officeDocument/2006/relationships/image" Target="../media/image611.png"/><Relationship Id="rId113" Type="http://schemas.openxmlformats.org/officeDocument/2006/relationships/customXml" Target="../ink/ink603.xml"/><Relationship Id="rId112" Type="http://schemas.openxmlformats.org/officeDocument/2006/relationships/image" Target="../media/image610.png"/><Relationship Id="rId111" Type="http://schemas.openxmlformats.org/officeDocument/2006/relationships/customXml" Target="../ink/ink602.xml"/><Relationship Id="rId110" Type="http://schemas.openxmlformats.org/officeDocument/2006/relationships/image" Target="../media/image609.png"/><Relationship Id="rId11" Type="http://schemas.openxmlformats.org/officeDocument/2006/relationships/customXml" Target="../ink/ink552.xml"/><Relationship Id="rId109" Type="http://schemas.openxmlformats.org/officeDocument/2006/relationships/customXml" Target="../ink/ink601.xml"/><Relationship Id="rId108" Type="http://schemas.openxmlformats.org/officeDocument/2006/relationships/image" Target="../media/image608.png"/><Relationship Id="rId107" Type="http://schemas.openxmlformats.org/officeDocument/2006/relationships/customXml" Target="../ink/ink600.xml"/><Relationship Id="rId106" Type="http://schemas.openxmlformats.org/officeDocument/2006/relationships/image" Target="../media/image607.png"/><Relationship Id="rId105" Type="http://schemas.openxmlformats.org/officeDocument/2006/relationships/customXml" Target="../ink/ink599.xml"/><Relationship Id="rId104" Type="http://schemas.openxmlformats.org/officeDocument/2006/relationships/image" Target="../media/image606.png"/><Relationship Id="rId103" Type="http://schemas.openxmlformats.org/officeDocument/2006/relationships/customXml" Target="../ink/ink598.xml"/><Relationship Id="rId102" Type="http://schemas.openxmlformats.org/officeDocument/2006/relationships/image" Target="../media/image605.png"/><Relationship Id="rId101" Type="http://schemas.openxmlformats.org/officeDocument/2006/relationships/customXml" Target="../ink/ink597.xml"/><Relationship Id="rId100" Type="http://schemas.openxmlformats.org/officeDocument/2006/relationships/image" Target="../media/image604.png"/><Relationship Id="rId10" Type="http://schemas.openxmlformats.org/officeDocument/2006/relationships/image" Target="../media/image559.png"/><Relationship Id="rId1" Type="http://schemas.openxmlformats.org/officeDocument/2006/relationships/hyperlink" Target="file:///G:\&#35745;&#31639;&#26426;&#32452;&#25104;&#21407;&#29702;&#35838;&#20214;\&#30333;&#20013;&#33521;&#35838;&#20214;&#65288;&#25913;&#65289;\8.6.swf" TargetMode="Externa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D:/jinerwork/&#32452;&#25104;/&#30333;&#20013;&#33521;&#29256;&#25913;&#32534;/Chap08/Image/8.5.gif" TargetMode="External"/><Relationship Id="rId2" Type="http://schemas.openxmlformats.org/officeDocument/2006/relationships/image" Target="../media/image624.png"/><Relationship Id="rId1" Type="http://schemas.openxmlformats.org/officeDocument/2006/relationships/hyperlink" Target="file:///G:\&#35745;&#31639;&#26426;&#32452;&#25104;&#21407;&#29702;&#35838;&#20214;\&#30333;&#20013;&#33521;&#35838;&#20214;&#65288;&#25913;&#65289;\8.7.swf" TargetMode="Externa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25.png"/><Relationship Id="rId1" Type="http://schemas.openxmlformats.org/officeDocument/2006/relationships/hyperlink" Target="file:///G:\&#35745;&#31639;&#26426;&#32452;&#25104;&#21407;&#29702;&#35838;&#20214;\&#30333;&#20013;&#33521;&#35838;&#20214;&#65288;&#25913;&#65289;\8.8.swf" TargetMode="Externa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626.png"/><Relationship Id="rId1" Type="http://schemas.openxmlformats.org/officeDocument/2006/relationships/hyperlink" Target="file:///G:\&#35745;&#31639;&#26426;&#32452;&#25104;&#21407;&#29702;&#35838;&#20214;\&#30333;&#20013;&#33521;&#35838;&#20214;&#65288;&#25913;&#65289;\8.9.swf"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27.png"/><Relationship Id="rId1" Type="http://schemas.openxmlformats.org/officeDocument/2006/relationships/hyperlink" Target="file:///G:\&#35745;&#31639;&#26426;&#32452;&#25104;&#21407;&#29702;&#35838;&#20214;\&#30333;&#20013;&#33521;&#35838;&#20214;&#65288;&#25913;&#65289;\8.10.swf"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28.png"/><Relationship Id="rId1" Type="http://schemas.openxmlformats.org/officeDocument/2006/relationships/hyperlink" Target="file:///G:\&#35745;&#31639;&#26426;&#32452;&#25104;&#21407;&#29702;&#35838;&#20214;\&#30333;&#20013;&#33521;&#35838;&#20214;&#65288;&#25913;&#65289;\8.11.swf"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8"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409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4100" name="Rectangle 4"/>
          <p:cNvSpPr/>
          <p:nvPr/>
        </p:nvSpPr>
        <p:spPr>
          <a:xfrm>
            <a:off x="1371600" y="0"/>
            <a:ext cx="7772400" cy="3429000"/>
          </a:xfrm>
          <a:prstGeom prst="rect">
            <a:avLst/>
          </a:prstGeom>
          <a:solidFill>
            <a:srgbClr val="000080"/>
          </a:solidFill>
          <a:ln w="9525">
            <a:noFill/>
          </a:ln>
        </p:spPr>
        <p:txBody>
          <a:bodyPr wrap="none" anchor="ctr"/>
          <a:p>
            <a:endParaRPr lang="zh-CN" altLang="en-US" dirty="0">
              <a:latin typeface="Times New Roman" pitchFamily="18" charset="0"/>
            </a:endParaRPr>
          </a:p>
        </p:txBody>
      </p:sp>
      <p:sp>
        <p:nvSpPr>
          <p:cNvPr id="4101" name="Rectangle 2"/>
          <p:cNvSpPr>
            <a:spLocks noGrp="1"/>
          </p:cNvSpPr>
          <p:nvPr>
            <p:ph type="ctrTitle"/>
          </p:nvPr>
        </p:nvSpPr>
        <p:spPr>
          <a:xfrm>
            <a:off x="1371600" y="1905000"/>
            <a:ext cx="7772400" cy="1219200"/>
          </a:xfrm>
        </p:spPr>
        <p:txBody>
          <a:bodyPr wrap="square" lIns="91440" tIns="45720" rIns="91440" bIns="45720" anchor="ctr"/>
          <a:p>
            <a:pPr eaLnBrk="1" hangingPunct="1">
              <a:lnSpc>
                <a:spcPct val="150000"/>
              </a:lnSpc>
              <a:buClrTx/>
              <a:buSzTx/>
              <a:buFontTx/>
            </a:pPr>
            <a:r>
              <a:rPr lang="zh-CN" altLang="nl-BE" sz="4400" dirty="0"/>
              <a:t>计算机组成原理</a:t>
            </a:r>
            <a:br>
              <a:rPr lang="zh-CN" altLang="nl-BE" sz="4400" dirty="0"/>
            </a:br>
            <a:r>
              <a:rPr lang="zh-CN" altLang="nl-BE" dirty="0">
                <a:ea typeface="宋体" charset="-122"/>
              </a:rPr>
              <a:t> </a:t>
            </a:r>
            <a:r>
              <a:rPr lang="zh-CN" altLang="nl-BE" dirty="0">
                <a:latin typeface="Verdana" pitchFamily="34" charset="0"/>
                <a:ea typeface="宋体" charset="-122"/>
              </a:rPr>
              <a:t>——</a:t>
            </a:r>
            <a:r>
              <a:rPr lang="zh-CN" altLang="nl-BE" dirty="0">
                <a:ea typeface="宋体" charset="-122"/>
              </a:rPr>
              <a:t> </a:t>
            </a:r>
            <a:r>
              <a:rPr lang="zh-CN" altLang="fr-BE" sz="3200" dirty="0">
                <a:ea typeface="宋体" charset="-122"/>
              </a:rPr>
              <a:t>输入输出系统</a:t>
            </a:r>
            <a:endParaRPr lang="en-GB" altLang="zh-CN" sz="3200" dirty="0">
              <a:ea typeface="宋体" charset="-122"/>
            </a:endParaRPr>
          </a:p>
        </p:txBody>
      </p:sp>
      <p:sp>
        <p:nvSpPr>
          <p:cNvPr id="4102" name="Rectangle 3"/>
          <p:cNvSpPr>
            <a:spLocks noGrp="1"/>
          </p:cNvSpPr>
          <p:nvPr>
            <p:ph type="subTitle" idx="1"/>
          </p:nvPr>
        </p:nvSpPr>
        <p:spPr>
          <a:xfrm>
            <a:off x="1371600" y="4419600"/>
            <a:ext cx="6400800" cy="1447800"/>
          </a:xfrm>
        </p:spPr>
        <p:txBody>
          <a:bodyPr wrap="square" lIns="91440" tIns="45720" rIns="91440" bIns="45720" anchor="t"/>
          <a:p>
            <a:pPr algn="l" eaLnBrk="1" hangingPunct="1">
              <a:buClrTx/>
              <a:buSzTx/>
              <a:buFontTx/>
            </a:pPr>
            <a:r>
              <a:rPr lang="zh-CN" altLang="nl-BE" dirty="0">
                <a:latin typeface="+mn-lt"/>
                <a:ea typeface="华文行楷" pitchFamily="2" charset="-122"/>
                <a:cs typeface="+mn-cs"/>
              </a:rPr>
              <a:t>浙江工业大学</a:t>
            </a:r>
            <a:endParaRPr lang="zh-CN" altLang="nl-BE" dirty="0">
              <a:latin typeface="+mn-lt"/>
              <a:ea typeface="华文行楷" pitchFamily="2" charset="-122"/>
              <a:cs typeface="+mn-cs"/>
            </a:endParaRPr>
          </a:p>
          <a:p>
            <a:pPr algn="l" eaLnBrk="1" hangingPunct="1">
              <a:buClrTx/>
              <a:buSzTx/>
              <a:buFontTx/>
            </a:pPr>
            <a:r>
              <a:rPr lang="zh-CN" altLang="nl-BE" dirty="0">
                <a:latin typeface="+mn-lt"/>
                <a:ea typeface="华文行楷" pitchFamily="2" charset="-122"/>
                <a:cs typeface="+mn-cs"/>
              </a:rPr>
              <a:t>计算机学院</a:t>
            </a:r>
            <a:endParaRPr lang="zh-CN" altLang="en-GB" dirty="0">
              <a:latin typeface="+mn-lt"/>
              <a:ea typeface="华文行楷" pitchFamily="2" charset="-122"/>
              <a:cs typeface="+mn-cs"/>
            </a:endParaRPr>
          </a:p>
        </p:txBody>
      </p:sp>
      <p:sp>
        <p:nvSpPr>
          <p:cNvPr id="4103" name="Rectangle 5"/>
          <p:cNvSpPr/>
          <p:nvPr/>
        </p:nvSpPr>
        <p:spPr>
          <a:xfrm>
            <a:off x="1371600" y="6096000"/>
            <a:ext cx="3200400" cy="533400"/>
          </a:xfrm>
          <a:prstGeom prst="rect">
            <a:avLst/>
          </a:prstGeom>
          <a:solidFill>
            <a:schemeClr val="bg1"/>
          </a:solidFill>
          <a:ln w="9525">
            <a:noFill/>
          </a:ln>
        </p:spPr>
        <p:txBody>
          <a:bodyPr wrap="none" anchor="ctr"/>
          <a:p>
            <a:endParaRPr lang="zh-CN" altLang="en-US" dirty="0">
              <a:latin typeface="Times New Roman" pitchFamily="18" charset="0"/>
            </a:endParaRPr>
          </a:p>
        </p:txBody>
      </p:sp>
      <p:sp>
        <p:nvSpPr>
          <p:cNvPr id="4104" name="Line 6"/>
          <p:cNvSpPr/>
          <p:nvPr/>
        </p:nvSpPr>
        <p:spPr>
          <a:xfrm>
            <a:off x="838200" y="3429000"/>
            <a:ext cx="8305800" cy="0"/>
          </a:xfrm>
          <a:prstGeom prst="line">
            <a:avLst/>
          </a:prstGeom>
          <a:ln w="9525" cap="flat" cmpd="sng">
            <a:solidFill>
              <a:schemeClr val="tx1"/>
            </a:solidFill>
            <a:prstDash val="solid"/>
            <a:round/>
            <a:headEnd type="none" w="med" len="med"/>
            <a:tailEnd type="none" w="med" len="med"/>
          </a:ln>
        </p:spPr>
        <p:txBody>
          <a:bodyPr anchor="t"/>
          <a:p>
            <a:endParaRPr lang="zh-CN" altLang="en-US">
              <a:latin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331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3316"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直接程序控制方式</a:t>
            </a:r>
            <a:endParaRPr lang="zh-CN" altLang="en-US" dirty="0">
              <a:latin typeface="Times New Roman" pitchFamily="18" charset="0"/>
            </a:endParaRPr>
          </a:p>
        </p:txBody>
      </p:sp>
      <p:sp>
        <p:nvSpPr>
          <p:cNvPr id="13317" name="Rectangle 16"/>
          <p:cNvSpPr>
            <a:spLocks noGrp="1"/>
          </p:cNvSpPr>
          <p:nvPr>
            <p:ph idx="1"/>
          </p:nvPr>
        </p:nvSpPr>
        <p:spPr/>
        <p:txBody>
          <a:bodyPr wrap="square" lIns="91440" tIns="45720" rIns="91440" bIns="45720" anchor="t"/>
          <a:p>
            <a:pPr eaLnBrk="1" hangingPunct="1">
              <a:lnSpc>
                <a:spcPct val="110000"/>
              </a:lnSpc>
            </a:pPr>
            <a:r>
              <a:rPr lang="zh-CN" altLang="en-US" dirty="0">
                <a:latin typeface="Times New Roman" pitchFamily="18" charset="0"/>
              </a:rPr>
              <a:t>直接程序控制方式</a:t>
            </a:r>
            <a:endParaRPr lang="zh-CN" altLang="en-US" dirty="0">
              <a:latin typeface="Times New Roman" pitchFamily="18" charset="0"/>
            </a:endParaRPr>
          </a:p>
          <a:p>
            <a:pPr lvl="1" eaLnBrk="1" hangingPunct="1">
              <a:lnSpc>
                <a:spcPct val="120000"/>
              </a:lnSpc>
            </a:pPr>
            <a:r>
              <a:rPr lang="zh-CN" altLang="en-US" dirty="0">
                <a:latin typeface="Times New Roman" pitchFamily="18" charset="0"/>
              </a:rPr>
              <a:t>特点</a:t>
            </a:r>
            <a:endParaRPr lang="zh-CN" altLang="en-US" dirty="0">
              <a:latin typeface="Times New Roman" pitchFamily="18" charset="0"/>
            </a:endParaRPr>
          </a:p>
          <a:p>
            <a:pPr eaLnBrk="1" hangingPunct="1">
              <a:lnSpc>
                <a:spcPct val="120000"/>
              </a:lnSpc>
              <a:buNone/>
            </a:pPr>
            <a:r>
              <a:rPr lang="en-US" altLang="zh-CN" sz="2000" dirty="0">
                <a:latin typeface="宋体" charset="-122"/>
                <a:ea typeface="宋体" charset="-122"/>
              </a:rPr>
              <a:t>   </a:t>
            </a:r>
            <a:r>
              <a:rPr lang="en-US" altLang="zh-CN" sz="2200" dirty="0">
                <a:latin typeface="Times New Roman" pitchFamily="18" charset="0"/>
                <a:ea typeface="楷体_GB2312" pitchFamily="49" charset="-122"/>
              </a:rPr>
              <a:t>CPU</a:t>
            </a:r>
            <a:r>
              <a:rPr lang="zh-CN" altLang="en-US" sz="2200" dirty="0">
                <a:latin typeface="Times New Roman" pitchFamily="18" charset="0"/>
                <a:ea typeface="楷体_GB2312" pitchFamily="49" charset="-122"/>
              </a:rPr>
              <a:t>直接通过</a:t>
            </a:r>
            <a:r>
              <a:rPr lang="en-US" altLang="zh-CN" sz="2200" dirty="0">
                <a:latin typeface="Times New Roman" pitchFamily="18" charset="0"/>
                <a:ea typeface="楷体_GB2312" pitchFamily="49" charset="-122"/>
              </a:rPr>
              <a:t>I/O</a:t>
            </a:r>
            <a:r>
              <a:rPr lang="zh-CN" altLang="en-US" sz="2200" dirty="0">
                <a:latin typeface="Times New Roman" pitchFamily="18" charset="0"/>
                <a:ea typeface="楷体_GB2312" pitchFamily="49" charset="-122"/>
              </a:rPr>
              <a:t>指令对</a:t>
            </a:r>
            <a:r>
              <a:rPr lang="en-US" altLang="zh-CN" sz="2200" dirty="0">
                <a:latin typeface="Times New Roman" pitchFamily="18" charset="0"/>
                <a:ea typeface="楷体_GB2312" pitchFamily="49" charset="-122"/>
              </a:rPr>
              <a:t>I/O</a:t>
            </a:r>
            <a:r>
              <a:rPr lang="zh-CN" altLang="en-US" sz="2200" dirty="0">
                <a:latin typeface="Times New Roman" pitchFamily="18" charset="0"/>
                <a:ea typeface="楷体_GB2312" pitchFamily="49" charset="-122"/>
              </a:rPr>
              <a:t>接口进行操作访问，主机与外设交换信息的每一过程均在程序中表示出来</a:t>
            </a:r>
            <a:endParaRPr lang="zh-CN" altLang="en-US" sz="2200" dirty="0">
              <a:latin typeface="Times New Roman" pitchFamily="18" charset="0"/>
              <a:ea typeface="楷体_GB2312" pitchFamily="49" charset="-122"/>
            </a:endParaRPr>
          </a:p>
          <a:p>
            <a:pPr lvl="1" eaLnBrk="1" hangingPunct="1">
              <a:lnSpc>
                <a:spcPct val="120000"/>
              </a:lnSpc>
            </a:pPr>
            <a:r>
              <a:rPr lang="zh-CN" altLang="en-US" dirty="0">
                <a:latin typeface="Times New Roman" pitchFamily="18" charset="0"/>
              </a:rPr>
              <a:t>两种方式</a:t>
            </a:r>
            <a:endParaRPr lang="zh-CN" altLang="en-US" dirty="0">
              <a:latin typeface="Times New Roman" pitchFamily="18" charset="0"/>
            </a:endParaRPr>
          </a:p>
          <a:p>
            <a:pPr lvl="2" eaLnBrk="1" hangingPunct="1">
              <a:lnSpc>
                <a:spcPct val="120000"/>
              </a:lnSpc>
            </a:pPr>
            <a:r>
              <a:rPr lang="zh-CN" altLang="en-US" dirty="0">
                <a:latin typeface="楷体_GB2312" pitchFamily="49" charset="-122"/>
                <a:ea typeface="楷体_GB2312" pitchFamily="49" charset="-122"/>
              </a:rPr>
              <a:t>立即程序传送方式</a:t>
            </a:r>
            <a:endParaRPr lang="zh-CN" altLang="en-US" dirty="0">
              <a:latin typeface="楷体_GB2312" pitchFamily="49" charset="-122"/>
              <a:ea typeface="楷体_GB2312" pitchFamily="49" charset="-122"/>
            </a:endParaRPr>
          </a:p>
          <a:p>
            <a:pPr lvl="2" eaLnBrk="1" hangingPunct="1">
              <a:lnSpc>
                <a:spcPct val="120000"/>
              </a:lnSpc>
            </a:pPr>
            <a:r>
              <a:rPr lang="zh-CN" altLang="en-US" dirty="0">
                <a:latin typeface="楷体_GB2312" pitchFamily="49" charset="-122"/>
                <a:ea typeface="楷体_GB2312" pitchFamily="49" charset="-122"/>
              </a:rPr>
              <a:t>程序查询方式</a:t>
            </a:r>
            <a:endParaRPr lang="zh-CN" altLang="en-US" dirty="0">
              <a:latin typeface="楷体_GB2312" pitchFamily="49" charset="-122"/>
              <a:ea typeface="楷体_GB2312" pitchFamily="49" charset="-122"/>
            </a:endParaRPr>
          </a:p>
          <a:p>
            <a:pPr eaLnBrk="1" hangingPunct="1">
              <a:lnSpc>
                <a:spcPct val="110000"/>
              </a:lnSpc>
              <a:buNone/>
            </a:pPr>
            <a:endParaRPr lang="zh-CN" altLang="en-US" sz="2200" dirty="0">
              <a:latin typeface="Times New Roman" pitchFamily="18" charset="0"/>
            </a:endParaRPr>
          </a:p>
          <a:p>
            <a:pPr lvl="1" eaLnBrk="1" hangingPunct="1">
              <a:lnSpc>
                <a:spcPct val="110000"/>
              </a:lnSpc>
              <a:buNone/>
            </a:pPr>
            <a:endParaRPr lang="zh-CN" altLang="en-US" dirty="0">
              <a:latin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7"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433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4340" name="Rectangle 1026"/>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直接程序控制方式（1）</a:t>
            </a:r>
            <a:endParaRPr lang="zh-CN" altLang="en-US" dirty="0">
              <a:latin typeface="Times New Roman" pitchFamily="18" charset="0"/>
            </a:endParaRPr>
          </a:p>
        </p:txBody>
      </p:sp>
      <p:sp>
        <p:nvSpPr>
          <p:cNvPr id="14341" name="Rectangle 1027"/>
          <p:cNvSpPr>
            <a:spLocks noGrp="1"/>
          </p:cNvSpPr>
          <p:nvPr>
            <p:ph idx="1"/>
          </p:nvPr>
        </p:nvSpPr>
        <p:spPr/>
        <p:txBody>
          <a:bodyPr wrap="square" lIns="91440" tIns="45720" rIns="91440" bIns="45720" anchor="t"/>
          <a:p>
            <a:pPr eaLnBrk="1" hangingPunct="1">
              <a:lnSpc>
                <a:spcPct val="120000"/>
              </a:lnSpc>
            </a:pPr>
            <a:r>
              <a:rPr lang="zh-CN" altLang="en-US" dirty="0"/>
              <a:t>立即程序传送方式</a:t>
            </a:r>
            <a:endParaRPr lang="zh-CN" altLang="en-US" dirty="0"/>
          </a:p>
          <a:p>
            <a:pPr eaLnBrk="1" hangingPunct="1">
              <a:lnSpc>
                <a:spcPct val="110000"/>
              </a:lnSpc>
              <a:buNone/>
            </a:pPr>
            <a:endParaRPr lang="zh-CN" altLang="en-US" sz="2200" dirty="0">
              <a:latin typeface="Times New Roman" pitchFamily="18" charset="0"/>
            </a:endParaRPr>
          </a:p>
          <a:p>
            <a:pPr lvl="1" eaLnBrk="1" hangingPunct="1">
              <a:lnSpc>
                <a:spcPct val="110000"/>
              </a:lnSpc>
              <a:buNone/>
            </a:pPr>
            <a:endParaRPr lang="zh-CN" altLang="en-US" dirty="0">
              <a:latin typeface="Times New Roman" pitchFamily="18" charset="0"/>
            </a:endParaRPr>
          </a:p>
        </p:txBody>
      </p:sp>
      <p:pic>
        <p:nvPicPr>
          <p:cNvPr id="14342" name="Picture 1028" descr="立即程序传送方式"/>
          <p:cNvPicPr>
            <a:picLocks noChangeAspect="1"/>
          </p:cNvPicPr>
          <p:nvPr/>
        </p:nvPicPr>
        <p:blipFill>
          <a:blip r:embed="rId1"/>
          <a:stretch>
            <a:fillRect/>
          </a:stretch>
        </p:blipFill>
        <p:spPr>
          <a:xfrm>
            <a:off x="1828800" y="2109788"/>
            <a:ext cx="6553200" cy="3076575"/>
          </a:xfrm>
          <a:prstGeom prst="rect">
            <a:avLst/>
          </a:prstGeom>
          <a:noFill/>
          <a:ln w="9525">
            <a:noFill/>
          </a:ln>
        </p:spPr>
      </p:pic>
      <p:sp>
        <p:nvSpPr>
          <p:cNvPr id="266245" name="Text Box 1029"/>
          <p:cNvSpPr txBox="1"/>
          <p:nvPr/>
        </p:nvSpPr>
        <p:spPr>
          <a:xfrm>
            <a:off x="1600200" y="5045075"/>
            <a:ext cx="5486400" cy="822325"/>
          </a:xfrm>
          <a:prstGeom prst="rect">
            <a:avLst/>
          </a:prstGeom>
          <a:noFill/>
          <a:ln w="12700">
            <a:noFill/>
          </a:ln>
        </p:spPr>
        <p:txBody>
          <a:bodyPr anchor="t">
            <a:spAutoFit/>
          </a:bodyPr>
          <a:p>
            <a:pPr>
              <a:spcBef>
                <a:spcPct val="50000"/>
              </a:spcBef>
            </a:pPr>
            <a:r>
              <a:rPr lang="en-US" altLang="zh-CN" sz="2400" dirty="0">
                <a:solidFill>
                  <a:schemeClr val="accent2"/>
                </a:solidFill>
                <a:latin typeface="Times New Roman" pitchFamily="18" charset="0"/>
                <a:ea typeface="宋体" charset="-122"/>
              </a:rPr>
              <a:t>CPU</a:t>
            </a:r>
            <a:r>
              <a:rPr lang="zh-CN" altLang="en-US" sz="2400" dirty="0">
                <a:solidFill>
                  <a:schemeClr val="accent2"/>
                </a:solidFill>
                <a:latin typeface="Times New Roman" pitchFamily="18" charset="0"/>
                <a:ea typeface="宋体" charset="-122"/>
              </a:rPr>
              <a:t>无需询问接口的状态，</a:t>
            </a:r>
            <a:br>
              <a:rPr lang="zh-CN" altLang="en-US" sz="2400" dirty="0">
                <a:solidFill>
                  <a:schemeClr val="accent2"/>
                </a:solidFill>
                <a:latin typeface="Times New Roman" pitchFamily="18" charset="0"/>
                <a:ea typeface="宋体" charset="-122"/>
              </a:rPr>
            </a:br>
            <a:r>
              <a:rPr lang="zh-CN" altLang="en-US" sz="2400" dirty="0">
                <a:solidFill>
                  <a:schemeClr val="accent2"/>
                </a:solidFill>
                <a:latin typeface="Times New Roman" pitchFamily="18" charset="0"/>
                <a:ea typeface="宋体" charset="-122"/>
              </a:rPr>
              <a:t>直接利用</a:t>
            </a:r>
            <a:r>
              <a:rPr lang="en-US" altLang="zh-CN" sz="2400" dirty="0">
                <a:solidFill>
                  <a:schemeClr val="accent2"/>
                </a:solidFill>
                <a:latin typeface="Times New Roman" pitchFamily="18" charset="0"/>
                <a:ea typeface="宋体" charset="-122"/>
              </a:rPr>
              <a:t>I/O</a:t>
            </a:r>
            <a:r>
              <a:rPr lang="zh-CN" altLang="en-US" sz="2400" dirty="0">
                <a:solidFill>
                  <a:schemeClr val="accent2"/>
                </a:solidFill>
                <a:latin typeface="Times New Roman" pitchFamily="18" charset="0"/>
                <a:ea typeface="宋体" charset="-122"/>
              </a:rPr>
              <a:t>指令访问相应的</a:t>
            </a:r>
            <a:r>
              <a:rPr lang="en-US" altLang="zh-CN" sz="2400" dirty="0">
                <a:solidFill>
                  <a:schemeClr val="accent2"/>
                </a:solidFill>
                <a:latin typeface="Times New Roman" pitchFamily="18" charset="0"/>
                <a:ea typeface="宋体" charset="-122"/>
              </a:rPr>
              <a:t>I/O</a:t>
            </a:r>
            <a:r>
              <a:rPr lang="zh-CN" altLang="en-US" sz="2400" dirty="0">
                <a:solidFill>
                  <a:schemeClr val="accent2"/>
                </a:solidFill>
                <a:latin typeface="Times New Roman" pitchFamily="18" charset="0"/>
                <a:ea typeface="宋体" charset="-122"/>
              </a:rPr>
              <a:t>端口</a:t>
            </a:r>
            <a:endParaRPr lang="zh-CN" altLang="en-US" sz="2400" dirty="0">
              <a:solidFill>
                <a:schemeClr val="accent2"/>
              </a:solidFill>
              <a:latin typeface="Times New Roman" pitchFamily="18"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66245"/>
                                        </p:tgtEl>
                                        <p:attrNameLst>
                                          <p:attrName>style.visibility</p:attrName>
                                        </p:attrNameLst>
                                      </p:cBhvr>
                                      <p:to>
                                        <p:strVal val="visible"/>
                                      </p:to>
                                    </p:set>
                                    <p:animEffect transition="in" filter="slide(fromBottom)">
                                      <p:cBhvr>
                                        <p:cTn id="7" dur="500"/>
                                        <p:tgtEl>
                                          <p:spTgt spid="266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2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536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5364" name="Rectangle 1026"/>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直接程序控制方式（2-1）</a:t>
            </a:r>
            <a:endParaRPr lang="zh-CN" altLang="en-US" dirty="0">
              <a:latin typeface="Times New Roman" pitchFamily="18" charset="0"/>
            </a:endParaRPr>
          </a:p>
        </p:txBody>
      </p:sp>
      <p:sp>
        <p:nvSpPr>
          <p:cNvPr id="268292" name="Text Box 1028"/>
          <p:cNvSpPr txBox="1"/>
          <p:nvPr/>
        </p:nvSpPr>
        <p:spPr>
          <a:xfrm>
            <a:off x="1752600" y="4876800"/>
            <a:ext cx="6324600" cy="1187450"/>
          </a:xfrm>
          <a:prstGeom prst="rect">
            <a:avLst/>
          </a:prstGeom>
          <a:noFill/>
          <a:ln w="12700">
            <a:noFill/>
          </a:ln>
        </p:spPr>
        <p:txBody>
          <a:bodyPr anchor="t">
            <a:spAutoFit/>
          </a:bodyPr>
          <a:p>
            <a:pPr>
              <a:spcBef>
                <a:spcPct val="50000"/>
              </a:spcBef>
            </a:pPr>
            <a:r>
              <a:rPr lang="en-US" altLang="zh-CN" sz="2400" dirty="0">
                <a:solidFill>
                  <a:schemeClr val="accent2"/>
                </a:solidFill>
                <a:latin typeface="Times New Roman" pitchFamily="18" charset="0"/>
                <a:ea typeface="宋体" charset="-122"/>
              </a:rPr>
              <a:t>CPU</a:t>
            </a:r>
            <a:r>
              <a:rPr lang="zh-CN" altLang="en-US" sz="2400" dirty="0">
                <a:solidFill>
                  <a:schemeClr val="accent2"/>
                </a:solidFill>
                <a:latin typeface="Times New Roman" pitchFamily="18" charset="0"/>
                <a:ea typeface="宋体" charset="-122"/>
              </a:rPr>
              <a:t>在程序中进行查询，</a:t>
            </a:r>
            <a:br>
              <a:rPr lang="zh-CN" altLang="en-US" sz="2400" dirty="0">
                <a:solidFill>
                  <a:schemeClr val="accent2"/>
                </a:solidFill>
                <a:latin typeface="Times New Roman" pitchFamily="18" charset="0"/>
                <a:ea typeface="宋体" charset="-122"/>
              </a:rPr>
            </a:br>
            <a:r>
              <a:rPr lang="zh-CN" altLang="en-US" sz="2400" dirty="0">
                <a:solidFill>
                  <a:schemeClr val="accent2"/>
                </a:solidFill>
                <a:latin typeface="Times New Roman" pitchFamily="18" charset="0"/>
                <a:ea typeface="宋体" charset="-122"/>
              </a:rPr>
              <a:t>若接口未准备好，</a:t>
            </a:r>
            <a:r>
              <a:rPr lang="en-US" altLang="zh-CN" sz="2400" dirty="0">
                <a:solidFill>
                  <a:schemeClr val="accent2"/>
                </a:solidFill>
                <a:latin typeface="Times New Roman" pitchFamily="18" charset="0"/>
                <a:ea typeface="宋体" charset="-122"/>
              </a:rPr>
              <a:t>CPU</a:t>
            </a:r>
            <a:r>
              <a:rPr lang="zh-CN" altLang="en-US" sz="2400" dirty="0">
                <a:solidFill>
                  <a:schemeClr val="accent2"/>
                </a:solidFill>
                <a:latin typeface="Times New Roman" pitchFamily="18" charset="0"/>
                <a:ea typeface="宋体" charset="-122"/>
              </a:rPr>
              <a:t>等待；</a:t>
            </a:r>
            <a:br>
              <a:rPr lang="zh-CN" altLang="en-US" sz="2400" dirty="0">
                <a:solidFill>
                  <a:schemeClr val="accent2"/>
                </a:solidFill>
                <a:latin typeface="Times New Roman" pitchFamily="18" charset="0"/>
                <a:ea typeface="宋体" charset="-122"/>
              </a:rPr>
            </a:br>
            <a:r>
              <a:rPr lang="zh-CN" altLang="en-US" sz="2400" dirty="0">
                <a:solidFill>
                  <a:schemeClr val="accent2"/>
                </a:solidFill>
                <a:latin typeface="Times New Roman" pitchFamily="18" charset="0"/>
                <a:ea typeface="宋体" charset="-122"/>
              </a:rPr>
              <a:t>若作好准备，</a:t>
            </a:r>
            <a:r>
              <a:rPr lang="en-US" altLang="zh-CN" sz="2400" dirty="0">
                <a:solidFill>
                  <a:schemeClr val="accent2"/>
                </a:solidFill>
                <a:latin typeface="Times New Roman" pitchFamily="18" charset="0"/>
                <a:ea typeface="宋体" charset="-122"/>
              </a:rPr>
              <a:t>CPU</a:t>
            </a:r>
            <a:r>
              <a:rPr lang="zh-CN" altLang="en-US" sz="2400" dirty="0">
                <a:solidFill>
                  <a:schemeClr val="accent2"/>
                </a:solidFill>
                <a:latin typeface="Times New Roman" pitchFamily="18" charset="0"/>
                <a:ea typeface="宋体" charset="-122"/>
              </a:rPr>
              <a:t>执行</a:t>
            </a:r>
            <a:r>
              <a:rPr lang="en-US" altLang="zh-CN" sz="2400" dirty="0">
                <a:solidFill>
                  <a:schemeClr val="accent2"/>
                </a:solidFill>
                <a:latin typeface="Times New Roman" pitchFamily="18" charset="0"/>
                <a:ea typeface="宋体" charset="-122"/>
              </a:rPr>
              <a:t>I/O</a:t>
            </a:r>
            <a:r>
              <a:rPr lang="zh-CN" altLang="en-US" sz="2400" dirty="0">
                <a:solidFill>
                  <a:schemeClr val="accent2"/>
                </a:solidFill>
                <a:latin typeface="Times New Roman" pitchFamily="18" charset="0"/>
                <a:ea typeface="宋体" charset="-122"/>
              </a:rPr>
              <a:t>指令</a:t>
            </a:r>
            <a:endParaRPr lang="zh-CN" altLang="en-US" sz="2400" dirty="0">
              <a:solidFill>
                <a:schemeClr val="accent2"/>
              </a:solidFill>
              <a:latin typeface="Times New Roman" pitchFamily="18" charset="0"/>
              <a:ea typeface="宋体" charset="-122"/>
            </a:endParaRPr>
          </a:p>
        </p:txBody>
      </p:sp>
      <p:grpSp>
        <p:nvGrpSpPr>
          <p:cNvPr id="15366" name="Group 1029"/>
          <p:cNvGrpSpPr/>
          <p:nvPr/>
        </p:nvGrpSpPr>
        <p:grpSpPr>
          <a:xfrm>
            <a:off x="3708400" y="1984375"/>
            <a:ext cx="5207000" cy="2663825"/>
            <a:chOff x="944" y="955"/>
            <a:chExt cx="4624" cy="2501"/>
          </a:xfrm>
        </p:grpSpPr>
        <p:sp>
          <p:nvSpPr>
            <p:cNvPr id="15367" name="Line 1030"/>
            <p:cNvSpPr/>
            <p:nvPr/>
          </p:nvSpPr>
          <p:spPr>
            <a:xfrm>
              <a:off x="1348" y="955"/>
              <a:ext cx="0" cy="2501"/>
            </a:xfrm>
            <a:prstGeom prst="line">
              <a:avLst/>
            </a:prstGeom>
            <a:ln w="9525" cap="flat" cmpd="sng">
              <a:solidFill>
                <a:srgbClr val="000000"/>
              </a:solidFill>
              <a:prstDash val="solid"/>
              <a:round/>
              <a:headEnd type="triangle" w="med" len="med"/>
              <a:tailEnd type="triangle" w="med" len="med"/>
            </a:ln>
          </p:spPr>
          <p:txBody>
            <a:bodyPr anchor="t"/>
            <a:p>
              <a:endParaRPr lang="zh-CN" altLang="en-US">
                <a:latin typeface="Times New Roman" pitchFamily="18" charset="0"/>
              </a:endParaRPr>
            </a:p>
          </p:txBody>
        </p:sp>
        <p:sp>
          <p:nvSpPr>
            <p:cNvPr id="15368" name="Rectangle 1031"/>
            <p:cNvSpPr/>
            <p:nvPr/>
          </p:nvSpPr>
          <p:spPr>
            <a:xfrm>
              <a:off x="1899" y="1266"/>
              <a:ext cx="539" cy="1983"/>
            </a:xfrm>
            <a:prstGeom prst="rect">
              <a:avLst/>
            </a:prstGeom>
            <a:no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dirty="0">
                  <a:latin typeface="隶书" pitchFamily="49" charset="-122"/>
                </a:rPr>
                <a:t>总线接口逻辑</a:t>
              </a:r>
              <a:endParaRPr lang="zh-CN" altLang="en-US" sz="2400" dirty="0">
                <a:latin typeface="隶书" pitchFamily="49" charset="-122"/>
              </a:endParaRPr>
            </a:p>
          </p:txBody>
        </p:sp>
        <p:sp>
          <p:nvSpPr>
            <p:cNvPr id="15369" name="Rectangle 1032"/>
            <p:cNvSpPr/>
            <p:nvPr/>
          </p:nvSpPr>
          <p:spPr>
            <a:xfrm>
              <a:off x="3144" y="1458"/>
              <a:ext cx="1178" cy="415"/>
            </a:xfrm>
            <a:prstGeom prst="rect">
              <a:avLst/>
            </a:prstGeom>
            <a:no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dirty="0">
                  <a:latin typeface="隶书" pitchFamily="49" charset="-122"/>
                </a:rPr>
                <a:t>状态字         </a:t>
              </a:r>
              <a:endParaRPr lang="zh-CN" altLang="en-US" sz="2400" dirty="0">
                <a:latin typeface="隶书" pitchFamily="49" charset="-122"/>
              </a:endParaRPr>
            </a:p>
          </p:txBody>
        </p:sp>
        <p:sp>
          <p:nvSpPr>
            <p:cNvPr id="15370" name="Rectangle 1033"/>
            <p:cNvSpPr/>
            <p:nvPr/>
          </p:nvSpPr>
          <p:spPr>
            <a:xfrm>
              <a:off x="2976" y="2426"/>
              <a:ext cx="1598" cy="444"/>
            </a:xfrm>
            <a:prstGeom prst="rect">
              <a:avLst/>
            </a:prstGeom>
            <a:noFill/>
            <a:ln w="9525" cap="flat" cmpd="sng">
              <a:solidFill>
                <a:srgbClr val="000000"/>
              </a:solidFill>
              <a:prstDash val="solid"/>
              <a:miter/>
              <a:headEnd type="none" w="med" len="med"/>
              <a:tailEnd type="none" w="med" len="med"/>
            </a:ln>
          </p:spPr>
          <p:txBody>
            <a:bodyPr anchor="ctr" anchorCtr="1"/>
            <a:p>
              <a:pPr algn="just" eaLnBrk="0" hangingPunct="0"/>
              <a:r>
                <a:rPr lang="zh-CN" altLang="en-US" sz="2400" dirty="0">
                  <a:latin typeface="隶书" pitchFamily="49" charset="-122"/>
                </a:rPr>
                <a:t>数据寄存器</a:t>
              </a:r>
              <a:endParaRPr lang="zh-CN" altLang="en-US" sz="2400" dirty="0">
                <a:latin typeface="隶书" pitchFamily="49" charset="-122"/>
              </a:endParaRPr>
            </a:p>
          </p:txBody>
        </p:sp>
        <p:sp>
          <p:nvSpPr>
            <p:cNvPr id="15371" name="Line 1034"/>
            <p:cNvSpPr/>
            <p:nvPr/>
          </p:nvSpPr>
          <p:spPr>
            <a:xfrm>
              <a:off x="5080" y="955"/>
              <a:ext cx="0" cy="2427"/>
            </a:xfrm>
            <a:prstGeom prst="line">
              <a:avLst/>
            </a:prstGeom>
            <a:ln w="9525" cap="flat" cmpd="sng">
              <a:solidFill>
                <a:srgbClr val="000000"/>
              </a:solidFill>
              <a:prstDash val="solid"/>
              <a:round/>
              <a:headEnd type="none" w="med" len="med"/>
              <a:tailEnd type="none" w="med" len="med"/>
            </a:ln>
          </p:spPr>
          <p:txBody>
            <a:bodyPr anchor="t"/>
            <a:p>
              <a:endParaRPr lang="zh-CN" altLang="en-US">
                <a:latin typeface="Times New Roman" pitchFamily="18" charset="0"/>
              </a:endParaRPr>
            </a:p>
          </p:txBody>
        </p:sp>
        <p:sp>
          <p:nvSpPr>
            <p:cNvPr id="15372" name="Line 1035"/>
            <p:cNvSpPr/>
            <p:nvPr/>
          </p:nvSpPr>
          <p:spPr>
            <a:xfrm>
              <a:off x="2536" y="1680"/>
              <a:ext cx="573" cy="0"/>
            </a:xfrm>
            <a:prstGeom prst="line">
              <a:avLst/>
            </a:prstGeom>
            <a:ln w="9525" cap="flat" cmpd="sng">
              <a:solidFill>
                <a:srgbClr val="000000"/>
              </a:solidFill>
              <a:prstDash val="solid"/>
              <a:round/>
              <a:headEnd type="triangle" w="med" len="med"/>
              <a:tailEnd type="none" w="med" len="med"/>
            </a:ln>
          </p:spPr>
          <p:txBody>
            <a:bodyPr anchor="t"/>
            <a:p>
              <a:endParaRPr lang="zh-CN" altLang="en-US">
                <a:latin typeface="Times New Roman" pitchFamily="18" charset="0"/>
              </a:endParaRPr>
            </a:p>
          </p:txBody>
        </p:sp>
        <p:sp>
          <p:nvSpPr>
            <p:cNvPr id="15373" name="Line 1036"/>
            <p:cNvSpPr/>
            <p:nvPr/>
          </p:nvSpPr>
          <p:spPr>
            <a:xfrm>
              <a:off x="2474" y="2648"/>
              <a:ext cx="437" cy="0"/>
            </a:xfrm>
            <a:prstGeom prst="line">
              <a:avLst/>
            </a:prstGeom>
            <a:ln w="9525" cap="flat" cmpd="sng">
              <a:solidFill>
                <a:srgbClr val="000000"/>
              </a:solidFill>
              <a:prstDash val="solid"/>
              <a:round/>
              <a:headEnd type="triangle" w="med" len="med"/>
              <a:tailEnd type="triangle" w="med" len="med"/>
            </a:ln>
          </p:spPr>
          <p:txBody>
            <a:bodyPr anchor="t"/>
            <a:p>
              <a:endParaRPr lang="zh-CN" altLang="en-US">
                <a:latin typeface="Times New Roman" pitchFamily="18" charset="0"/>
              </a:endParaRPr>
            </a:p>
          </p:txBody>
        </p:sp>
        <p:sp>
          <p:nvSpPr>
            <p:cNvPr id="15374" name="Line 1037"/>
            <p:cNvSpPr/>
            <p:nvPr/>
          </p:nvSpPr>
          <p:spPr>
            <a:xfrm>
              <a:off x="4408" y="1651"/>
              <a:ext cx="657" cy="0"/>
            </a:xfrm>
            <a:prstGeom prst="line">
              <a:avLst/>
            </a:prstGeom>
            <a:ln w="9525" cap="flat" cmpd="sng">
              <a:solidFill>
                <a:srgbClr val="000000"/>
              </a:solidFill>
              <a:prstDash val="solid"/>
              <a:round/>
              <a:headEnd type="triangle" w="med" len="med"/>
              <a:tailEnd type="none" w="med" len="med"/>
            </a:ln>
          </p:spPr>
          <p:txBody>
            <a:bodyPr anchor="t"/>
            <a:p>
              <a:endParaRPr lang="zh-CN" altLang="en-US">
                <a:latin typeface="Times New Roman" pitchFamily="18" charset="0"/>
              </a:endParaRPr>
            </a:p>
          </p:txBody>
        </p:sp>
        <p:sp>
          <p:nvSpPr>
            <p:cNvPr id="15375" name="Line 1038"/>
            <p:cNvSpPr/>
            <p:nvPr/>
          </p:nvSpPr>
          <p:spPr>
            <a:xfrm>
              <a:off x="4594" y="2678"/>
              <a:ext cx="487" cy="0"/>
            </a:xfrm>
            <a:prstGeom prst="line">
              <a:avLst/>
            </a:prstGeom>
            <a:ln w="9525" cap="flat" cmpd="sng">
              <a:solidFill>
                <a:srgbClr val="000000"/>
              </a:solidFill>
              <a:prstDash val="solid"/>
              <a:round/>
              <a:headEnd type="triangle" w="med" len="med"/>
              <a:tailEnd type="triangle" w="med" len="med"/>
            </a:ln>
          </p:spPr>
          <p:txBody>
            <a:bodyPr anchor="t"/>
            <a:p>
              <a:endParaRPr lang="zh-CN" altLang="en-US">
                <a:latin typeface="Times New Roman" pitchFamily="18" charset="0"/>
              </a:endParaRPr>
            </a:p>
          </p:txBody>
        </p:sp>
        <p:sp>
          <p:nvSpPr>
            <p:cNvPr id="15376" name="Line 1039"/>
            <p:cNvSpPr/>
            <p:nvPr/>
          </p:nvSpPr>
          <p:spPr>
            <a:xfrm>
              <a:off x="1357" y="2272"/>
              <a:ext cx="555" cy="0"/>
            </a:xfrm>
            <a:prstGeom prst="line">
              <a:avLst/>
            </a:prstGeom>
            <a:ln w="9525" cap="flat" cmpd="sng">
              <a:solidFill>
                <a:srgbClr val="000000"/>
              </a:solidFill>
              <a:prstDash val="solid"/>
              <a:round/>
              <a:headEnd type="triangle" w="med" len="med"/>
              <a:tailEnd type="triangle" w="med" len="med"/>
            </a:ln>
          </p:spPr>
          <p:txBody>
            <a:bodyPr anchor="t"/>
            <a:p>
              <a:endParaRPr lang="zh-CN" altLang="en-US">
                <a:latin typeface="Times New Roman" pitchFamily="18" charset="0"/>
              </a:endParaRPr>
            </a:p>
          </p:txBody>
        </p:sp>
        <p:sp>
          <p:nvSpPr>
            <p:cNvPr id="15377" name="Text Box 1040"/>
            <p:cNvSpPr txBox="1"/>
            <p:nvPr/>
          </p:nvSpPr>
          <p:spPr>
            <a:xfrm>
              <a:off x="944" y="1337"/>
              <a:ext cx="488" cy="1806"/>
            </a:xfrm>
            <a:prstGeom prst="rect">
              <a:avLst/>
            </a:prstGeom>
            <a:noFill/>
            <a:ln w="9525">
              <a:noFill/>
            </a:ln>
          </p:spPr>
          <p:txBody>
            <a:bodyPr lIns="0" tIns="0" rIns="0" bIns="0" anchor="ctr" anchorCtr="1"/>
            <a:p>
              <a:pPr algn="just" eaLnBrk="0" hangingPunct="0"/>
              <a:r>
                <a:rPr lang="zh-CN" altLang="en-US" sz="2400" dirty="0">
                  <a:latin typeface="隶书" pitchFamily="49" charset="-122"/>
                </a:rPr>
                <a:t>系</a:t>
              </a:r>
              <a:endParaRPr lang="zh-CN" altLang="en-US" sz="2400" dirty="0">
                <a:latin typeface="隶书" pitchFamily="49" charset="-122"/>
              </a:endParaRPr>
            </a:p>
            <a:p>
              <a:pPr algn="just" eaLnBrk="0" hangingPunct="0"/>
              <a:r>
                <a:rPr lang="zh-CN" altLang="en-US" sz="2400" dirty="0">
                  <a:latin typeface="隶书" pitchFamily="49" charset="-122"/>
                </a:rPr>
                <a:t>统</a:t>
              </a:r>
              <a:endParaRPr lang="zh-CN" altLang="en-US" sz="2400" dirty="0">
                <a:latin typeface="隶书" pitchFamily="49" charset="-122"/>
              </a:endParaRPr>
            </a:p>
            <a:p>
              <a:pPr algn="just" eaLnBrk="0" hangingPunct="0"/>
              <a:r>
                <a:rPr lang="zh-CN" altLang="en-US" sz="2400" dirty="0">
                  <a:latin typeface="隶书" pitchFamily="49" charset="-122"/>
                </a:rPr>
                <a:t>总</a:t>
              </a:r>
              <a:endParaRPr lang="zh-CN" altLang="en-US" sz="2400" dirty="0">
                <a:latin typeface="隶书" pitchFamily="49" charset="-122"/>
              </a:endParaRPr>
            </a:p>
            <a:p>
              <a:pPr algn="just" eaLnBrk="0" hangingPunct="0"/>
              <a:r>
                <a:rPr lang="zh-CN" altLang="en-US" sz="2400" dirty="0">
                  <a:latin typeface="隶书" pitchFamily="49" charset="-122"/>
                </a:rPr>
                <a:t>线</a:t>
              </a:r>
              <a:endParaRPr lang="zh-CN" altLang="en-US" sz="2400" dirty="0">
                <a:latin typeface="隶书" pitchFamily="49" charset="-122"/>
              </a:endParaRPr>
            </a:p>
            <a:p>
              <a:pPr algn="just" eaLnBrk="0" hangingPunct="0"/>
              <a:endParaRPr lang="zh-CN" altLang="en-US" sz="2400" dirty="0">
                <a:latin typeface="隶书" pitchFamily="49" charset="-122"/>
              </a:endParaRPr>
            </a:p>
          </p:txBody>
        </p:sp>
        <p:sp>
          <p:nvSpPr>
            <p:cNvPr id="15378" name="Text Box 1041"/>
            <p:cNvSpPr txBox="1"/>
            <p:nvPr/>
          </p:nvSpPr>
          <p:spPr>
            <a:xfrm>
              <a:off x="5080" y="1381"/>
              <a:ext cx="488" cy="1806"/>
            </a:xfrm>
            <a:prstGeom prst="rect">
              <a:avLst/>
            </a:prstGeom>
            <a:noFill/>
            <a:ln w="9525">
              <a:noFill/>
            </a:ln>
          </p:spPr>
          <p:txBody>
            <a:bodyPr lIns="0" tIns="0" rIns="0" bIns="0" anchor="ctr" anchorCtr="1"/>
            <a:p>
              <a:pPr algn="just" eaLnBrk="0" hangingPunct="0"/>
              <a:r>
                <a:rPr lang="zh-CN" altLang="en-US" sz="2400" dirty="0">
                  <a:latin typeface="隶书" pitchFamily="49" charset="-122"/>
                </a:rPr>
                <a:t>设</a:t>
              </a:r>
              <a:br>
                <a:rPr lang="zh-CN" altLang="en-US" sz="2400" dirty="0">
                  <a:latin typeface="隶书" pitchFamily="49" charset="-122"/>
                </a:rPr>
              </a:br>
              <a:endParaRPr lang="zh-CN" altLang="en-US" sz="2400" dirty="0">
                <a:latin typeface="隶书" pitchFamily="49" charset="-122"/>
              </a:endParaRPr>
            </a:p>
            <a:p>
              <a:pPr algn="just" eaLnBrk="0" hangingPunct="0"/>
              <a:endParaRPr lang="zh-CN" altLang="en-US" sz="2400" dirty="0">
                <a:latin typeface="隶书" pitchFamily="49" charset="-122"/>
              </a:endParaRPr>
            </a:p>
            <a:p>
              <a:pPr algn="just" eaLnBrk="0" hangingPunct="0"/>
              <a:endParaRPr lang="zh-CN" altLang="en-US" sz="2400" dirty="0">
                <a:latin typeface="隶书" pitchFamily="49" charset="-122"/>
              </a:endParaRPr>
            </a:p>
            <a:p>
              <a:pPr algn="just" eaLnBrk="0" hangingPunct="0"/>
              <a:r>
                <a:rPr lang="zh-CN" altLang="en-US" sz="2400" dirty="0">
                  <a:latin typeface="隶书" pitchFamily="49" charset="-122"/>
                </a:rPr>
                <a:t>备</a:t>
              </a:r>
              <a:endParaRPr lang="zh-CN" altLang="en-US" sz="2400" dirty="0">
                <a:latin typeface="隶书" pitchFamily="49" charset="-122"/>
              </a:endParaRPr>
            </a:p>
            <a:p>
              <a:pPr algn="just" eaLnBrk="0" hangingPunct="0"/>
              <a:endParaRPr lang="zh-CN" altLang="en-US" sz="2400" dirty="0">
                <a:latin typeface="隶书" pitchFamily="49" charset="-122"/>
              </a:endParaRPr>
            </a:p>
          </p:txBody>
        </p:sp>
      </p:grpSp>
      <p:pic>
        <p:nvPicPr>
          <p:cNvPr id="268306" name="Picture 1042" descr="8a2">
            <a:hlinkClick r:id="rId1"/>
          </p:cNvPr>
          <p:cNvPicPr>
            <a:picLocks noChangeAspect="1"/>
          </p:cNvPicPr>
          <p:nvPr/>
        </p:nvPicPr>
        <p:blipFill>
          <a:blip r:embed="rId2"/>
          <a:stretch>
            <a:fillRect/>
          </a:stretch>
        </p:blipFill>
        <p:spPr>
          <a:xfrm>
            <a:off x="3708400" y="1738313"/>
            <a:ext cx="5137150" cy="2914650"/>
          </a:xfrm>
          <a:prstGeom prst="rect">
            <a:avLst/>
          </a:prstGeom>
          <a:noFill/>
          <a:ln w="9525">
            <a:noFill/>
          </a:ln>
        </p:spPr>
      </p:pic>
      <p:sp>
        <p:nvSpPr>
          <p:cNvPr id="15380" name="Rectangle 1027"/>
          <p:cNvSpPr>
            <a:spLocks noGrp="1"/>
          </p:cNvSpPr>
          <p:nvPr>
            <p:ph idx="1"/>
          </p:nvPr>
        </p:nvSpPr>
        <p:spPr/>
        <p:txBody>
          <a:bodyPr wrap="square" lIns="91440" tIns="45720" rIns="91440" bIns="45720" anchor="t"/>
          <a:p>
            <a:pPr eaLnBrk="1" hangingPunct="1">
              <a:lnSpc>
                <a:spcPct val="120000"/>
              </a:lnSpc>
            </a:pPr>
            <a:r>
              <a:rPr lang="zh-CN" altLang="en-US" dirty="0"/>
              <a:t>程序查询方式</a:t>
            </a:r>
            <a:endParaRPr lang="zh-CN" altLang="en-US" dirty="0"/>
          </a:p>
          <a:p>
            <a:pPr lvl="1" eaLnBrk="1" hangingPunct="1">
              <a:lnSpc>
                <a:spcPct val="110000"/>
              </a:lnSpc>
            </a:pPr>
            <a:r>
              <a:rPr lang="zh-CN" altLang="en-US" dirty="0">
                <a:latin typeface="Times New Roman" pitchFamily="18" charset="0"/>
              </a:rPr>
              <a:t>接口模型</a:t>
            </a:r>
            <a:endParaRPr lang="zh-CN" altLang="en-US" dirty="0">
              <a:latin typeface="Times New Roman" pitchFamily="18" charset="0"/>
            </a:endParaRPr>
          </a:p>
          <a:p>
            <a:pPr lvl="1" eaLnBrk="1" hangingPunct="1">
              <a:lnSpc>
                <a:spcPct val="110000"/>
              </a:lnSpc>
              <a:buNone/>
            </a:pPr>
            <a:endParaRPr lang="zh-CN" altLang="en-US" dirty="0">
              <a:latin typeface="Times New Roman" pitchFamily="18" charset="0"/>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4310616" y="1364511"/>
              <a:ext cx="22151" cy="172779"/>
            </p14:xfrm>
          </p:contentPart>
        </mc:Choice>
        <mc:Fallback xmlns="">
          <p:pic>
            <p:nvPicPr>
              <p:cNvPr id="2" name="墨迹 1"/>
            </p:nvPicPr>
            <p:blipFill>
              <a:blip r:embed="rId4"/>
            </p:blipFill>
            <p:spPr>
              <a:xfrm>
                <a:off x="4310616" y="1364511"/>
                <a:ext cx="22151" cy="172779"/>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4350488" y="1411029"/>
              <a:ext cx="33227" cy="6645"/>
            </p14:xfrm>
          </p:contentPart>
        </mc:Choice>
        <mc:Fallback xmlns="">
          <p:pic>
            <p:nvPicPr>
              <p:cNvPr id="3" name="墨迹 2"/>
            </p:nvPicPr>
            <p:blipFill>
              <a:blip r:embed="rId6"/>
            </p:blipFill>
            <p:spPr>
              <a:xfrm>
                <a:off x="4350488" y="1411029"/>
                <a:ext cx="33227" cy="664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4350488" y="1453116"/>
              <a:ext cx="31012" cy="17721"/>
            </p14:xfrm>
          </p:contentPart>
        </mc:Choice>
        <mc:Fallback xmlns="">
          <p:pic>
            <p:nvPicPr>
              <p:cNvPr id="4" name="墨迹 3"/>
            </p:nvPicPr>
            <p:blipFill>
              <a:blip r:embed="rId8"/>
            </p:blipFill>
            <p:spPr>
              <a:xfrm>
                <a:off x="4350488" y="1453116"/>
                <a:ext cx="31012" cy="17721"/>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4394790" y="1351220"/>
              <a:ext cx="4430" cy="108541"/>
            </p14:xfrm>
          </p:contentPart>
        </mc:Choice>
        <mc:Fallback xmlns="">
          <p:pic>
            <p:nvPicPr>
              <p:cNvPr id="5" name="墨迹 4"/>
            </p:nvPicPr>
            <p:blipFill>
              <a:blip r:embed="rId10"/>
            </p:blipFill>
            <p:spPr>
              <a:xfrm>
                <a:off x="4394790" y="1351220"/>
                <a:ext cx="4430" cy="108541"/>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4412511" y="1380017"/>
              <a:ext cx="53163" cy="6645"/>
            </p14:xfrm>
          </p:contentPart>
        </mc:Choice>
        <mc:Fallback xmlns="">
          <p:pic>
            <p:nvPicPr>
              <p:cNvPr id="6" name="墨迹 5"/>
            </p:nvPicPr>
            <p:blipFill>
              <a:blip r:embed="rId12"/>
            </p:blipFill>
            <p:spPr>
              <a:xfrm>
                <a:off x="4412511" y="1380017"/>
                <a:ext cx="53163" cy="664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4416941" y="1435395"/>
              <a:ext cx="37657" cy="7753"/>
            </p14:xfrm>
          </p:contentPart>
        </mc:Choice>
        <mc:Fallback xmlns="">
          <p:pic>
            <p:nvPicPr>
              <p:cNvPr id="7" name="墨迹 6"/>
            </p:nvPicPr>
            <p:blipFill>
              <a:blip r:embed="rId14"/>
            </p:blipFill>
            <p:spPr>
              <a:xfrm>
                <a:off x="4416941" y="1435395"/>
                <a:ext cx="37657" cy="7753"/>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4390360" y="1457546"/>
              <a:ext cx="4430" cy="86390"/>
            </p14:xfrm>
          </p:contentPart>
        </mc:Choice>
        <mc:Fallback xmlns="">
          <p:pic>
            <p:nvPicPr>
              <p:cNvPr id="8" name="墨迹 7"/>
            </p:nvPicPr>
            <p:blipFill>
              <a:blip r:embed="rId16"/>
            </p:blipFill>
            <p:spPr>
              <a:xfrm>
                <a:off x="4390360" y="1457546"/>
                <a:ext cx="4430" cy="8639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4363779" y="1501848"/>
              <a:ext cx="39872" cy="4431"/>
            </p14:xfrm>
          </p:contentPart>
        </mc:Choice>
        <mc:Fallback xmlns="">
          <p:pic>
            <p:nvPicPr>
              <p:cNvPr id="9" name="墨迹 8"/>
            </p:nvPicPr>
            <p:blipFill>
              <a:blip r:embed="rId18"/>
            </p:blipFill>
            <p:spPr>
              <a:xfrm>
                <a:off x="4363779" y="1501848"/>
                <a:ext cx="39872" cy="4431"/>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4323906" y="1510709"/>
              <a:ext cx="131385" cy="70884"/>
            </p14:xfrm>
          </p:contentPart>
        </mc:Choice>
        <mc:Fallback xmlns="">
          <p:pic>
            <p:nvPicPr>
              <p:cNvPr id="10" name="墨迹 9"/>
            </p:nvPicPr>
            <p:blipFill>
              <a:blip r:embed="rId20"/>
            </p:blipFill>
            <p:spPr>
              <a:xfrm>
                <a:off x="4323906" y="1510709"/>
                <a:ext cx="131385" cy="70884"/>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4359348" y="1568302"/>
              <a:ext cx="86390" cy="57593"/>
            </p14:xfrm>
          </p:contentPart>
        </mc:Choice>
        <mc:Fallback xmlns="">
          <p:pic>
            <p:nvPicPr>
              <p:cNvPr id="11" name="墨迹 10"/>
            </p:nvPicPr>
            <p:blipFill>
              <a:blip r:embed="rId22"/>
            </p:blipFill>
            <p:spPr>
              <a:xfrm>
                <a:off x="4359348" y="1568302"/>
                <a:ext cx="86390" cy="57593"/>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4387591" y="1559441"/>
              <a:ext cx="47071" cy="128477"/>
            </p14:xfrm>
          </p:contentPart>
        </mc:Choice>
        <mc:Fallback xmlns="">
          <p:pic>
            <p:nvPicPr>
              <p:cNvPr id="12" name="墨迹 11"/>
            </p:nvPicPr>
            <p:blipFill>
              <a:blip r:embed="rId24"/>
            </p:blipFill>
            <p:spPr>
              <a:xfrm>
                <a:off x="4387591" y="1559441"/>
                <a:ext cx="47071" cy="128477"/>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3" name="墨迹 12"/>
              <p14:cNvContentPartPr/>
              <p14:nvPr/>
            </p14:nvContentPartPr>
            <p14:xfrm>
              <a:off x="4523267" y="1436918"/>
              <a:ext cx="31012" cy="89297"/>
            </p14:xfrm>
          </p:contentPart>
        </mc:Choice>
        <mc:Fallback xmlns="">
          <p:pic>
            <p:nvPicPr>
              <p:cNvPr id="13" name="墨迹 12"/>
            </p:nvPicPr>
            <p:blipFill>
              <a:blip r:embed="rId26"/>
            </p:blipFill>
            <p:spPr>
              <a:xfrm>
                <a:off x="4523267" y="1436918"/>
                <a:ext cx="31012" cy="89297"/>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4" name="墨迹 13"/>
              <p14:cNvContentPartPr/>
              <p14:nvPr/>
            </p14:nvContentPartPr>
            <p14:xfrm>
              <a:off x="4518837" y="1470837"/>
              <a:ext cx="57593" cy="139552"/>
            </p14:xfrm>
          </p:contentPart>
        </mc:Choice>
        <mc:Fallback xmlns="">
          <p:pic>
            <p:nvPicPr>
              <p:cNvPr id="14" name="墨迹 13"/>
            </p:nvPicPr>
            <p:blipFill>
              <a:blip r:embed="rId28"/>
            </p:blipFill>
            <p:spPr>
              <a:xfrm>
                <a:off x="4518837" y="1470837"/>
                <a:ext cx="57593" cy="139552"/>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5" name="墨迹 14"/>
              <p14:cNvContentPartPr/>
              <p14:nvPr/>
            </p14:nvContentPartPr>
            <p14:xfrm>
              <a:off x="4563139" y="1532860"/>
              <a:ext cx="4430" cy="115186"/>
            </p14:xfrm>
          </p:contentPart>
        </mc:Choice>
        <mc:Fallback xmlns="">
          <p:pic>
            <p:nvPicPr>
              <p:cNvPr id="15" name="墨迹 14"/>
            </p:nvPicPr>
            <p:blipFill>
              <a:blip r:embed="rId30"/>
            </p:blipFill>
            <p:spPr>
              <a:xfrm>
                <a:off x="4563139" y="1532860"/>
                <a:ext cx="4430" cy="115186"/>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6" name="墨迹 15"/>
              <p14:cNvContentPartPr/>
              <p14:nvPr/>
            </p14:nvContentPartPr>
            <p14:xfrm>
              <a:off x="4638453" y="1368941"/>
              <a:ext cx="360" cy="108541"/>
            </p14:xfrm>
          </p:contentPart>
        </mc:Choice>
        <mc:Fallback xmlns="">
          <p:pic>
            <p:nvPicPr>
              <p:cNvPr id="16" name="墨迹 15"/>
            </p:nvPicPr>
            <p:blipFill>
              <a:blip r:embed="rId32"/>
            </p:blipFill>
            <p:spPr>
              <a:xfrm>
                <a:off x="4638453" y="1368941"/>
                <a:ext cx="360" cy="108541"/>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7" name="墨迹 16"/>
              <p14:cNvContentPartPr/>
              <p14:nvPr/>
            </p14:nvContentPartPr>
            <p14:xfrm>
              <a:off x="4589720" y="1428750"/>
              <a:ext cx="59808" cy="6645"/>
            </p14:xfrm>
          </p:contentPart>
        </mc:Choice>
        <mc:Fallback xmlns="">
          <p:pic>
            <p:nvPicPr>
              <p:cNvPr id="17" name="墨迹 16"/>
            </p:nvPicPr>
            <p:blipFill>
              <a:blip r:embed="rId34"/>
            </p:blipFill>
            <p:spPr>
              <a:xfrm>
                <a:off x="4589720" y="1428750"/>
                <a:ext cx="59808" cy="6645"/>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8" name="墨迹 17"/>
              <p14:cNvContentPartPr/>
              <p14:nvPr/>
            </p14:nvContentPartPr>
            <p14:xfrm>
              <a:off x="4576430" y="1486343"/>
              <a:ext cx="77529" cy="33226"/>
            </p14:xfrm>
          </p:contentPart>
        </mc:Choice>
        <mc:Fallback xmlns="">
          <p:pic>
            <p:nvPicPr>
              <p:cNvPr id="18" name="墨迹 17"/>
            </p:nvPicPr>
            <p:blipFill>
              <a:blip r:embed="rId36"/>
            </p:blipFill>
            <p:spPr>
              <a:xfrm>
                <a:off x="4576430" y="1486343"/>
                <a:ext cx="77529" cy="33226"/>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19" name="墨迹 18"/>
              <p14:cNvContentPartPr/>
              <p14:nvPr/>
            </p14:nvContentPartPr>
            <p14:xfrm>
              <a:off x="4576430" y="1512509"/>
              <a:ext cx="101895" cy="138860"/>
            </p14:xfrm>
          </p:contentPart>
        </mc:Choice>
        <mc:Fallback xmlns="">
          <p:pic>
            <p:nvPicPr>
              <p:cNvPr id="19" name="墨迹 18"/>
            </p:nvPicPr>
            <p:blipFill>
              <a:blip r:embed="rId38"/>
            </p:blipFill>
            <p:spPr>
              <a:xfrm>
                <a:off x="4576430" y="1512509"/>
                <a:ext cx="101895" cy="1388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4749209" y="1484127"/>
              <a:ext cx="4430" cy="119617"/>
            </p14:xfrm>
          </p:contentPart>
        </mc:Choice>
        <mc:Fallback xmlns="">
          <p:pic>
            <p:nvPicPr>
              <p:cNvPr id="21" name="墨迹 20"/>
            </p:nvPicPr>
            <p:blipFill>
              <a:blip r:embed="rId40"/>
            </p:blipFill>
            <p:spPr>
              <a:xfrm>
                <a:off x="4749209" y="1484127"/>
                <a:ext cx="4430" cy="119617"/>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4740348" y="1428334"/>
              <a:ext cx="53163" cy="184270"/>
            </p14:xfrm>
          </p:contentPart>
        </mc:Choice>
        <mc:Fallback xmlns="">
          <p:pic>
            <p:nvPicPr>
              <p:cNvPr id="22" name="墨迹 21"/>
            </p:nvPicPr>
            <p:blipFill>
              <a:blip r:embed="rId42"/>
            </p:blipFill>
            <p:spPr>
              <a:xfrm>
                <a:off x="4740348" y="1428334"/>
                <a:ext cx="53163" cy="18427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4811232" y="1437610"/>
              <a:ext cx="95250" cy="24366"/>
            </p14:xfrm>
          </p:contentPart>
        </mc:Choice>
        <mc:Fallback xmlns="">
          <p:pic>
            <p:nvPicPr>
              <p:cNvPr id="23" name="墨迹 22"/>
            </p:nvPicPr>
            <p:blipFill>
              <a:blip r:embed="rId44"/>
            </p:blipFill>
            <p:spPr>
              <a:xfrm>
                <a:off x="4811232" y="1437610"/>
                <a:ext cx="95250" cy="24366"/>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4817185" y="1399953"/>
              <a:ext cx="64931" cy="221512"/>
            </p14:xfrm>
          </p:contentPart>
        </mc:Choice>
        <mc:Fallback xmlns="">
          <p:pic>
            <p:nvPicPr>
              <p:cNvPr id="24" name="墨迹 23"/>
            </p:nvPicPr>
            <p:blipFill>
              <a:blip r:embed="rId46"/>
            </p:blipFill>
            <p:spPr>
              <a:xfrm>
                <a:off x="4817185" y="1399953"/>
                <a:ext cx="64931" cy="221512"/>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4966290" y="1478313"/>
              <a:ext cx="4430" cy="123216"/>
            </p14:xfrm>
          </p:contentPart>
        </mc:Choice>
        <mc:Fallback xmlns="">
          <p:pic>
            <p:nvPicPr>
              <p:cNvPr id="25" name="墨迹 24"/>
            </p:nvPicPr>
            <p:blipFill>
              <a:blip r:embed="rId48"/>
            </p:blipFill>
            <p:spPr>
              <a:xfrm>
                <a:off x="4966290" y="1478313"/>
                <a:ext cx="4430" cy="123216"/>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4957430" y="1391093"/>
              <a:ext cx="2215" cy="19936"/>
            </p14:xfrm>
          </p:contentPart>
        </mc:Choice>
        <mc:Fallback xmlns="">
          <p:pic>
            <p:nvPicPr>
              <p:cNvPr id="26" name="墨迹 25"/>
            </p:nvPicPr>
            <p:blipFill>
              <a:blip r:embed="rId50"/>
            </p:blipFill>
            <p:spPr>
              <a:xfrm>
                <a:off x="4957430" y="1391093"/>
                <a:ext cx="2215" cy="19936"/>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5015023" y="1386662"/>
              <a:ext cx="132907" cy="262492"/>
            </p14:xfrm>
          </p:contentPart>
        </mc:Choice>
        <mc:Fallback xmlns="">
          <p:pic>
            <p:nvPicPr>
              <p:cNvPr id="27" name="墨迹 26"/>
            </p:nvPicPr>
            <p:blipFill>
              <a:blip r:embed="rId52"/>
            </p:blipFill>
            <p:spPr>
              <a:xfrm>
                <a:off x="5015023" y="1386662"/>
                <a:ext cx="132907" cy="262492"/>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5019453" y="1470837"/>
              <a:ext cx="8861" cy="93035"/>
            </p14:xfrm>
          </p:contentPart>
        </mc:Choice>
        <mc:Fallback xmlns="">
          <p:pic>
            <p:nvPicPr>
              <p:cNvPr id="28" name="墨迹 27"/>
            </p:nvPicPr>
            <p:blipFill>
              <a:blip r:embed="rId54"/>
            </p:blipFill>
            <p:spPr>
              <a:xfrm>
                <a:off x="5019453" y="1470837"/>
                <a:ext cx="8861" cy="93035"/>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5019453" y="1445363"/>
              <a:ext cx="75314" cy="118509"/>
            </p14:xfrm>
          </p:contentPart>
        </mc:Choice>
        <mc:Fallback xmlns="">
          <p:pic>
            <p:nvPicPr>
              <p:cNvPr id="29" name="墨迹 28"/>
            </p:nvPicPr>
            <p:blipFill>
              <a:blip r:embed="rId56"/>
            </p:blipFill>
            <p:spPr>
              <a:xfrm>
                <a:off x="5019453" y="1445363"/>
                <a:ext cx="75314" cy="118509"/>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5165651" y="1410336"/>
              <a:ext cx="114078" cy="112556"/>
            </p14:xfrm>
          </p:contentPart>
        </mc:Choice>
        <mc:Fallback xmlns="">
          <p:pic>
            <p:nvPicPr>
              <p:cNvPr id="30" name="墨迹 29"/>
            </p:nvPicPr>
            <p:blipFill>
              <a:blip r:embed="rId58"/>
            </p:blipFill>
            <p:spPr>
              <a:xfrm>
                <a:off x="5165651" y="1410336"/>
                <a:ext cx="114078" cy="112556"/>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5209953" y="1374479"/>
              <a:ext cx="159489" cy="223173"/>
            </p14:xfrm>
          </p:contentPart>
        </mc:Choice>
        <mc:Fallback xmlns="">
          <p:pic>
            <p:nvPicPr>
              <p:cNvPr id="31" name="墨迹 30"/>
            </p:nvPicPr>
            <p:blipFill>
              <a:blip r:embed="rId60"/>
            </p:blipFill>
            <p:spPr>
              <a:xfrm>
                <a:off x="5209953" y="1374479"/>
                <a:ext cx="159489" cy="223173"/>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5489058" y="1386662"/>
              <a:ext cx="48732" cy="150628"/>
            </p14:xfrm>
          </p:contentPart>
        </mc:Choice>
        <mc:Fallback xmlns="">
          <p:pic>
            <p:nvPicPr>
              <p:cNvPr id="32" name="墨迹 31"/>
            </p:nvPicPr>
            <p:blipFill>
              <a:blip r:embed="rId62"/>
            </p:blipFill>
            <p:spPr>
              <a:xfrm>
                <a:off x="5489058" y="1386662"/>
                <a:ext cx="48732" cy="150628"/>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5635256" y="1392615"/>
              <a:ext cx="64238" cy="122524"/>
            </p14:xfrm>
          </p:contentPart>
        </mc:Choice>
        <mc:Fallback xmlns="">
          <p:pic>
            <p:nvPicPr>
              <p:cNvPr id="33" name="墨迹 32"/>
            </p:nvPicPr>
            <p:blipFill>
              <a:blip r:embed="rId64"/>
            </p:blipFill>
            <p:spPr>
              <a:xfrm>
                <a:off x="5635256" y="1392615"/>
                <a:ext cx="64238" cy="122524"/>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5723860" y="1407152"/>
              <a:ext cx="4430" cy="113525"/>
            </p14:xfrm>
          </p:contentPart>
        </mc:Choice>
        <mc:Fallback xmlns="">
          <p:pic>
            <p:nvPicPr>
              <p:cNvPr id="34" name="墨迹 33"/>
            </p:nvPicPr>
            <p:blipFill>
              <a:blip r:embed="rId66"/>
            </p:blipFill>
            <p:spPr>
              <a:xfrm>
                <a:off x="5723860" y="1407152"/>
                <a:ext cx="4430" cy="113525"/>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5715000" y="1364511"/>
              <a:ext cx="79743" cy="97465"/>
            </p14:xfrm>
          </p:contentPart>
        </mc:Choice>
        <mc:Fallback xmlns="">
          <p:pic>
            <p:nvPicPr>
              <p:cNvPr id="35" name="墨迹 34"/>
            </p:nvPicPr>
            <p:blipFill>
              <a:blip r:embed="rId68"/>
            </p:blipFill>
            <p:spPr>
              <a:xfrm>
                <a:off x="5715000" y="1364511"/>
                <a:ext cx="79743" cy="9746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5816895" y="1399953"/>
              <a:ext cx="66453" cy="146198"/>
            </p14:xfrm>
          </p:contentPart>
        </mc:Choice>
        <mc:Fallback xmlns="">
          <p:pic>
            <p:nvPicPr>
              <p:cNvPr id="36" name="墨迹 35"/>
            </p:nvPicPr>
            <p:blipFill>
              <a:blip r:embed="rId70"/>
            </p:blipFill>
            <p:spPr>
              <a:xfrm>
                <a:off x="5816895" y="1399953"/>
                <a:ext cx="66453" cy="146198"/>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5969184" y="1322424"/>
              <a:ext cx="60363" cy="104110"/>
            </p14:xfrm>
          </p:contentPart>
        </mc:Choice>
        <mc:Fallback xmlns="">
          <p:pic>
            <p:nvPicPr>
              <p:cNvPr id="37" name="墨迹 36"/>
            </p:nvPicPr>
            <p:blipFill>
              <a:blip r:embed="rId72"/>
            </p:blipFill>
            <p:spPr>
              <a:xfrm>
                <a:off x="5969184" y="1322424"/>
                <a:ext cx="60363" cy="10411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5912145" y="1422104"/>
              <a:ext cx="164610" cy="57593"/>
            </p14:xfrm>
          </p:contentPart>
        </mc:Choice>
        <mc:Fallback xmlns="">
          <p:pic>
            <p:nvPicPr>
              <p:cNvPr id="38" name="墨迹 37"/>
            </p:nvPicPr>
            <p:blipFill>
              <a:blip r:embed="rId74"/>
            </p:blipFill>
            <p:spPr>
              <a:xfrm>
                <a:off x="5912145" y="1422104"/>
                <a:ext cx="164610" cy="57593"/>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5949802" y="1404383"/>
              <a:ext cx="75314" cy="126262"/>
            </p14:xfrm>
          </p:contentPart>
        </mc:Choice>
        <mc:Fallback xmlns="">
          <p:pic>
            <p:nvPicPr>
              <p:cNvPr id="39" name="墨迹 38"/>
            </p:nvPicPr>
            <p:blipFill>
              <a:blip r:embed="rId76"/>
            </p:blipFill>
            <p:spPr>
              <a:xfrm>
                <a:off x="5949802" y="1404383"/>
                <a:ext cx="75314" cy="126262"/>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6007395" y="1457546"/>
              <a:ext cx="97465" cy="39872"/>
            </p14:xfrm>
          </p:contentPart>
        </mc:Choice>
        <mc:Fallback xmlns="">
          <p:pic>
            <p:nvPicPr>
              <p:cNvPr id="40" name="墨迹 39"/>
            </p:nvPicPr>
            <p:blipFill>
              <a:blip r:embed="rId78"/>
            </p:blipFill>
            <p:spPr>
              <a:xfrm>
                <a:off x="6007395" y="1457546"/>
                <a:ext cx="97465" cy="39872"/>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6004072" y="1470837"/>
              <a:ext cx="63823" cy="148413"/>
            </p14:xfrm>
          </p:contentPart>
        </mc:Choice>
        <mc:Fallback xmlns="">
          <p:pic>
            <p:nvPicPr>
              <p:cNvPr id="41" name="墨迹 40"/>
            </p:nvPicPr>
            <p:blipFill>
              <a:blip r:embed="rId80"/>
            </p:blipFill>
            <p:spPr>
              <a:xfrm>
                <a:off x="6004072" y="1470837"/>
                <a:ext cx="63823" cy="148413"/>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6122581" y="1422104"/>
              <a:ext cx="77529" cy="13291"/>
            </p14:xfrm>
          </p:contentPart>
        </mc:Choice>
        <mc:Fallback xmlns="">
          <p:pic>
            <p:nvPicPr>
              <p:cNvPr id="42" name="墨迹 41"/>
            </p:nvPicPr>
            <p:blipFill>
              <a:blip r:embed="rId82"/>
            </p:blipFill>
            <p:spPr>
              <a:xfrm>
                <a:off x="6122581" y="1422104"/>
                <a:ext cx="77529" cy="13291"/>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6122581" y="1382232"/>
              <a:ext cx="118509" cy="203791"/>
            </p14:xfrm>
          </p:contentPart>
        </mc:Choice>
        <mc:Fallback xmlns="">
          <p:pic>
            <p:nvPicPr>
              <p:cNvPr id="43" name="墨迹 42"/>
            </p:nvPicPr>
            <p:blipFill>
              <a:blip r:embed="rId84"/>
            </p:blipFill>
            <p:spPr>
              <a:xfrm>
                <a:off x="6122581" y="1382232"/>
                <a:ext cx="118509" cy="203791"/>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6286500" y="1395523"/>
              <a:ext cx="55793" cy="212651"/>
            </p14:xfrm>
          </p:contentPart>
        </mc:Choice>
        <mc:Fallback xmlns="">
          <p:pic>
            <p:nvPicPr>
              <p:cNvPr id="44" name="墨迹 43"/>
            </p:nvPicPr>
            <p:blipFill>
              <a:blip r:embed="rId86"/>
            </p:blipFill>
            <p:spPr>
              <a:xfrm>
                <a:off x="6286500" y="1395523"/>
                <a:ext cx="55793" cy="212651"/>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8306"/>
                                        </p:tgtEl>
                                        <p:attrNameLst>
                                          <p:attrName>style.visibility</p:attrName>
                                        </p:attrNameLst>
                                      </p:cBhvr>
                                      <p:to>
                                        <p:strVal val="visible"/>
                                      </p:to>
                                    </p:set>
                                    <p:animEffect transition="in" filter="wipe(up)">
                                      <p:cBhvr>
                                        <p:cTn id="7" dur="500"/>
                                        <p:tgtEl>
                                          <p:spTgt spid="26830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68292"/>
                                        </p:tgtEl>
                                        <p:attrNameLst>
                                          <p:attrName>style.visibility</p:attrName>
                                        </p:attrNameLst>
                                      </p:cBhvr>
                                      <p:to>
                                        <p:strVal val="visible"/>
                                      </p:to>
                                    </p:set>
                                    <p:animEffect transition="in" filter="slide(fromBottom)">
                                      <p:cBhvr>
                                        <p:cTn id="12" dur="500"/>
                                        <p:tgtEl>
                                          <p:spTgt spid="268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3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638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6388" name="Rectangle 1026"/>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直接程序控制方式（2-2）</a:t>
            </a:r>
            <a:endParaRPr lang="zh-CN" altLang="en-US" dirty="0">
              <a:latin typeface="Times New Roman" pitchFamily="18" charset="0"/>
            </a:endParaRPr>
          </a:p>
        </p:txBody>
      </p:sp>
      <p:sp>
        <p:nvSpPr>
          <p:cNvPr id="16389" name="Rectangle 1027"/>
          <p:cNvSpPr>
            <a:spLocks noGrp="1"/>
          </p:cNvSpPr>
          <p:nvPr>
            <p:ph idx="1"/>
          </p:nvPr>
        </p:nvSpPr>
        <p:spPr/>
        <p:txBody>
          <a:bodyPr wrap="square" lIns="91440" tIns="45720" rIns="91440" bIns="45720" anchor="t"/>
          <a:p>
            <a:pPr eaLnBrk="1" hangingPunct="1">
              <a:lnSpc>
                <a:spcPct val="120000"/>
              </a:lnSpc>
            </a:pPr>
            <a:r>
              <a:rPr lang="zh-CN" altLang="en-US" dirty="0"/>
              <a:t>程序查询方式</a:t>
            </a:r>
            <a:endParaRPr lang="zh-CN" altLang="en-US" dirty="0"/>
          </a:p>
          <a:p>
            <a:pPr lvl="1" eaLnBrk="1" hangingPunct="1">
              <a:lnSpc>
                <a:spcPct val="120000"/>
              </a:lnSpc>
            </a:pPr>
            <a:r>
              <a:rPr lang="en-US" altLang="zh-CN" dirty="0">
                <a:latin typeface="Times New Roman" pitchFamily="18" charset="0"/>
              </a:rPr>
              <a:t>I/O</a:t>
            </a:r>
            <a:r>
              <a:rPr lang="zh-CN" altLang="en-US" dirty="0">
                <a:latin typeface="Times New Roman" pitchFamily="18" charset="0"/>
              </a:rPr>
              <a:t>程序操作步骤</a:t>
            </a:r>
            <a:endParaRPr lang="zh-CN" altLang="en-US" dirty="0">
              <a:latin typeface="Times New Roman" pitchFamily="18" charset="0"/>
            </a:endParaRPr>
          </a:p>
          <a:p>
            <a:pPr eaLnBrk="1" hangingPunct="1">
              <a:lnSpc>
                <a:spcPct val="110000"/>
              </a:lnSpc>
              <a:buNone/>
            </a:pPr>
            <a:endParaRPr lang="zh-CN" altLang="en-US" sz="2200" dirty="0">
              <a:latin typeface="Times New Roman" pitchFamily="18" charset="0"/>
            </a:endParaRPr>
          </a:p>
          <a:p>
            <a:pPr lvl="1" eaLnBrk="1" hangingPunct="1">
              <a:lnSpc>
                <a:spcPct val="110000"/>
              </a:lnSpc>
              <a:buNone/>
            </a:pPr>
            <a:endParaRPr lang="zh-CN" altLang="en-US" dirty="0">
              <a:latin typeface="Times New Roman" pitchFamily="18" charset="0"/>
            </a:endParaRPr>
          </a:p>
        </p:txBody>
      </p:sp>
      <p:grpSp>
        <p:nvGrpSpPr>
          <p:cNvPr id="2" name="Group 1075"/>
          <p:cNvGrpSpPr/>
          <p:nvPr/>
        </p:nvGrpSpPr>
        <p:grpSpPr>
          <a:xfrm>
            <a:off x="2379663" y="2584450"/>
            <a:ext cx="5392737" cy="3543300"/>
            <a:chOff x="1499" y="1628"/>
            <a:chExt cx="3397" cy="2232"/>
          </a:xfrm>
        </p:grpSpPr>
        <p:grpSp>
          <p:nvGrpSpPr>
            <p:cNvPr id="16391" name="Group 1072"/>
            <p:cNvGrpSpPr/>
            <p:nvPr/>
          </p:nvGrpSpPr>
          <p:grpSpPr>
            <a:xfrm>
              <a:off x="1499" y="1628"/>
              <a:ext cx="1477" cy="2232"/>
              <a:chOff x="1499" y="1628"/>
              <a:chExt cx="1231" cy="2232"/>
            </a:xfrm>
          </p:grpSpPr>
          <p:sp>
            <p:nvSpPr>
              <p:cNvPr id="16392" name="AutoShape 1043"/>
              <p:cNvSpPr/>
              <p:nvPr/>
            </p:nvSpPr>
            <p:spPr>
              <a:xfrm>
                <a:off x="1919" y="1628"/>
                <a:ext cx="531" cy="230"/>
              </a:xfrm>
              <a:prstGeom prst="flowChartPreparation">
                <a:avLst/>
              </a:prstGeom>
              <a:noFill/>
              <a:ln w="9525" cap="flat" cmpd="sng">
                <a:solidFill>
                  <a:srgbClr val="000000"/>
                </a:solidFill>
                <a:prstDash val="solid"/>
                <a:miter/>
                <a:headEnd type="none" w="med" len="med"/>
                <a:tailEnd type="none" w="med" len="med"/>
              </a:ln>
            </p:spPr>
            <p:txBody>
              <a:bodyPr lIns="0" rIns="0" anchor="ctr" anchorCtr="1"/>
              <a:p>
                <a:pPr algn="just" eaLnBrk="0" hangingPunct="0">
                  <a:lnSpc>
                    <a:spcPct val="70000"/>
                  </a:lnSpc>
                </a:pPr>
                <a:r>
                  <a:rPr lang="zh-CN" altLang="en-US" sz="2000" dirty="0">
                    <a:latin typeface="隶书" pitchFamily="49" charset="-122"/>
                  </a:rPr>
                  <a:t>准备</a:t>
                </a:r>
                <a:endParaRPr lang="zh-CN" altLang="en-US" sz="2000" dirty="0">
                  <a:latin typeface="隶书" pitchFamily="49" charset="-122"/>
                </a:endParaRPr>
              </a:p>
            </p:txBody>
          </p:sp>
          <p:sp>
            <p:nvSpPr>
              <p:cNvPr id="16393" name="AutoShape 1044"/>
              <p:cNvSpPr/>
              <p:nvPr/>
            </p:nvSpPr>
            <p:spPr>
              <a:xfrm>
                <a:off x="1788" y="2074"/>
                <a:ext cx="811" cy="286"/>
              </a:xfrm>
              <a:prstGeom prst="flowChartProcess">
                <a:avLst/>
              </a:prstGeom>
              <a:noFill/>
              <a:ln w="9525" cap="flat" cmpd="sng">
                <a:solidFill>
                  <a:srgbClr val="000000"/>
                </a:solidFill>
                <a:prstDash val="solid"/>
                <a:miter/>
                <a:headEnd type="none" w="med" len="med"/>
                <a:tailEnd type="none" w="med" len="med"/>
              </a:ln>
            </p:spPr>
            <p:txBody>
              <a:bodyPr lIns="0" rIns="0" anchor="ctr" anchorCtr="1"/>
              <a:p>
                <a:pPr algn="ctr" eaLnBrk="0" hangingPunct="0"/>
                <a:r>
                  <a:rPr lang="zh-CN" altLang="en-US" sz="2000" dirty="0">
                    <a:latin typeface="隶书" pitchFamily="49" charset="-122"/>
                  </a:rPr>
                  <a:t>读状态端口</a:t>
                </a:r>
                <a:endParaRPr lang="zh-CN" altLang="en-US" sz="2000" dirty="0">
                  <a:latin typeface="隶书" pitchFamily="49" charset="-122"/>
                </a:endParaRPr>
              </a:p>
            </p:txBody>
          </p:sp>
          <p:sp>
            <p:nvSpPr>
              <p:cNvPr id="16394" name="AutoShape 1045"/>
              <p:cNvSpPr/>
              <p:nvPr/>
            </p:nvSpPr>
            <p:spPr>
              <a:xfrm>
                <a:off x="1650" y="2569"/>
                <a:ext cx="1080" cy="487"/>
              </a:xfrm>
              <a:prstGeom prst="flowChartDecision">
                <a:avLst/>
              </a:prstGeom>
              <a:noFill/>
              <a:ln w="9525" cap="flat" cmpd="sng">
                <a:solidFill>
                  <a:srgbClr val="000000"/>
                </a:solidFill>
                <a:prstDash val="solid"/>
                <a:miter/>
                <a:headEnd type="none" w="med" len="med"/>
                <a:tailEnd type="none" w="med" len="med"/>
              </a:ln>
            </p:spPr>
            <p:txBody>
              <a:bodyPr lIns="0" tIns="0" rIns="0" bIns="0" anchor="ctr" anchorCtr="1"/>
              <a:p>
                <a:pPr algn="just" eaLnBrk="0" hangingPunct="0"/>
                <a:r>
                  <a:rPr lang="en-US" altLang="zh-CN" sz="2000" dirty="0">
                    <a:latin typeface="Times New Roman" pitchFamily="18" charset="0"/>
                  </a:rPr>
                  <a:t>READY?</a:t>
                </a:r>
                <a:endParaRPr lang="en-US" altLang="zh-CN" sz="2000" dirty="0">
                  <a:latin typeface="Times New Roman" pitchFamily="18" charset="0"/>
                </a:endParaRPr>
              </a:p>
            </p:txBody>
          </p:sp>
          <p:sp>
            <p:nvSpPr>
              <p:cNvPr id="16395" name="Line 1046"/>
              <p:cNvSpPr/>
              <p:nvPr/>
            </p:nvSpPr>
            <p:spPr>
              <a:xfrm flipH="1">
                <a:off x="1499" y="2812"/>
                <a:ext cx="149" cy="0"/>
              </a:xfrm>
              <a:prstGeom prst="line">
                <a:avLst/>
              </a:prstGeom>
              <a:ln w="9525" cap="flat" cmpd="sng">
                <a:solidFill>
                  <a:srgbClr val="000000"/>
                </a:solidFill>
                <a:prstDash val="solid"/>
                <a:round/>
                <a:headEnd type="none" w="med" len="med"/>
                <a:tailEnd type="none" w="med" len="med"/>
              </a:ln>
            </p:spPr>
            <p:txBody>
              <a:bodyPr anchor="t"/>
              <a:p>
                <a:endParaRPr lang="zh-CN" altLang="en-US">
                  <a:latin typeface="Times New Roman" pitchFamily="18" charset="0"/>
                </a:endParaRPr>
              </a:p>
            </p:txBody>
          </p:sp>
          <p:sp>
            <p:nvSpPr>
              <p:cNvPr id="16396" name="Line 1047"/>
              <p:cNvSpPr/>
              <p:nvPr/>
            </p:nvSpPr>
            <p:spPr>
              <a:xfrm flipV="1">
                <a:off x="1509" y="2235"/>
                <a:ext cx="0" cy="570"/>
              </a:xfrm>
              <a:prstGeom prst="line">
                <a:avLst/>
              </a:prstGeom>
              <a:ln w="9525" cap="flat" cmpd="sng">
                <a:solidFill>
                  <a:srgbClr val="000000"/>
                </a:solidFill>
                <a:prstDash val="solid"/>
                <a:round/>
                <a:headEnd type="none" w="med" len="med"/>
                <a:tailEnd type="none" w="med" len="med"/>
              </a:ln>
            </p:spPr>
            <p:txBody>
              <a:bodyPr anchor="t"/>
              <a:p>
                <a:endParaRPr lang="zh-CN" altLang="en-US">
                  <a:latin typeface="Times New Roman" pitchFamily="18" charset="0"/>
                </a:endParaRPr>
              </a:p>
            </p:txBody>
          </p:sp>
          <p:sp>
            <p:nvSpPr>
              <p:cNvPr id="16397" name="Line 1048"/>
              <p:cNvSpPr/>
              <p:nvPr/>
            </p:nvSpPr>
            <p:spPr>
              <a:xfrm>
                <a:off x="1509" y="2249"/>
                <a:ext cx="279"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398" name="Line 1049"/>
              <p:cNvSpPr/>
              <p:nvPr/>
            </p:nvSpPr>
            <p:spPr>
              <a:xfrm>
                <a:off x="2161" y="2360"/>
                <a:ext cx="0" cy="202"/>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399" name="Line 1050"/>
              <p:cNvSpPr/>
              <p:nvPr/>
            </p:nvSpPr>
            <p:spPr>
              <a:xfrm>
                <a:off x="2170" y="1880"/>
                <a:ext cx="0" cy="188"/>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00" name="Line 1051"/>
              <p:cNvSpPr/>
              <p:nvPr/>
            </p:nvSpPr>
            <p:spPr>
              <a:xfrm>
                <a:off x="2188" y="3056"/>
                <a:ext cx="0" cy="146"/>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01" name="AutoShape 1052"/>
              <p:cNvSpPr/>
              <p:nvPr/>
            </p:nvSpPr>
            <p:spPr>
              <a:xfrm>
                <a:off x="1844" y="3188"/>
                <a:ext cx="736" cy="285"/>
              </a:xfrm>
              <a:prstGeom prst="flowChartProcess">
                <a:avLst/>
              </a:prstGeom>
              <a:noFill/>
              <a:ln w="9525" cap="flat" cmpd="sng">
                <a:solidFill>
                  <a:srgbClr val="000000"/>
                </a:solidFill>
                <a:prstDash val="solid"/>
                <a:miter/>
                <a:headEnd type="none" w="med" len="med"/>
                <a:tailEnd type="none" w="med" len="med"/>
              </a:ln>
            </p:spPr>
            <p:txBody>
              <a:bodyPr lIns="0" rIns="0" anchor="ctr" anchorCtr="1"/>
              <a:p>
                <a:pPr algn="ctr" eaLnBrk="0" hangingPunct="0"/>
                <a:r>
                  <a:rPr lang="zh-CN" altLang="en-US" sz="2000" dirty="0">
                    <a:latin typeface="隶书" pitchFamily="49" charset="-122"/>
                  </a:rPr>
                  <a:t>读入数据</a:t>
                </a:r>
                <a:endParaRPr lang="zh-CN" altLang="en-US" sz="2000" dirty="0">
                  <a:latin typeface="隶书" pitchFamily="49" charset="-122"/>
                </a:endParaRPr>
              </a:p>
            </p:txBody>
          </p:sp>
          <p:sp>
            <p:nvSpPr>
              <p:cNvPr id="16402" name="Line 1053"/>
              <p:cNvSpPr/>
              <p:nvPr/>
            </p:nvSpPr>
            <p:spPr>
              <a:xfrm>
                <a:off x="2199" y="3473"/>
                <a:ext cx="0" cy="195"/>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03" name="Text Box 1054"/>
              <p:cNvSpPr txBox="1"/>
              <p:nvPr/>
            </p:nvSpPr>
            <p:spPr>
              <a:xfrm>
                <a:off x="2188" y="3035"/>
                <a:ext cx="225" cy="139"/>
              </a:xfrm>
              <a:prstGeom prst="rect">
                <a:avLst/>
              </a:prstGeom>
              <a:noFill/>
              <a:ln w="9525">
                <a:noFill/>
              </a:ln>
            </p:spPr>
            <p:txBody>
              <a:bodyPr lIns="0" tIns="0" rIns="0" bIns="0" anchor="ctr" anchorCtr="1"/>
              <a:p>
                <a:pPr algn="ctr" eaLnBrk="0" hangingPunct="0"/>
                <a:r>
                  <a:rPr lang="en-US" altLang="zh-CN" sz="2000" dirty="0">
                    <a:latin typeface="Times New Roman" pitchFamily="18" charset="0"/>
                  </a:rPr>
                  <a:t>Y</a:t>
                </a:r>
                <a:endParaRPr lang="en-US" altLang="zh-CN" sz="2000" dirty="0">
                  <a:latin typeface="Times New Roman" pitchFamily="18" charset="0"/>
                </a:endParaRPr>
              </a:p>
            </p:txBody>
          </p:sp>
          <p:sp>
            <p:nvSpPr>
              <p:cNvPr id="16404" name="Text Box 1055"/>
              <p:cNvSpPr txBox="1"/>
              <p:nvPr/>
            </p:nvSpPr>
            <p:spPr>
              <a:xfrm>
                <a:off x="1537" y="2479"/>
                <a:ext cx="223" cy="139"/>
              </a:xfrm>
              <a:prstGeom prst="rect">
                <a:avLst/>
              </a:prstGeom>
              <a:noFill/>
              <a:ln w="9525">
                <a:noFill/>
              </a:ln>
            </p:spPr>
            <p:txBody>
              <a:bodyPr lIns="0" tIns="0" rIns="0" bIns="0" anchor="ctr" anchorCtr="1"/>
              <a:p>
                <a:pPr algn="ctr" eaLnBrk="0" hangingPunct="0"/>
                <a:r>
                  <a:rPr lang="en-US" altLang="zh-CN" sz="2000" dirty="0">
                    <a:latin typeface="Times New Roman" pitchFamily="18" charset="0"/>
                  </a:rPr>
                  <a:t>N</a:t>
                </a:r>
                <a:endParaRPr lang="en-US" altLang="zh-CN" sz="2000" dirty="0">
                  <a:latin typeface="Times New Roman" pitchFamily="18" charset="0"/>
                </a:endParaRPr>
              </a:p>
            </p:txBody>
          </p:sp>
          <p:sp>
            <p:nvSpPr>
              <p:cNvPr id="16405" name="Text Box 1069"/>
              <p:cNvSpPr txBox="1"/>
              <p:nvPr/>
            </p:nvSpPr>
            <p:spPr>
              <a:xfrm>
                <a:off x="1729" y="3674"/>
                <a:ext cx="986" cy="186"/>
              </a:xfrm>
              <a:prstGeom prst="rect">
                <a:avLst/>
              </a:prstGeom>
              <a:noFill/>
              <a:ln w="9525">
                <a:noFill/>
              </a:ln>
            </p:spPr>
            <p:txBody>
              <a:bodyPr anchor="ctr" anchorCtr="1"/>
              <a:p>
                <a:pPr algn="ctr" eaLnBrk="0" hangingPunct="0"/>
                <a:r>
                  <a:rPr lang="zh-CN" altLang="en-US" sz="2400" dirty="0">
                    <a:latin typeface="隶书" pitchFamily="49" charset="-122"/>
                  </a:rPr>
                  <a:t>输入数据</a:t>
                </a:r>
                <a:endParaRPr lang="zh-CN" altLang="en-US" sz="2400" dirty="0">
                  <a:latin typeface="隶书" pitchFamily="49" charset="-122"/>
                </a:endParaRPr>
              </a:p>
            </p:txBody>
          </p:sp>
        </p:grpSp>
        <p:grpSp>
          <p:nvGrpSpPr>
            <p:cNvPr id="16406" name="Group 1073"/>
            <p:cNvGrpSpPr/>
            <p:nvPr/>
          </p:nvGrpSpPr>
          <p:grpSpPr>
            <a:xfrm>
              <a:off x="3568" y="1629"/>
              <a:ext cx="1328" cy="2205"/>
              <a:chOff x="3600" y="1683"/>
              <a:chExt cx="1232" cy="2205"/>
            </a:xfrm>
          </p:grpSpPr>
          <p:sp>
            <p:nvSpPr>
              <p:cNvPr id="16407" name="AutoShape 1056"/>
              <p:cNvSpPr/>
              <p:nvPr/>
            </p:nvSpPr>
            <p:spPr>
              <a:xfrm>
                <a:off x="4020" y="1683"/>
                <a:ext cx="531" cy="229"/>
              </a:xfrm>
              <a:prstGeom prst="flowChartPreparation">
                <a:avLst/>
              </a:prstGeom>
              <a:noFill/>
              <a:ln w="9525" cap="flat" cmpd="sng">
                <a:solidFill>
                  <a:srgbClr val="000000"/>
                </a:solidFill>
                <a:prstDash val="solid"/>
                <a:miter/>
                <a:headEnd type="none" w="med" len="med"/>
                <a:tailEnd type="none" w="med" len="med"/>
              </a:ln>
            </p:spPr>
            <p:txBody>
              <a:bodyPr lIns="0" rIns="0" anchor="ctr" anchorCtr="1"/>
              <a:p>
                <a:pPr algn="just" eaLnBrk="0" hangingPunct="0">
                  <a:lnSpc>
                    <a:spcPct val="70000"/>
                  </a:lnSpc>
                </a:pPr>
                <a:r>
                  <a:rPr lang="zh-CN" altLang="en-US" sz="2000" dirty="0">
                    <a:latin typeface="隶书" pitchFamily="49" charset="-122"/>
                  </a:rPr>
                  <a:t>准备</a:t>
                </a:r>
                <a:endParaRPr lang="zh-CN" altLang="en-US" sz="2000" dirty="0">
                  <a:latin typeface="隶书" pitchFamily="49" charset="-122"/>
                </a:endParaRPr>
              </a:p>
            </p:txBody>
          </p:sp>
          <p:sp>
            <p:nvSpPr>
              <p:cNvPr id="16408" name="AutoShape 1057"/>
              <p:cNvSpPr/>
              <p:nvPr/>
            </p:nvSpPr>
            <p:spPr>
              <a:xfrm>
                <a:off x="3889" y="2130"/>
                <a:ext cx="777" cy="285"/>
              </a:xfrm>
              <a:prstGeom prst="flowChartProcess">
                <a:avLst/>
              </a:prstGeom>
              <a:noFill/>
              <a:ln w="9525" cap="flat" cmpd="sng">
                <a:solidFill>
                  <a:srgbClr val="000000"/>
                </a:solidFill>
                <a:prstDash val="solid"/>
                <a:miter/>
                <a:headEnd type="none" w="med" len="med"/>
                <a:tailEnd type="none" w="med" len="med"/>
              </a:ln>
            </p:spPr>
            <p:txBody>
              <a:bodyPr lIns="0" rIns="0" anchor="ctr" anchorCtr="1"/>
              <a:p>
                <a:pPr algn="ctr" eaLnBrk="0" hangingPunct="0"/>
                <a:r>
                  <a:rPr lang="zh-CN" altLang="en-US" sz="2000" dirty="0">
                    <a:latin typeface="隶书" pitchFamily="49" charset="-122"/>
                  </a:rPr>
                  <a:t>读状态端口</a:t>
                </a:r>
                <a:endParaRPr lang="zh-CN" altLang="en-US" sz="2000" dirty="0">
                  <a:latin typeface="隶书" pitchFamily="49" charset="-122"/>
                </a:endParaRPr>
              </a:p>
            </p:txBody>
          </p:sp>
          <p:sp>
            <p:nvSpPr>
              <p:cNvPr id="16409" name="AutoShape 1058"/>
              <p:cNvSpPr/>
              <p:nvPr/>
            </p:nvSpPr>
            <p:spPr>
              <a:xfrm>
                <a:off x="3750" y="2624"/>
                <a:ext cx="1082" cy="487"/>
              </a:xfrm>
              <a:prstGeom prst="flowChartDecision">
                <a:avLst/>
              </a:prstGeom>
              <a:noFill/>
              <a:ln w="9525" cap="flat" cmpd="sng">
                <a:solidFill>
                  <a:srgbClr val="000000"/>
                </a:solidFill>
                <a:prstDash val="solid"/>
                <a:miter/>
                <a:headEnd type="none" w="med" len="med"/>
                <a:tailEnd type="none" w="med" len="med"/>
              </a:ln>
            </p:spPr>
            <p:txBody>
              <a:bodyPr lIns="0" tIns="0" rIns="0" bIns="0" anchor="ctr" anchorCtr="1"/>
              <a:p>
                <a:pPr algn="just" eaLnBrk="0" hangingPunct="0"/>
                <a:r>
                  <a:rPr lang="en-US" altLang="zh-CN" sz="2000" dirty="0">
                    <a:latin typeface="Times New Roman" pitchFamily="18" charset="0"/>
                  </a:rPr>
                  <a:t>BUSY?</a:t>
                </a:r>
                <a:endParaRPr lang="en-US" altLang="zh-CN" sz="2000" dirty="0">
                  <a:latin typeface="Times New Roman" pitchFamily="18" charset="0"/>
                </a:endParaRPr>
              </a:p>
            </p:txBody>
          </p:sp>
          <p:sp>
            <p:nvSpPr>
              <p:cNvPr id="16410" name="Line 1059"/>
              <p:cNvSpPr/>
              <p:nvPr/>
            </p:nvSpPr>
            <p:spPr>
              <a:xfrm flipH="1">
                <a:off x="3600" y="2868"/>
                <a:ext cx="149" cy="0"/>
              </a:xfrm>
              <a:prstGeom prst="line">
                <a:avLst/>
              </a:prstGeom>
              <a:ln w="9525" cap="flat" cmpd="sng">
                <a:solidFill>
                  <a:srgbClr val="000000"/>
                </a:solidFill>
                <a:prstDash val="solid"/>
                <a:round/>
                <a:headEnd type="none" w="med" len="med"/>
                <a:tailEnd type="none" w="med" len="med"/>
              </a:ln>
            </p:spPr>
            <p:txBody>
              <a:bodyPr anchor="t"/>
              <a:p>
                <a:endParaRPr lang="zh-CN" altLang="en-US">
                  <a:latin typeface="Times New Roman" pitchFamily="18" charset="0"/>
                </a:endParaRPr>
              </a:p>
            </p:txBody>
          </p:sp>
          <p:sp>
            <p:nvSpPr>
              <p:cNvPr id="16411" name="Line 1060"/>
              <p:cNvSpPr/>
              <p:nvPr/>
            </p:nvSpPr>
            <p:spPr>
              <a:xfrm flipV="1">
                <a:off x="3610" y="2290"/>
                <a:ext cx="0" cy="571"/>
              </a:xfrm>
              <a:prstGeom prst="line">
                <a:avLst/>
              </a:prstGeom>
              <a:ln w="9525" cap="flat" cmpd="sng">
                <a:solidFill>
                  <a:srgbClr val="000000"/>
                </a:solidFill>
                <a:prstDash val="solid"/>
                <a:round/>
                <a:headEnd type="none" w="med" len="med"/>
                <a:tailEnd type="none" w="med" len="med"/>
              </a:ln>
            </p:spPr>
            <p:txBody>
              <a:bodyPr anchor="t"/>
              <a:p>
                <a:endParaRPr lang="zh-CN" altLang="en-US">
                  <a:latin typeface="Times New Roman" pitchFamily="18" charset="0"/>
                </a:endParaRPr>
              </a:p>
            </p:txBody>
          </p:sp>
          <p:sp>
            <p:nvSpPr>
              <p:cNvPr id="16412" name="Line 1061"/>
              <p:cNvSpPr/>
              <p:nvPr/>
            </p:nvSpPr>
            <p:spPr>
              <a:xfrm>
                <a:off x="3610" y="2303"/>
                <a:ext cx="279"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13" name="Line 1062"/>
              <p:cNvSpPr/>
              <p:nvPr/>
            </p:nvSpPr>
            <p:spPr>
              <a:xfrm>
                <a:off x="4263" y="2415"/>
                <a:ext cx="0" cy="202"/>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14" name="Line 1063"/>
              <p:cNvSpPr/>
              <p:nvPr/>
            </p:nvSpPr>
            <p:spPr>
              <a:xfrm>
                <a:off x="4271" y="1935"/>
                <a:ext cx="0" cy="188"/>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15" name="Line 1064"/>
              <p:cNvSpPr/>
              <p:nvPr/>
            </p:nvSpPr>
            <p:spPr>
              <a:xfrm>
                <a:off x="4290" y="3111"/>
                <a:ext cx="0" cy="146"/>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16" name="AutoShape 1065"/>
              <p:cNvSpPr/>
              <p:nvPr/>
            </p:nvSpPr>
            <p:spPr>
              <a:xfrm>
                <a:off x="3946" y="3243"/>
                <a:ext cx="735" cy="285"/>
              </a:xfrm>
              <a:prstGeom prst="flowChartProcess">
                <a:avLst/>
              </a:prstGeom>
              <a:noFill/>
              <a:ln w="9525" cap="flat" cmpd="sng">
                <a:solidFill>
                  <a:srgbClr val="000000"/>
                </a:solidFill>
                <a:prstDash val="solid"/>
                <a:miter/>
                <a:headEnd type="none" w="med" len="med"/>
                <a:tailEnd type="none" w="med" len="med"/>
              </a:ln>
            </p:spPr>
            <p:txBody>
              <a:bodyPr lIns="0" rIns="0" anchor="ctr" anchorCtr="1"/>
              <a:p>
                <a:pPr algn="ctr" eaLnBrk="0" hangingPunct="0"/>
                <a:r>
                  <a:rPr lang="zh-CN" altLang="en-US" sz="2000" dirty="0">
                    <a:latin typeface="隶书" pitchFamily="49" charset="-122"/>
                  </a:rPr>
                  <a:t>输出数据</a:t>
                </a:r>
                <a:endParaRPr lang="zh-CN" altLang="en-US" sz="2000" dirty="0">
                  <a:latin typeface="隶书" pitchFamily="49" charset="-122"/>
                </a:endParaRPr>
              </a:p>
            </p:txBody>
          </p:sp>
          <p:sp>
            <p:nvSpPr>
              <p:cNvPr id="16417" name="Line 1066"/>
              <p:cNvSpPr/>
              <p:nvPr/>
            </p:nvSpPr>
            <p:spPr>
              <a:xfrm>
                <a:off x="4300" y="3528"/>
                <a:ext cx="0" cy="196"/>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16418" name="Text Box 1067"/>
              <p:cNvSpPr txBox="1"/>
              <p:nvPr/>
            </p:nvSpPr>
            <p:spPr>
              <a:xfrm>
                <a:off x="4290" y="3090"/>
                <a:ext cx="223" cy="139"/>
              </a:xfrm>
              <a:prstGeom prst="rect">
                <a:avLst/>
              </a:prstGeom>
              <a:noFill/>
              <a:ln w="9525">
                <a:noFill/>
              </a:ln>
            </p:spPr>
            <p:txBody>
              <a:bodyPr lIns="0" tIns="0" rIns="0" bIns="0" anchor="ctr" anchorCtr="1"/>
              <a:p>
                <a:pPr algn="ctr" eaLnBrk="0" hangingPunct="0"/>
                <a:r>
                  <a:rPr lang="en-US" altLang="zh-CN" sz="2000" dirty="0">
                    <a:latin typeface="Times New Roman" pitchFamily="18" charset="0"/>
                  </a:rPr>
                  <a:t>N</a:t>
                </a:r>
                <a:endParaRPr lang="en-US" altLang="zh-CN" sz="2000" dirty="0">
                  <a:latin typeface="Times New Roman" pitchFamily="18" charset="0"/>
                </a:endParaRPr>
              </a:p>
            </p:txBody>
          </p:sp>
          <p:sp>
            <p:nvSpPr>
              <p:cNvPr id="16419" name="Text Box 1068"/>
              <p:cNvSpPr txBox="1"/>
              <p:nvPr/>
            </p:nvSpPr>
            <p:spPr>
              <a:xfrm>
                <a:off x="3637" y="2533"/>
                <a:ext cx="224" cy="139"/>
              </a:xfrm>
              <a:prstGeom prst="rect">
                <a:avLst/>
              </a:prstGeom>
              <a:noFill/>
              <a:ln w="9525">
                <a:noFill/>
              </a:ln>
            </p:spPr>
            <p:txBody>
              <a:bodyPr lIns="0" tIns="0" rIns="0" bIns="0" anchor="ctr" anchorCtr="1"/>
              <a:p>
                <a:pPr algn="ctr" eaLnBrk="0" hangingPunct="0"/>
                <a:r>
                  <a:rPr lang="en-US" altLang="zh-CN" sz="2000" dirty="0">
                    <a:latin typeface="Times New Roman" pitchFamily="18" charset="0"/>
                  </a:rPr>
                  <a:t>Y</a:t>
                </a:r>
                <a:endParaRPr lang="en-US" altLang="zh-CN" sz="2000" dirty="0">
                  <a:latin typeface="Times New Roman" pitchFamily="18" charset="0"/>
                </a:endParaRPr>
              </a:p>
            </p:txBody>
          </p:sp>
          <p:sp>
            <p:nvSpPr>
              <p:cNvPr id="16420" name="Text Box 1070"/>
              <p:cNvSpPr txBox="1"/>
              <p:nvPr/>
            </p:nvSpPr>
            <p:spPr>
              <a:xfrm>
                <a:off x="3818" y="3702"/>
                <a:ext cx="987" cy="186"/>
              </a:xfrm>
              <a:prstGeom prst="rect">
                <a:avLst/>
              </a:prstGeom>
              <a:noFill/>
              <a:ln w="9525">
                <a:noFill/>
              </a:ln>
            </p:spPr>
            <p:txBody>
              <a:bodyPr anchor="ctr" anchorCtr="1"/>
              <a:p>
                <a:pPr algn="ctr" eaLnBrk="0" hangingPunct="0"/>
                <a:r>
                  <a:rPr lang="zh-CN" altLang="en-US" sz="2400" dirty="0">
                    <a:latin typeface="隶书" pitchFamily="49" charset="-122"/>
                  </a:rPr>
                  <a:t>输出数据</a:t>
                </a:r>
                <a:endParaRPr lang="zh-CN" altLang="en-US" sz="2400" dirty="0">
                  <a:latin typeface="隶书"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741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7412"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直接程序控制方式（2-</a:t>
            </a:r>
            <a:r>
              <a:rPr lang="en-US" altLang="zh-CN" dirty="0">
                <a:latin typeface="Times New Roman" pitchFamily="18" charset="0"/>
              </a:rPr>
              <a:t>3</a:t>
            </a:r>
            <a:r>
              <a:rPr lang="zh-CN" altLang="en-US" dirty="0">
                <a:latin typeface="Times New Roman" pitchFamily="18" charset="0"/>
              </a:rPr>
              <a:t>）</a:t>
            </a:r>
            <a:endParaRPr lang="zh-CN" altLang="en-US" dirty="0">
              <a:latin typeface="Times New Roman" pitchFamily="18" charset="0"/>
            </a:endParaRPr>
          </a:p>
        </p:txBody>
      </p:sp>
      <p:sp>
        <p:nvSpPr>
          <p:cNvPr id="17413" name="Rectangle 3"/>
          <p:cNvSpPr>
            <a:spLocks noGrp="1"/>
          </p:cNvSpPr>
          <p:nvPr>
            <p:ph idx="1"/>
          </p:nvPr>
        </p:nvSpPr>
        <p:spPr/>
        <p:txBody>
          <a:bodyPr wrap="square" lIns="91440" tIns="45720" rIns="91440" bIns="45720" anchor="t"/>
          <a:p>
            <a:pPr eaLnBrk="1" hangingPunct="1">
              <a:lnSpc>
                <a:spcPct val="120000"/>
              </a:lnSpc>
            </a:pPr>
            <a:r>
              <a:rPr lang="zh-CN" altLang="en-US" dirty="0"/>
              <a:t>程序查询方式</a:t>
            </a:r>
            <a:endParaRPr lang="zh-CN" altLang="en-US" dirty="0"/>
          </a:p>
          <a:p>
            <a:pPr lvl="1" eaLnBrk="1" hangingPunct="1">
              <a:lnSpc>
                <a:spcPct val="120000"/>
              </a:lnSpc>
            </a:pPr>
            <a:r>
              <a:rPr lang="en-US" altLang="zh-CN" dirty="0">
                <a:latin typeface="Times New Roman" pitchFamily="18" charset="0"/>
              </a:rPr>
              <a:t>I/O</a:t>
            </a:r>
            <a:r>
              <a:rPr lang="zh-CN" altLang="en-US" dirty="0">
                <a:latin typeface="Times New Roman" pitchFamily="18" charset="0"/>
              </a:rPr>
              <a:t>程序操作步骤</a:t>
            </a:r>
            <a:endParaRPr lang="zh-CN" altLang="en-US" dirty="0">
              <a:latin typeface="Times New Roman" pitchFamily="18" charset="0"/>
            </a:endParaRPr>
          </a:p>
          <a:p>
            <a:pPr eaLnBrk="1" hangingPunct="1">
              <a:lnSpc>
                <a:spcPct val="110000"/>
              </a:lnSpc>
              <a:buNone/>
            </a:pPr>
            <a:endParaRPr lang="zh-CN" altLang="en-US" sz="2200" dirty="0">
              <a:latin typeface="Times New Roman" pitchFamily="18" charset="0"/>
            </a:endParaRPr>
          </a:p>
          <a:p>
            <a:pPr lvl="1" eaLnBrk="1" hangingPunct="1">
              <a:lnSpc>
                <a:spcPct val="110000"/>
              </a:lnSpc>
              <a:buNone/>
            </a:pPr>
            <a:endParaRPr lang="zh-CN" altLang="en-US" dirty="0">
              <a:latin typeface="Times New Roman" pitchFamily="18" charset="0"/>
            </a:endParaRPr>
          </a:p>
        </p:txBody>
      </p:sp>
      <p:pic>
        <p:nvPicPr>
          <p:cNvPr id="17414" name="Picture 36" descr="8a3">
            <a:hlinkClick r:id="rId1"/>
          </p:cNvPr>
          <p:cNvPicPr>
            <a:picLocks noChangeAspect="1"/>
          </p:cNvPicPr>
          <p:nvPr/>
        </p:nvPicPr>
        <p:blipFill>
          <a:blip r:embed="rId2"/>
          <a:stretch>
            <a:fillRect/>
          </a:stretch>
        </p:blipFill>
        <p:spPr>
          <a:xfrm>
            <a:off x="1476375" y="1412875"/>
            <a:ext cx="7380288" cy="4637088"/>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843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pic>
        <p:nvPicPr>
          <p:cNvPr id="18436" name="Picture 151" descr="8a4">
            <a:hlinkClick r:id="rId1"/>
          </p:cNvPr>
          <p:cNvPicPr>
            <a:picLocks noChangeAspect="1"/>
          </p:cNvPicPr>
          <p:nvPr/>
        </p:nvPicPr>
        <p:blipFill>
          <a:blip r:embed="rId2"/>
          <a:stretch>
            <a:fillRect/>
          </a:stretch>
        </p:blipFill>
        <p:spPr>
          <a:xfrm>
            <a:off x="4643438" y="939800"/>
            <a:ext cx="4500562" cy="1536700"/>
          </a:xfrm>
          <a:prstGeom prst="rect">
            <a:avLst/>
          </a:prstGeom>
          <a:noFill/>
          <a:ln w="9525">
            <a:noFill/>
          </a:ln>
        </p:spPr>
      </p:pic>
      <p:sp>
        <p:nvSpPr>
          <p:cNvPr id="18437"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1-1）</a:t>
            </a:r>
            <a:endParaRPr lang="zh-CN" altLang="en-US" dirty="0">
              <a:latin typeface="Times New Roman" pitchFamily="18" charset="0"/>
            </a:endParaRPr>
          </a:p>
        </p:txBody>
      </p:sp>
      <p:sp>
        <p:nvSpPr>
          <p:cNvPr id="18438" name="Rectangle 3"/>
          <p:cNvSpPr>
            <a:spLocks noGrp="1"/>
          </p:cNvSpPr>
          <p:nvPr>
            <p:ph idx="1"/>
          </p:nvPr>
        </p:nvSpPr>
        <p:spPr>
          <a:xfrm>
            <a:off x="1524000" y="1268413"/>
            <a:ext cx="7620000" cy="5400675"/>
          </a:xfrm>
        </p:spPr>
        <p:txBody>
          <a:bodyPr wrap="square" lIns="91440" tIns="45720" rIns="91440" bIns="45720" anchor="t"/>
          <a:p>
            <a:pPr eaLnBrk="1" hangingPunct="1">
              <a:lnSpc>
                <a:spcPct val="110000"/>
              </a:lnSpc>
            </a:pPr>
            <a:r>
              <a:rPr lang="zh-CN" altLang="en-US" dirty="0">
                <a:latin typeface="Times New Roman" pitchFamily="18" charset="0"/>
              </a:rPr>
              <a:t>中断的基本概念</a:t>
            </a:r>
            <a:endParaRPr lang="zh-CN" altLang="en-US" dirty="0">
              <a:latin typeface="Times New Roman" pitchFamily="18" charset="0"/>
            </a:endParaRPr>
          </a:p>
          <a:p>
            <a:pPr lvl="1" eaLnBrk="1" hangingPunct="1">
              <a:lnSpc>
                <a:spcPct val="110000"/>
              </a:lnSpc>
            </a:pPr>
            <a:r>
              <a:rPr lang="zh-CN" altLang="en-US" dirty="0">
                <a:latin typeface="Times New Roman" pitchFamily="18" charset="0"/>
              </a:rPr>
              <a:t>中断方式及其作用</a:t>
            </a:r>
            <a:endParaRPr lang="zh-CN" altLang="en-US" dirty="0">
              <a:latin typeface="Times New Roman" pitchFamily="18" charset="0"/>
            </a:endParaRPr>
          </a:p>
          <a:p>
            <a:pPr lvl="2" eaLnBrk="1" hangingPunct="1">
              <a:lnSpc>
                <a:spcPct val="110000"/>
              </a:lnSpc>
            </a:pPr>
            <a:r>
              <a:rPr lang="zh-CN" altLang="en-US" dirty="0">
                <a:latin typeface="Times New Roman" pitchFamily="18" charset="0"/>
                <a:ea typeface="楷体_GB2312" pitchFamily="49" charset="-122"/>
              </a:rPr>
              <a:t>概念：</a:t>
            </a:r>
            <a:r>
              <a:rPr lang="zh-CN" altLang="en-US" sz="2000" dirty="0">
                <a:latin typeface="Times New Roman" pitchFamily="18" charset="0"/>
                <a:ea typeface="楷体_GB2312" pitchFamily="49" charset="-122"/>
              </a:rPr>
              <a:t>外设主动发出请求，接到请求后，</a:t>
            </a:r>
            <a:r>
              <a:rPr lang="en-US" altLang="zh-CN" sz="2000" dirty="0">
                <a:latin typeface="Times New Roman" pitchFamily="18" charset="0"/>
                <a:ea typeface="楷体_GB2312" pitchFamily="49" charset="-122"/>
              </a:rPr>
              <a:t>CPU</a:t>
            </a:r>
            <a:r>
              <a:rPr lang="zh-CN" altLang="en-US" sz="2000" dirty="0">
                <a:latin typeface="Times New Roman" pitchFamily="18" charset="0"/>
                <a:ea typeface="楷体_GB2312" pitchFamily="49" charset="-122"/>
              </a:rPr>
              <a:t>暂停执行原有程序，转去执行中断处理程序，处理完毕后</a:t>
            </a:r>
            <a:r>
              <a:rPr lang="en-US" altLang="zh-CN" sz="2000" dirty="0">
                <a:latin typeface="Times New Roman" pitchFamily="18" charset="0"/>
                <a:ea typeface="楷体_GB2312" pitchFamily="49" charset="-122"/>
              </a:rPr>
              <a:t>CPU</a:t>
            </a:r>
            <a:r>
              <a:rPr lang="zh-CN" altLang="en-US" sz="2000" dirty="0">
                <a:latin typeface="Times New Roman" pitchFamily="18" charset="0"/>
                <a:ea typeface="楷体_GB2312" pitchFamily="49" charset="-122"/>
              </a:rPr>
              <a:t>恢复原程序的继续执行</a:t>
            </a:r>
            <a:endParaRPr lang="zh-CN" altLang="en-US" sz="2000"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典型应用</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中断方式管理</a:t>
            </a: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设备</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中断方式处理突发故障</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实时事件处理</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多任务系统任务调度切换</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人机对话</a:t>
            </a:r>
            <a:endParaRPr lang="zh-CN" altLang="en-US" dirty="0">
              <a:latin typeface="Times New Roman" pitchFamily="18" charset="0"/>
              <a:ea typeface="楷体_GB2312" pitchFamily="49" charset="-122"/>
            </a:endParaRPr>
          </a:p>
          <a:p>
            <a:pPr lvl="3" eaLnBrk="1" hangingPunct="1">
              <a:lnSpc>
                <a:spcPct val="90000"/>
              </a:lnSpc>
            </a:pPr>
            <a:r>
              <a:rPr lang="zh-CN" altLang="en-US" dirty="0">
                <a:latin typeface="Times New Roman" pitchFamily="18" charset="0"/>
                <a:ea typeface="楷体_GB2312" pitchFamily="49" charset="-122"/>
              </a:rPr>
              <a:t>多处理机系统和计算机网络中多机通信</a:t>
            </a:r>
            <a:endParaRPr lang="zh-CN" altLang="en-US" dirty="0">
              <a:latin typeface="Times New Roman" pitchFamily="18" charset="0"/>
              <a:ea typeface="楷体_GB2312" pitchFamily="49" charset="-122"/>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663802" y="2711302"/>
              <a:ext cx="472512" cy="39872"/>
            </p14:xfrm>
          </p:contentPart>
        </mc:Choice>
        <mc:Fallback xmlns="">
          <p:pic>
            <p:nvPicPr>
              <p:cNvPr id="2" name="墨迹 1"/>
            </p:nvPicPr>
            <p:blipFill>
              <a:blip r:embed="rId4"/>
            </p:blipFill>
            <p:spPr>
              <a:xfrm>
                <a:off x="3663802" y="2711302"/>
                <a:ext cx="472512" cy="39872"/>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4202906" y="2446595"/>
              <a:ext cx="493140" cy="316762"/>
            </p14:xfrm>
          </p:contentPart>
        </mc:Choice>
        <mc:Fallback xmlns="">
          <p:pic>
            <p:nvPicPr>
              <p:cNvPr id="3" name="墨迹 2"/>
            </p:nvPicPr>
            <p:blipFill>
              <a:blip r:embed="rId6"/>
            </p:blipFill>
            <p:spPr>
              <a:xfrm>
                <a:off x="4202906" y="2446595"/>
                <a:ext cx="493140" cy="316762"/>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7970126" y="2782186"/>
              <a:ext cx="434025" cy="17720"/>
            </p14:xfrm>
          </p:contentPart>
        </mc:Choice>
        <mc:Fallback xmlns="">
          <p:pic>
            <p:nvPicPr>
              <p:cNvPr id="4" name="墨迹 3"/>
            </p:nvPicPr>
            <p:blipFill>
              <a:blip r:embed="rId8"/>
            </p:blipFill>
            <p:spPr>
              <a:xfrm>
                <a:off x="7970126" y="2782186"/>
                <a:ext cx="434025" cy="1772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8601850" y="3123313"/>
              <a:ext cx="185516" cy="8861"/>
            </p14:xfrm>
          </p:contentPart>
        </mc:Choice>
        <mc:Fallback xmlns="">
          <p:pic>
            <p:nvPicPr>
              <p:cNvPr id="5" name="墨迹 4"/>
            </p:nvPicPr>
            <p:blipFill>
              <a:blip r:embed="rId10"/>
            </p:blipFill>
            <p:spPr>
              <a:xfrm>
                <a:off x="8601850" y="3123313"/>
                <a:ext cx="185516" cy="8861"/>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726254" y="3482162"/>
              <a:ext cx="242001" cy="8861"/>
            </p14:xfrm>
          </p:contentPart>
        </mc:Choice>
        <mc:Fallback xmlns="">
          <p:pic>
            <p:nvPicPr>
              <p:cNvPr id="7" name="墨迹 6"/>
            </p:nvPicPr>
            <p:blipFill>
              <a:blip r:embed="rId12"/>
            </p:blipFill>
            <p:spPr>
              <a:xfrm>
                <a:off x="2726254" y="3482162"/>
                <a:ext cx="242001" cy="8861"/>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084674" y="3076242"/>
              <a:ext cx="2387895" cy="122385"/>
            </p14:xfrm>
          </p:contentPart>
        </mc:Choice>
        <mc:Fallback xmlns="">
          <p:pic>
            <p:nvPicPr>
              <p:cNvPr id="8" name="墨迹 7"/>
            </p:nvPicPr>
            <p:blipFill>
              <a:blip r:embed="rId14"/>
            </p:blipFill>
            <p:spPr>
              <a:xfrm>
                <a:off x="4084674" y="3076242"/>
                <a:ext cx="2387895" cy="12238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52523" y="2580610"/>
              <a:ext cx="139552" cy="136506"/>
            </p14:xfrm>
          </p:contentPart>
        </mc:Choice>
        <mc:Fallback xmlns="">
          <p:pic>
            <p:nvPicPr>
              <p:cNvPr id="9" name="墨迹 8"/>
            </p:nvPicPr>
            <p:blipFill>
              <a:blip r:embed="rId16"/>
            </p:blipFill>
            <p:spPr>
              <a:xfrm>
                <a:off x="252523" y="2580610"/>
                <a:ext cx="139552" cy="136506"/>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312331" y="2641941"/>
              <a:ext cx="42087" cy="51640"/>
            </p14:xfrm>
          </p:contentPart>
        </mc:Choice>
        <mc:Fallback xmlns="">
          <p:pic>
            <p:nvPicPr>
              <p:cNvPr id="10" name="墨迹 9"/>
            </p:nvPicPr>
            <p:blipFill>
              <a:blip r:embed="rId18"/>
            </p:blipFill>
            <p:spPr>
              <a:xfrm>
                <a:off x="312331" y="2641941"/>
                <a:ext cx="42087" cy="5164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363279" y="2627128"/>
              <a:ext cx="59808" cy="24366"/>
            </p14:xfrm>
          </p:contentPart>
        </mc:Choice>
        <mc:Fallback xmlns="">
          <p:pic>
            <p:nvPicPr>
              <p:cNvPr id="11" name="墨迹 10"/>
            </p:nvPicPr>
            <p:blipFill>
              <a:blip r:embed="rId20"/>
            </p:blipFill>
            <p:spPr>
              <a:xfrm>
                <a:off x="363279" y="2627128"/>
                <a:ext cx="59808" cy="24366"/>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354418" y="2680290"/>
              <a:ext cx="360" cy="99680"/>
            </p14:xfrm>
          </p:contentPart>
        </mc:Choice>
        <mc:Fallback xmlns="">
          <p:pic>
            <p:nvPicPr>
              <p:cNvPr id="12" name="墨迹 11"/>
            </p:nvPicPr>
            <p:blipFill>
              <a:blip r:embed="rId22"/>
            </p:blipFill>
            <p:spPr>
              <a:xfrm>
                <a:off x="354418" y="2680290"/>
                <a:ext cx="360" cy="9968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320638" y="2689151"/>
              <a:ext cx="113524" cy="132907"/>
            </p14:xfrm>
          </p:contentPart>
        </mc:Choice>
        <mc:Fallback xmlns="">
          <p:pic>
            <p:nvPicPr>
              <p:cNvPr id="13" name="墨迹 12"/>
            </p:nvPicPr>
            <p:blipFill>
              <a:blip r:embed="rId24"/>
            </p:blipFill>
            <p:spPr>
              <a:xfrm>
                <a:off x="320638" y="2689151"/>
                <a:ext cx="113524" cy="132907"/>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469604" y="2658139"/>
              <a:ext cx="17721" cy="19936"/>
            </p14:xfrm>
          </p:contentPart>
        </mc:Choice>
        <mc:Fallback xmlns="">
          <p:pic>
            <p:nvPicPr>
              <p:cNvPr id="14" name="墨迹 13"/>
            </p:nvPicPr>
            <p:blipFill>
              <a:blip r:embed="rId26"/>
            </p:blipFill>
            <p:spPr>
              <a:xfrm>
                <a:off x="469604" y="2658139"/>
                <a:ext cx="17721" cy="19936"/>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465174" y="2720162"/>
              <a:ext cx="37657" cy="73099"/>
            </p14:xfrm>
          </p:contentPart>
        </mc:Choice>
        <mc:Fallback xmlns="">
          <p:pic>
            <p:nvPicPr>
              <p:cNvPr id="15" name="墨迹 14"/>
            </p:nvPicPr>
            <p:blipFill>
              <a:blip r:embed="rId28"/>
            </p:blipFill>
            <p:spPr>
              <a:xfrm>
                <a:off x="465174" y="2720162"/>
                <a:ext cx="37657" cy="73099"/>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518337" y="2600546"/>
              <a:ext cx="8860" cy="59808"/>
            </p14:xfrm>
          </p:contentPart>
        </mc:Choice>
        <mc:Fallback xmlns="">
          <p:pic>
            <p:nvPicPr>
              <p:cNvPr id="16" name="墨迹 15"/>
            </p:nvPicPr>
            <p:blipFill>
              <a:blip r:embed="rId30"/>
            </p:blipFill>
            <p:spPr>
              <a:xfrm>
                <a:off x="518337" y="2600546"/>
                <a:ext cx="8860" cy="59808"/>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549348" y="2609406"/>
              <a:ext cx="66454" cy="233280"/>
            </p14:xfrm>
          </p:contentPart>
        </mc:Choice>
        <mc:Fallback xmlns="">
          <p:pic>
            <p:nvPicPr>
              <p:cNvPr id="17" name="墨迹 16"/>
            </p:nvPicPr>
            <p:blipFill>
              <a:blip r:embed="rId32"/>
            </p:blipFill>
            <p:spPr>
              <a:xfrm>
                <a:off x="549348" y="2609406"/>
                <a:ext cx="66454" cy="23328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540488" y="2708394"/>
              <a:ext cx="4430" cy="56071"/>
            </p14:xfrm>
          </p:contentPart>
        </mc:Choice>
        <mc:Fallback xmlns="">
          <p:pic>
            <p:nvPicPr>
              <p:cNvPr id="18" name="墨迹 17"/>
            </p:nvPicPr>
            <p:blipFill>
              <a:blip r:embed="rId34"/>
            </p:blipFill>
            <p:spPr>
              <a:xfrm>
                <a:off x="540488" y="2708394"/>
                <a:ext cx="4430" cy="56071"/>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527197" y="2680290"/>
              <a:ext cx="55378" cy="81960"/>
            </p14:xfrm>
          </p:contentPart>
        </mc:Choice>
        <mc:Fallback xmlns="">
          <p:pic>
            <p:nvPicPr>
              <p:cNvPr id="19" name="墨迹 18"/>
            </p:nvPicPr>
            <p:blipFill>
              <a:blip r:embed="rId36"/>
            </p:blipFill>
            <p:spPr>
              <a:xfrm>
                <a:off x="527197" y="2680290"/>
                <a:ext cx="55378" cy="819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660104" y="2671430"/>
              <a:ext cx="22151" cy="11075"/>
            </p14:xfrm>
          </p:contentPart>
        </mc:Choice>
        <mc:Fallback xmlns="">
          <p:pic>
            <p:nvPicPr>
              <p:cNvPr id="20" name="墨迹 19"/>
            </p:nvPicPr>
            <p:blipFill>
              <a:blip r:embed="rId38"/>
            </p:blipFill>
            <p:spPr>
              <a:xfrm>
                <a:off x="660104" y="2671430"/>
                <a:ext cx="22151" cy="1107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660104" y="2733453"/>
              <a:ext cx="55378" cy="60501"/>
            </p14:xfrm>
          </p:contentPart>
        </mc:Choice>
        <mc:Fallback xmlns="">
          <p:pic>
            <p:nvPicPr>
              <p:cNvPr id="21" name="墨迹 20"/>
            </p:nvPicPr>
            <p:blipFill>
              <a:blip r:embed="rId40"/>
            </p:blipFill>
            <p:spPr>
              <a:xfrm>
                <a:off x="660104" y="2733453"/>
                <a:ext cx="55378" cy="60501"/>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744279" y="2635988"/>
              <a:ext cx="4430" cy="93035"/>
            </p14:xfrm>
          </p:contentPart>
        </mc:Choice>
        <mc:Fallback xmlns="">
          <p:pic>
            <p:nvPicPr>
              <p:cNvPr id="22" name="墨迹 21"/>
            </p:nvPicPr>
            <p:blipFill>
              <a:blip r:embed="rId42"/>
            </p:blipFill>
            <p:spPr>
              <a:xfrm>
                <a:off x="744279" y="2635988"/>
                <a:ext cx="4430" cy="93035"/>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717697" y="2675860"/>
              <a:ext cx="86390" cy="132907"/>
            </p14:xfrm>
          </p:contentPart>
        </mc:Choice>
        <mc:Fallback xmlns="">
          <p:pic>
            <p:nvPicPr>
              <p:cNvPr id="23" name="墨迹 22"/>
            </p:nvPicPr>
            <p:blipFill>
              <a:blip r:embed="rId44"/>
            </p:blipFill>
            <p:spPr>
              <a:xfrm>
                <a:off x="717697" y="2675860"/>
                <a:ext cx="86390" cy="132907"/>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248093" y="3034709"/>
              <a:ext cx="22151" cy="55378"/>
            </p14:xfrm>
          </p:contentPart>
        </mc:Choice>
        <mc:Fallback xmlns="">
          <p:pic>
            <p:nvPicPr>
              <p:cNvPr id="24" name="墨迹 23"/>
            </p:nvPicPr>
            <p:blipFill>
              <a:blip r:embed="rId46"/>
            </p:blipFill>
            <p:spPr>
              <a:xfrm>
                <a:off x="248093" y="3034709"/>
                <a:ext cx="22151" cy="55378"/>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252523" y="3003697"/>
              <a:ext cx="109233" cy="84174"/>
            </p14:xfrm>
          </p:contentPart>
        </mc:Choice>
        <mc:Fallback xmlns="">
          <p:pic>
            <p:nvPicPr>
              <p:cNvPr id="25" name="墨迹 24"/>
            </p:nvPicPr>
            <p:blipFill>
              <a:blip r:embed="rId48"/>
            </p:blipFill>
            <p:spPr>
              <a:xfrm>
                <a:off x="252523" y="3003697"/>
                <a:ext cx="109233" cy="84174"/>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296825" y="2952611"/>
              <a:ext cx="13291" cy="219435"/>
            </p14:xfrm>
          </p:contentPart>
        </mc:Choice>
        <mc:Fallback xmlns="">
          <p:pic>
            <p:nvPicPr>
              <p:cNvPr id="26" name="墨迹 25"/>
            </p:nvPicPr>
            <p:blipFill>
              <a:blip r:embed="rId50"/>
            </p:blipFill>
            <p:spPr>
              <a:xfrm>
                <a:off x="296825" y="2952611"/>
                <a:ext cx="13291" cy="219435"/>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407581" y="2994837"/>
              <a:ext cx="100095" cy="149105"/>
            </p14:xfrm>
          </p:contentPart>
        </mc:Choice>
        <mc:Fallback xmlns="">
          <p:pic>
            <p:nvPicPr>
              <p:cNvPr id="27" name="墨迹 26"/>
            </p:nvPicPr>
            <p:blipFill>
              <a:blip r:embed="rId52"/>
            </p:blipFill>
            <p:spPr>
              <a:xfrm>
                <a:off x="407581" y="2994837"/>
                <a:ext cx="100095" cy="149105"/>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447453" y="2984592"/>
              <a:ext cx="4430" cy="116570"/>
            </p14:xfrm>
          </p:contentPart>
        </mc:Choice>
        <mc:Fallback xmlns="">
          <p:pic>
            <p:nvPicPr>
              <p:cNvPr id="28" name="墨迹 27"/>
            </p:nvPicPr>
            <p:blipFill>
              <a:blip r:embed="rId54"/>
            </p:blipFill>
            <p:spPr>
              <a:xfrm>
                <a:off x="447453" y="2984592"/>
                <a:ext cx="4430" cy="11657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403151" y="2999267"/>
              <a:ext cx="72545" cy="99680"/>
            </p14:xfrm>
          </p:contentPart>
        </mc:Choice>
        <mc:Fallback xmlns="">
          <p:pic>
            <p:nvPicPr>
              <p:cNvPr id="29" name="墨迹 28"/>
            </p:nvPicPr>
            <p:blipFill>
              <a:blip r:embed="rId56"/>
            </p:blipFill>
            <p:spPr>
              <a:xfrm>
                <a:off x="403151" y="2999267"/>
                <a:ext cx="72545" cy="9968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443023" y="3074581"/>
              <a:ext cx="37657" cy="13290"/>
            </p14:xfrm>
          </p:contentPart>
        </mc:Choice>
        <mc:Fallback xmlns="">
          <p:pic>
            <p:nvPicPr>
              <p:cNvPr id="30" name="墨迹 29"/>
            </p:nvPicPr>
            <p:blipFill>
              <a:blip r:embed="rId58"/>
            </p:blipFill>
            <p:spPr>
              <a:xfrm>
                <a:off x="443023" y="3074581"/>
                <a:ext cx="37657" cy="1329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480680" y="2987499"/>
              <a:ext cx="55378" cy="29489"/>
            </p14:xfrm>
          </p:contentPart>
        </mc:Choice>
        <mc:Fallback xmlns="">
          <p:pic>
            <p:nvPicPr>
              <p:cNvPr id="31" name="墨迹 30"/>
            </p:nvPicPr>
            <p:blipFill>
              <a:blip r:embed="rId60"/>
            </p:blipFill>
            <p:spPr>
              <a:xfrm>
                <a:off x="480680" y="2987499"/>
                <a:ext cx="55378" cy="29489"/>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491755" y="3012558"/>
              <a:ext cx="8861" cy="106325"/>
            </p14:xfrm>
          </p:contentPart>
        </mc:Choice>
        <mc:Fallback xmlns="">
          <p:pic>
            <p:nvPicPr>
              <p:cNvPr id="32" name="墨迹 31"/>
            </p:nvPicPr>
            <p:blipFill>
              <a:blip r:embed="rId62"/>
            </p:blipFill>
            <p:spPr>
              <a:xfrm>
                <a:off x="491755" y="3012558"/>
                <a:ext cx="8861" cy="106325"/>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509476" y="3001482"/>
              <a:ext cx="50948" cy="19936"/>
            </p14:xfrm>
          </p:contentPart>
        </mc:Choice>
        <mc:Fallback xmlns="">
          <p:pic>
            <p:nvPicPr>
              <p:cNvPr id="33" name="墨迹 32"/>
            </p:nvPicPr>
            <p:blipFill>
              <a:blip r:embed="rId64"/>
            </p:blipFill>
            <p:spPr>
              <a:xfrm>
                <a:off x="509476" y="3001482"/>
                <a:ext cx="50948" cy="19936"/>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544918" y="3021418"/>
              <a:ext cx="4430" cy="159488"/>
            </p14:xfrm>
          </p:contentPart>
        </mc:Choice>
        <mc:Fallback xmlns="">
          <p:pic>
            <p:nvPicPr>
              <p:cNvPr id="34" name="墨迹 33"/>
            </p:nvPicPr>
            <p:blipFill>
              <a:blip r:embed="rId66"/>
            </p:blipFill>
            <p:spPr>
              <a:xfrm>
                <a:off x="544918" y="3021418"/>
                <a:ext cx="4430" cy="159488"/>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615802" y="3012558"/>
              <a:ext cx="24366" cy="11075"/>
            </p14:xfrm>
          </p:contentPart>
        </mc:Choice>
        <mc:Fallback xmlns="">
          <p:pic>
            <p:nvPicPr>
              <p:cNvPr id="35" name="墨迹 34"/>
            </p:nvPicPr>
            <p:blipFill>
              <a:blip r:embed="rId68"/>
            </p:blipFill>
            <p:spPr>
              <a:xfrm>
                <a:off x="615802" y="3012558"/>
                <a:ext cx="24366" cy="1107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615802" y="3056860"/>
              <a:ext cx="22151" cy="15506"/>
            </p14:xfrm>
          </p:contentPart>
        </mc:Choice>
        <mc:Fallback xmlns="">
          <p:pic>
            <p:nvPicPr>
              <p:cNvPr id="36" name="墨迹 35"/>
            </p:nvPicPr>
            <p:blipFill>
              <a:blip r:embed="rId70"/>
            </p:blipFill>
            <p:spPr>
              <a:xfrm>
                <a:off x="615802" y="3056860"/>
                <a:ext cx="22151" cy="15506"/>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626185" y="3090087"/>
              <a:ext cx="40565" cy="33227"/>
            </p14:xfrm>
          </p:contentPart>
        </mc:Choice>
        <mc:Fallback xmlns="">
          <p:pic>
            <p:nvPicPr>
              <p:cNvPr id="37" name="墨迹 36"/>
            </p:nvPicPr>
            <p:blipFill>
              <a:blip r:embed="rId72"/>
            </p:blipFill>
            <p:spPr>
              <a:xfrm>
                <a:off x="626185" y="3090087"/>
                <a:ext cx="40565" cy="33227"/>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717697" y="2968255"/>
              <a:ext cx="4430" cy="84175"/>
            </p14:xfrm>
          </p:contentPart>
        </mc:Choice>
        <mc:Fallback xmlns="">
          <p:pic>
            <p:nvPicPr>
              <p:cNvPr id="38" name="墨迹 37"/>
            </p:nvPicPr>
            <p:blipFill>
              <a:blip r:embed="rId74"/>
            </p:blipFill>
            <p:spPr>
              <a:xfrm>
                <a:off x="717697" y="2968255"/>
                <a:ext cx="4430" cy="8417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682255" y="2990406"/>
              <a:ext cx="57593" cy="4431"/>
            </p14:xfrm>
          </p:contentPart>
        </mc:Choice>
        <mc:Fallback xmlns="">
          <p:pic>
            <p:nvPicPr>
              <p:cNvPr id="39" name="墨迹 38"/>
            </p:nvPicPr>
            <p:blipFill>
              <a:blip r:embed="rId76"/>
            </p:blipFill>
            <p:spPr>
              <a:xfrm>
                <a:off x="682255" y="2990406"/>
                <a:ext cx="57593" cy="4431"/>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655674" y="3031386"/>
              <a:ext cx="121831" cy="94143"/>
            </p14:xfrm>
          </p:contentPart>
        </mc:Choice>
        <mc:Fallback xmlns="">
          <p:pic>
            <p:nvPicPr>
              <p:cNvPr id="40" name="墨迹 39"/>
            </p:nvPicPr>
            <p:blipFill>
              <a:blip r:embed="rId78"/>
            </p:blipFill>
            <p:spPr>
              <a:xfrm>
                <a:off x="655674" y="3031386"/>
                <a:ext cx="121831" cy="94143"/>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1041104" y="3012558"/>
              <a:ext cx="8861" cy="50947"/>
            </p14:xfrm>
          </p:contentPart>
        </mc:Choice>
        <mc:Fallback xmlns="">
          <p:pic>
            <p:nvPicPr>
              <p:cNvPr id="41" name="墨迹 40"/>
            </p:nvPicPr>
            <p:blipFill>
              <a:blip r:embed="rId80"/>
            </p:blipFill>
            <p:spPr>
              <a:xfrm>
                <a:off x="1041104" y="3012558"/>
                <a:ext cx="8861" cy="50947"/>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1067686" y="2987084"/>
              <a:ext cx="31011" cy="136229"/>
            </p14:xfrm>
          </p:contentPart>
        </mc:Choice>
        <mc:Fallback xmlns="">
          <p:pic>
            <p:nvPicPr>
              <p:cNvPr id="42" name="墨迹 41"/>
            </p:nvPicPr>
            <p:blipFill>
              <a:blip r:embed="rId82"/>
            </p:blipFill>
            <p:spPr>
              <a:xfrm>
                <a:off x="1067686" y="2987084"/>
                <a:ext cx="31011" cy="136229"/>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1045534" y="3052430"/>
              <a:ext cx="46518" cy="4430"/>
            </p14:xfrm>
          </p:contentPart>
        </mc:Choice>
        <mc:Fallback xmlns="">
          <p:pic>
            <p:nvPicPr>
              <p:cNvPr id="43" name="墨迹 42"/>
            </p:nvPicPr>
            <p:blipFill>
              <a:blip r:embed="rId84"/>
            </p:blipFill>
            <p:spPr>
              <a:xfrm>
                <a:off x="1045534" y="3052430"/>
                <a:ext cx="46518" cy="443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1120848" y="2975870"/>
              <a:ext cx="11076" cy="180670"/>
            </p14:xfrm>
          </p:contentPart>
        </mc:Choice>
        <mc:Fallback xmlns="">
          <p:pic>
            <p:nvPicPr>
              <p:cNvPr id="44" name="墨迹 43"/>
            </p:nvPicPr>
            <p:blipFill>
              <a:blip r:embed="rId86"/>
            </p:blipFill>
            <p:spPr>
              <a:xfrm>
                <a:off x="1120848" y="2975870"/>
                <a:ext cx="11076" cy="18067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1147430" y="3040662"/>
              <a:ext cx="13290" cy="16198"/>
            </p14:xfrm>
          </p:contentPart>
        </mc:Choice>
        <mc:Fallback xmlns="">
          <p:pic>
            <p:nvPicPr>
              <p:cNvPr id="45" name="墨迹 44"/>
            </p:nvPicPr>
            <p:blipFill>
              <a:blip r:embed="rId88"/>
            </p:blipFill>
            <p:spPr>
              <a:xfrm>
                <a:off x="1147430" y="3040662"/>
                <a:ext cx="13290" cy="16198"/>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6" name="墨迹 45"/>
              <p14:cNvContentPartPr/>
              <p14:nvPr/>
            </p14:nvContentPartPr>
            <p14:xfrm>
              <a:off x="1205023" y="2990406"/>
              <a:ext cx="24366" cy="11076"/>
            </p14:xfrm>
          </p:contentPart>
        </mc:Choice>
        <mc:Fallback xmlns="">
          <p:pic>
            <p:nvPicPr>
              <p:cNvPr id="46" name="墨迹 45"/>
            </p:nvPicPr>
            <p:blipFill>
              <a:blip r:embed="rId90"/>
            </p:blipFill>
            <p:spPr>
              <a:xfrm>
                <a:off x="1205023" y="2990406"/>
                <a:ext cx="24366" cy="11076"/>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1209453" y="3043569"/>
              <a:ext cx="42087" cy="63408"/>
            </p14:xfrm>
          </p:contentPart>
        </mc:Choice>
        <mc:Fallback xmlns="">
          <p:pic>
            <p:nvPicPr>
              <p:cNvPr id="47" name="墨迹 46"/>
            </p:nvPicPr>
            <p:blipFill>
              <a:blip r:embed="rId92"/>
            </p:blipFill>
            <p:spPr>
              <a:xfrm>
                <a:off x="1209453" y="3043569"/>
                <a:ext cx="42087" cy="63408"/>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8" name="墨迹 47"/>
              <p14:cNvContentPartPr/>
              <p14:nvPr/>
            </p14:nvContentPartPr>
            <p14:xfrm>
              <a:off x="1275907" y="2969778"/>
              <a:ext cx="55377" cy="44995"/>
            </p14:xfrm>
          </p:contentPart>
        </mc:Choice>
        <mc:Fallback xmlns="">
          <p:pic>
            <p:nvPicPr>
              <p:cNvPr id="48" name="墨迹 47"/>
            </p:nvPicPr>
            <p:blipFill>
              <a:blip r:embed="rId94"/>
            </p:blipFill>
            <p:spPr>
              <a:xfrm>
                <a:off x="1275907" y="2969778"/>
                <a:ext cx="55377" cy="4499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49" name="墨迹 48"/>
              <p14:cNvContentPartPr/>
              <p14:nvPr/>
            </p14:nvContentPartPr>
            <p14:xfrm>
              <a:off x="1273691" y="3043569"/>
              <a:ext cx="40980" cy="88605"/>
            </p14:xfrm>
          </p:contentPart>
        </mc:Choice>
        <mc:Fallback xmlns="">
          <p:pic>
            <p:nvPicPr>
              <p:cNvPr id="49" name="墨迹 48"/>
            </p:nvPicPr>
            <p:blipFill>
              <a:blip r:embed="rId96"/>
            </p:blipFill>
            <p:spPr>
              <a:xfrm>
                <a:off x="1273691" y="3043569"/>
                <a:ext cx="40980" cy="88605"/>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0" name="墨迹 49"/>
              <p14:cNvContentPartPr/>
              <p14:nvPr/>
            </p14:nvContentPartPr>
            <p14:xfrm>
              <a:off x="1271476" y="3070151"/>
              <a:ext cx="95250" cy="64238"/>
            </p14:xfrm>
          </p:contentPart>
        </mc:Choice>
        <mc:Fallback xmlns="">
          <p:pic>
            <p:nvPicPr>
              <p:cNvPr id="50" name="墨迹 49"/>
            </p:nvPicPr>
            <p:blipFill>
              <a:blip r:embed="rId98"/>
            </p:blipFill>
            <p:spPr>
              <a:xfrm>
                <a:off x="1271476" y="3070151"/>
                <a:ext cx="95250" cy="64238"/>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63" name="墨迹 62"/>
              <p14:cNvContentPartPr/>
              <p14:nvPr/>
            </p14:nvContentPartPr>
            <p14:xfrm>
              <a:off x="1010092" y="2631558"/>
              <a:ext cx="93035" cy="146197"/>
            </p14:xfrm>
          </p:contentPart>
        </mc:Choice>
        <mc:Fallback xmlns="">
          <p:pic>
            <p:nvPicPr>
              <p:cNvPr id="63" name="墨迹 62"/>
            </p:nvPicPr>
            <p:blipFill>
              <a:blip r:embed="rId100"/>
            </p:blipFill>
            <p:spPr>
              <a:xfrm>
                <a:off x="1010092" y="2631558"/>
                <a:ext cx="93035" cy="146197"/>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64" name="墨迹 63"/>
              <p14:cNvContentPartPr/>
              <p14:nvPr/>
            </p14:nvContentPartPr>
            <p14:xfrm>
              <a:off x="1098697" y="2631558"/>
              <a:ext cx="4430" cy="126261"/>
            </p14:xfrm>
          </p:contentPart>
        </mc:Choice>
        <mc:Fallback xmlns="">
          <p:pic>
            <p:nvPicPr>
              <p:cNvPr id="64" name="墨迹 63"/>
            </p:nvPicPr>
            <p:blipFill>
              <a:blip r:embed="rId102"/>
            </p:blipFill>
            <p:spPr>
              <a:xfrm>
                <a:off x="1098697" y="2631558"/>
                <a:ext cx="4430" cy="126261"/>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65" name="墨迹 64"/>
              <p14:cNvContentPartPr/>
              <p14:nvPr/>
            </p14:nvContentPartPr>
            <p14:xfrm>
              <a:off x="1098697" y="2619375"/>
              <a:ext cx="39872" cy="96357"/>
            </p14:xfrm>
          </p:contentPart>
        </mc:Choice>
        <mc:Fallback xmlns="">
          <p:pic>
            <p:nvPicPr>
              <p:cNvPr id="65" name="墨迹 64"/>
            </p:nvPicPr>
            <p:blipFill>
              <a:blip r:embed="rId104"/>
            </p:blipFill>
            <p:spPr>
              <a:xfrm>
                <a:off x="1098697" y="2619375"/>
                <a:ext cx="39872" cy="96357"/>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66" name="墨迹 65"/>
              <p14:cNvContentPartPr/>
              <p14:nvPr/>
            </p14:nvContentPartPr>
            <p14:xfrm>
              <a:off x="1160720" y="2633081"/>
              <a:ext cx="62024" cy="140244"/>
            </p14:xfrm>
          </p:contentPart>
        </mc:Choice>
        <mc:Fallback xmlns="">
          <p:pic>
            <p:nvPicPr>
              <p:cNvPr id="66" name="墨迹 65"/>
            </p:nvPicPr>
            <p:blipFill>
              <a:blip r:embed="rId106"/>
            </p:blipFill>
            <p:spPr>
              <a:xfrm>
                <a:off x="1160720" y="2633081"/>
                <a:ext cx="62024" cy="140244"/>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7" name="墨迹 66"/>
              <p14:cNvContentPartPr/>
              <p14:nvPr/>
            </p14:nvContentPartPr>
            <p14:xfrm>
              <a:off x="1253755" y="2635988"/>
              <a:ext cx="78637" cy="130138"/>
            </p14:xfrm>
          </p:contentPart>
        </mc:Choice>
        <mc:Fallback xmlns="">
          <p:pic>
            <p:nvPicPr>
              <p:cNvPr id="67" name="墨迹 66"/>
            </p:nvPicPr>
            <p:blipFill>
              <a:blip r:embed="rId108"/>
            </p:blipFill>
            <p:spPr>
              <a:xfrm>
                <a:off x="1253755" y="2635988"/>
                <a:ext cx="78637" cy="130138"/>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87" name="墨迹 86"/>
              <p14:cNvContentPartPr/>
              <p14:nvPr/>
            </p14:nvContentPartPr>
            <p14:xfrm>
              <a:off x="956930" y="2644848"/>
              <a:ext cx="70883" cy="101896"/>
            </p14:xfrm>
          </p:contentPart>
        </mc:Choice>
        <mc:Fallback xmlns="">
          <p:pic>
            <p:nvPicPr>
              <p:cNvPr id="87" name="墨迹 86"/>
            </p:nvPicPr>
            <p:blipFill>
              <a:blip r:embed="rId110"/>
            </p:blipFill>
            <p:spPr>
              <a:xfrm>
                <a:off x="956930" y="2644848"/>
                <a:ext cx="70883" cy="101896"/>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88" name="墨迹 87"/>
              <p14:cNvContentPartPr/>
              <p14:nvPr/>
            </p14:nvContentPartPr>
            <p14:xfrm>
              <a:off x="1041104" y="2642079"/>
              <a:ext cx="11076" cy="130139"/>
            </p14:xfrm>
          </p:contentPart>
        </mc:Choice>
        <mc:Fallback xmlns="">
          <p:pic>
            <p:nvPicPr>
              <p:cNvPr id="88" name="墨迹 87"/>
            </p:nvPicPr>
            <p:blipFill>
              <a:blip r:embed="rId112"/>
            </p:blipFill>
            <p:spPr>
              <a:xfrm>
                <a:off x="1041104" y="2642079"/>
                <a:ext cx="11076" cy="130139"/>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89" name="墨迹 88"/>
              <p14:cNvContentPartPr/>
              <p14:nvPr/>
            </p14:nvContentPartPr>
            <p14:xfrm>
              <a:off x="1041104" y="2622697"/>
              <a:ext cx="60362" cy="79744"/>
            </p14:xfrm>
          </p:contentPart>
        </mc:Choice>
        <mc:Fallback xmlns="">
          <p:pic>
            <p:nvPicPr>
              <p:cNvPr id="89" name="墨迹 88"/>
            </p:nvPicPr>
            <p:blipFill>
              <a:blip r:embed="rId114"/>
            </p:blipFill>
            <p:spPr>
              <a:xfrm>
                <a:off x="1041104" y="2622697"/>
                <a:ext cx="60362" cy="79744"/>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90" name="墨迹 89"/>
              <p14:cNvContentPartPr/>
              <p14:nvPr/>
            </p14:nvContentPartPr>
            <p14:xfrm>
              <a:off x="1125279" y="2641941"/>
              <a:ext cx="44302" cy="131384"/>
            </p14:xfrm>
          </p:contentPart>
        </mc:Choice>
        <mc:Fallback xmlns="">
          <p:pic>
            <p:nvPicPr>
              <p:cNvPr id="90" name="墨迹 89"/>
            </p:nvPicPr>
            <p:blipFill>
              <a:blip r:embed="rId116"/>
            </p:blipFill>
            <p:spPr>
              <a:xfrm>
                <a:off x="1125279" y="2641941"/>
                <a:ext cx="44302" cy="131384"/>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91" name="墨迹 90"/>
              <p14:cNvContentPartPr/>
              <p14:nvPr/>
            </p14:nvContentPartPr>
            <p14:xfrm>
              <a:off x="1231604" y="2598331"/>
              <a:ext cx="8861" cy="42087"/>
            </p14:xfrm>
          </p:contentPart>
        </mc:Choice>
        <mc:Fallback xmlns="">
          <p:pic>
            <p:nvPicPr>
              <p:cNvPr id="91" name="墨迹 90"/>
            </p:nvPicPr>
            <p:blipFill>
              <a:blip r:embed="rId118"/>
            </p:blipFill>
            <p:spPr>
              <a:xfrm>
                <a:off x="1231604" y="2598331"/>
                <a:ext cx="8861" cy="42087"/>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92" name="墨迹 91"/>
              <p14:cNvContentPartPr/>
              <p14:nvPr/>
            </p14:nvContentPartPr>
            <p14:xfrm>
              <a:off x="1209453" y="2622697"/>
              <a:ext cx="66453" cy="106326"/>
            </p14:xfrm>
          </p:contentPart>
        </mc:Choice>
        <mc:Fallback xmlns="">
          <p:pic>
            <p:nvPicPr>
              <p:cNvPr id="92" name="墨迹 91"/>
            </p:nvPicPr>
            <p:blipFill>
              <a:blip r:embed="rId120"/>
            </p:blipFill>
            <p:spPr>
              <a:xfrm>
                <a:off x="1209453" y="2622697"/>
                <a:ext cx="66453" cy="106326"/>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93" name="墨迹 92"/>
              <p14:cNvContentPartPr/>
              <p14:nvPr/>
            </p14:nvContentPartPr>
            <p14:xfrm>
              <a:off x="1253755" y="2689151"/>
              <a:ext cx="8861" cy="86389"/>
            </p14:xfrm>
          </p:contentPart>
        </mc:Choice>
        <mc:Fallback xmlns="">
          <p:pic>
            <p:nvPicPr>
              <p:cNvPr id="93" name="墨迹 92"/>
            </p:nvPicPr>
            <p:blipFill>
              <a:blip r:embed="rId122"/>
            </p:blipFill>
            <p:spPr>
              <a:xfrm>
                <a:off x="1253755" y="2689151"/>
                <a:ext cx="8861" cy="86389"/>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94" name="墨迹 93"/>
              <p14:cNvContentPartPr/>
              <p14:nvPr/>
            </p14:nvContentPartPr>
            <p14:xfrm>
              <a:off x="1294735" y="2597777"/>
              <a:ext cx="47625" cy="162257"/>
            </p14:xfrm>
          </p:contentPart>
        </mc:Choice>
        <mc:Fallback xmlns="">
          <p:pic>
            <p:nvPicPr>
              <p:cNvPr id="94" name="墨迹 93"/>
            </p:nvPicPr>
            <p:blipFill>
              <a:blip r:embed="rId124"/>
            </p:blipFill>
            <p:spPr>
              <a:xfrm>
                <a:off x="1294735" y="2597777"/>
                <a:ext cx="47625" cy="162257"/>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95" name="墨迹 94"/>
              <p14:cNvContentPartPr/>
              <p14:nvPr/>
            </p14:nvContentPartPr>
            <p14:xfrm>
              <a:off x="1311348" y="2647063"/>
              <a:ext cx="44303" cy="11076"/>
            </p14:xfrm>
          </p:contentPart>
        </mc:Choice>
        <mc:Fallback xmlns="">
          <p:pic>
            <p:nvPicPr>
              <p:cNvPr id="95" name="墨迹 94"/>
            </p:nvPicPr>
            <p:blipFill>
              <a:blip r:embed="rId126"/>
            </p:blipFill>
            <p:spPr>
              <a:xfrm>
                <a:off x="1311348" y="2647063"/>
                <a:ext cx="44303" cy="11076"/>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96" name="墨迹 95"/>
              <p14:cNvContentPartPr/>
              <p14:nvPr/>
            </p14:nvContentPartPr>
            <p14:xfrm>
              <a:off x="1337930" y="2637511"/>
              <a:ext cx="39872" cy="128200"/>
            </p14:xfrm>
          </p:contentPart>
        </mc:Choice>
        <mc:Fallback xmlns="">
          <p:pic>
            <p:nvPicPr>
              <p:cNvPr id="96" name="墨迹 95"/>
            </p:nvPicPr>
            <p:blipFill>
              <a:blip r:embed="rId128"/>
            </p:blipFill>
            <p:spPr>
              <a:xfrm>
                <a:off x="1337930" y="2637511"/>
                <a:ext cx="39872" cy="12820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97" name="墨迹 96"/>
              <p14:cNvContentPartPr/>
              <p14:nvPr/>
            </p14:nvContentPartPr>
            <p14:xfrm>
              <a:off x="1346790" y="2693581"/>
              <a:ext cx="37657" cy="70884"/>
            </p14:xfrm>
          </p:contentPart>
        </mc:Choice>
        <mc:Fallback xmlns="">
          <p:pic>
            <p:nvPicPr>
              <p:cNvPr id="97" name="墨迹 96"/>
            </p:nvPicPr>
            <p:blipFill>
              <a:blip r:embed="rId130"/>
            </p:blipFill>
            <p:spPr>
              <a:xfrm>
                <a:off x="1346790" y="2693581"/>
                <a:ext cx="37657" cy="70884"/>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98" name="墨迹 97"/>
              <p14:cNvContentPartPr/>
              <p14:nvPr/>
            </p14:nvContentPartPr>
            <p14:xfrm>
              <a:off x="1399953" y="2633773"/>
              <a:ext cx="77529" cy="11075"/>
            </p14:xfrm>
          </p:contentPart>
        </mc:Choice>
        <mc:Fallback xmlns="">
          <p:pic>
            <p:nvPicPr>
              <p:cNvPr id="98" name="墨迹 97"/>
            </p:nvPicPr>
            <p:blipFill>
              <a:blip r:embed="rId132"/>
            </p:blipFill>
            <p:spPr>
              <a:xfrm>
                <a:off x="1399953" y="2633773"/>
                <a:ext cx="77529" cy="11075"/>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99" name="墨迹 98"/>
              <p14:cNvContentPartPr/>
              <p14:nvPr/>
            </p14:nvContentPartPr>
            <p14:xfrm>
              <a:off x="1426534" y="2673645"/>
              <a:ext cx="46518" cy="15506"/>
            </p14:xfrm>
          </p:contentPart>
        </mc:Choice>
        <mc:Fallback xmlns="">
          <p:pic>
            <p:nvPicPr>
              <p:cNvPr id="99" name="墨迹 98"/>
            </p:nvPicPr>
            <p:blipFill>
              <a:blip r:embed="rId134"/>
            </p:blipFill>
            <p:spPr>
              <a:xfrm>
                <a:off x="1426534" y="2673645"/>
                <a:ext cx="46518" cy="15506"/>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100" name="墨迹 99"/>
              <p14:cNvContentPartPr/>
              <p14:nvPr/>
            </p14:nvContentPartPr>
            <p14:xfrm>
              <a:off x="1453116" y="2658139"/>
              <a:ext cx="6645" cy="44302"/>
            </p14:xfrm>
          </p:contentPart>
        </mc:Choice>
        <mc:Fallback xmlns="">
          <p:pic>
            <p:nvPicPr>
              <p:cNvPr id="100" name="墨迹 99"/>
            </p:nvPicPr>
            <p:blipFill>
              <a:blip r:embed="rId136"/>
            </p:blipFill>
            <p:spPr>
              <a:xfrm>
                <a:off x="1453116" y="2658139"/>
                <a:ext cx="6645" cy="44302"/>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101" name="墨迹 100"/>
              <p14:cNvContentPartPr/>
              <p14:nvPr/>
            </p14:nvContentPartPr>
            <p14:xfrm>
              <a:off x="1417674" y="2726808"/>
              <a:ext cx="55378" cy="19936"/>
            </p14:xfrm>
          </p:contentPart>
        </mc:Choice>
        <mc:Fallback xmlns="">
          <p:pic>
            <p:nvPicPr>
              <p:cNvPr id="101" name="墨迹 100"/>
            </p:nvPicPr>
            <p:blipFill>
              <a:blip r:embed="rId138"/>
            </p:blipFill>
            <p:spPr>
              <a:xfrm>
                <a:off x="1417674" y="2726808"/>
                <a:ext cx="55378" cy="19936"/>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102" name="墨迹 101"/>
              <p14:cNvContentPartPr/>
              <p14:nvPr/>
            </p14:nvContentPartPr>
            <p14:xfrm>
              <a:off x="1476375" y="2613837"/>
              <a:ext cx="52055" cy="161980"/>
            </p14:xfrm>
          </p:contentPart>
        </mc:Choice>
        <mc:Fallback xmlns="">
          <p:pic>
            <p:nvPicPr>
              <p:cNvPr id="102" name="墨迹 101"/>
            </p:nvPicPr>
            <p:blipFill>
              <a:blip r:embed="rId140"/>
            </p:blipFill>
            <p:spPr>
              <a:xfrm>
                <a:off x="1476375" y="2613837"/>
                <a:ext cx="52055" cy="161980"/>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103" name="墨迹 102"/>
              <p14:cNvContentPartPr/>
              <p14:nvPr/>
            </p14:nvContentPartPr>
            <p14:xfrm>
              <a:off x="1517354" y="2684720"/>
              <a:ext cx="6646" cy="73099"/>
            </p14:xfrm>
          </p:contentPart>
        </mc:Choice>
        <mc:Fallback xmlns="">
          <p:pic>
            <p:nvPicPr>
              <p:cNvPr id="103" name="墨迹 102"/>
            </p:nvPicPr>
            <p:blipFill>
              <a:blip r:embed="rId142"/>
            </p:blipFill>
            <p:spPr>
              <a:xfrm>
                <a:off x="1517354" y="2684720"/>
                <a:ext cx="6646" cy="73099"/>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104" name="墨迹 103"/>
              <p14:cNvContentPartPr/>
              <p14:nvPr/>
            </p14:nvContentPartPr>
            <p14:xfrm>
              <a:off x="1532860" y="2695104"/>
              <a:ext cx="15506" cy="18413"/>
            </p14:xfrm>
          </p:contentPart>
        </mc:Choice>
        <mc:Fallback xmlns="">
          <p:pic>
            <p:nvPicPr>
              <p:cNvPr id="104" name="墨迹 103"/>
            </p:nvPicPr>
            <p:blipFill>
              <a:blip r:embed="rId144"/>
            </p:blipFill>
            <p:spPr>
              <a:xfrm>
                <a:off x="1532860" y="2695104"/>
                <a:ext cx="15506" cy="18413"/>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105" name="墨迹 104"/>
              <p14:cNvContentPartPr/>
              <p14:nvPr/>
            </p14:nvContentPartPr>
            <p14:xfrm>
              <a:off x="1599314" y="2631558"/>
              <a:ext cx="17720" cy="15505"/>
            </p14:xfrm>
          </p:contentPart>
        </mc:Choice>
        <mc:Fallback xmlns="">
          <p:pic>
            <p:nvPicPr>
              <p:cNvPr id="105" name="墨迹 104"/>
            </p:nvPicPr>
            <p:blipFill>
              <a:blip r:embed="rId146"/>
            </p:blipFill>
            <p:spPr>
              <a:xfrm>
                <a:off x="1599314" y="2631558"/>
                <a:ext cx="17720" cy="1550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106" name="墨迹 105"/>
              <p14:cNvContentPartPr/>
              <p14:nvPr/>
            </p14:nvContentPartPr>
            <p14:xfrm>
              <a:off x="1577162" y="2684720"/>
              <a:ext cx="50948" cy="64931"/>
            </p14:xfrm>
          </p:contentPart>
        </mc:Choice>
        <mc:Fallback xmlns="">
          <p:pic>
            <p:nvPicPr>
              <p:cNvPr id="106" name="墨迹 105"/>
            </p:nvPicPr>
            <p:blipFill>
              <a:blip r:embed="rId148"/>
            </p:blipFill>
            <p:spPr>
              <a:xfrm>
                <a:off x="1577162" y="2684720"/>
                <a:ext cx="50948" cy="64931"/>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107" name="墨迹 106"/>
              <p14:cNvContentPartPr/>
              <p14:nvPr/>
            </p14:nvContentPartPr>
            <p14:xfrm>
              <a:off x="1661337" y="2591685"/>
              <a:ext cx="15506" cy="15506"/>
            </p14:xfrm>
          </p:contentPart>
        </mc:Choice>
        <mc:Fallback xmlns="">
          <p:pic>
            <p:nvPicPr>
              <p:cNvPr id="107" name="墨迹 106"/>
            </p:nvPicPr>
            <p:blipFill>
              <a:blip r:embed="rId150"/>
            </p:blipFill>
            <p:spPr>
              <a:xfrm>
                <a:off x="1661337" y="2591685"/>
                <a:ext cx="15506" cy="15506"/>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108" name="墨迹 107"/>
              <p14:cNvContentPartPr/>
              <p14:nvPr/>
            </p14:nvContentPartPr>
            <p14:xfrm>
              <a:off x="1643616" y="2640418"/>
              <a:ext cx="70884" cy="132907"/>
            </p14:xfrm>
          </p:contentPart>
        </mc:Choice>
        <mc:Fallback xmlns="">
          <p:pic>
            <p:nvPicPr>
              <p:cNvPr id="108" name="墨迹 107"/>
            </p:nvPicPr>
            <p:blipFill>
              <a:blip r:embed="rId152"/>
            </p:blipFill>
            <p:spPr>
              <a:xfrm>
                <a:off x="1643616" y="2640418"/>
                <a:ext cx="70884" cy="132907"/>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109" name="墨迹 108"/>
              <p14:cNvContentPartPr/>
              <p14:nvPr/>
            </p14:nvContentPartPr>
            <p14:xfrm>
              <a:off x="1763232" y="2640418"/>
              <a:ext cx="8860" cy="90820"/>
            </p14:xfrm>
          </p:contentPart>
        </mc:Choice>
        <mc:Fallback xmlns="">
          <p:pic>
            <p:nvPicPr>
              <p:cNvPr id="109" name="墨迹 108"/>
            </p:nvPicPr>
            <p:blipFill>
              <a:blip r:embed="rId154"/>
            </p:blipFill>
            <p:spPr>
              <a:xfrm>
                <a:off x="1763232" y="2640418"/>
                <a:ext cx="8860" cy="9082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110" name="墨迹 109"/>
              <p14:cNvContentPartPr/>
              <p14:nvPr/>
            </p14:nvContentPartPr>
            <p14:xfrm>
              <a:off x="1759909" y="2578395"/>
              <a:ext cx="18829" cy="8860"/>
            </p14:xfrm>
          </p:contentPart>
        </mc:Choice>
        <mc:Fallback xmlns="">
          <p:pic>
            <p:nvPicPr>
              <p:cNvPr id="110" name="墨迹 109"/>
            </p:nvPicPr>
            <p:blipFill>
              <a:blip r:embed="rId156"/>
            </p:blipFill>
            <p:spPr>
              <a:xfrm>
                <a:off x="1759909" y="2578395"/>
                <a:ext cx="18829" cy="8860"/>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111" name="墨迹 110"/>
              <p14:cNvContentPartPr/>
              <p14:nvPr/>
            </p14:nvContentPartPr>
            <p14:xfrm>
              <a:off x="1820825" y="2596116"/>
              <a:ext cx="62023" cy="203790"/>
            </p14:xfrm>
          </p:contentPart>
        </mc:Choice>
        <mc:Fallback xmlns="">
          <p:pic>
            <p:nvPicPr>
              <p:cNvPr id="111" name="墨迹 110"/>
            </p:nvPicPr>
            <p:blipFill>
              <a:blip r:embed="rId158"/>
            </p:blipFill>
            <p:spPr>
              <a:xfrm>
                <a:off x="1820825" y="2596116"/>
                <a:ext cx="62023" cy="203790"/>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112" name="墨迹 111"/>
              <p14:cNvContentPartPr/>
              <p14:nvPr/>
            </p14:nvContentPartPr>
            <p14:xfrm>
              <a:off x="1799781" y="2662569"/>
              <a:ext cx="7753" cy="37657"/>
            </p14:xfrm>
          </p:contentPart>
        </mc:Choice>
        <mc:Fallback xmlns="">
          <p:pic>
            <p:nvPicPr>
              <p:cNvPr id="112" name="墨迹 111"/>
            </p:nvPicPr>
            <p:blipFill>
              <a:blip r:embed="rId160"/>
            </p:blipFill>
            <p:spPr>
              <a:xfrm>
                <a:off x="1799781" y="2662569"/>
                <a:ext cx="7753" cy="37657"/>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113" name="墨迹 112"/>
              <p14:cNvContentPartPr/>
              <p14:nvPr/>
            </p14:nvContentPartPr>
            <p14:xfrm>
              <a:off x="1789814" y="2653709"/>
              <a:ext cx="75314" cy="70884"/>
            </p14:xfrm>
          </p:contentPart>
        </mc:Choice>
        <mc:Fallback xmlns="">
          <p:pic>
            <p:nvPicPr>
              <p:cNvPr id="113" name="墨迹 112"/>
            </p:nvPicPr>
            <p:blipFill>
              <a:blip r:embed="rId162"/>
            </p:blipFill>
            <p:spPr>
              <a:xfrm>
                <a:off x="1789814" y="2653709"/>
                <a:ext cx="75314" cy="70884"/>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114" name="墨迹 113"/>
              <p14:cNvContentPartPr/>
              <p14:nvPr/>
            </p14:nvContentPartPr>
            <p14:xfrm>
              <a:off x="1918290" y="2671430"/>
              <a:ext cx="19936" cy="6645"/>
            </p14:xfrm>
          </p:contentPart>
        </mc:Choice>
        <mc:Fallback xmlns="">
          <p:pic>
            <p:nvPicPr>
              <p:cNvPr id="114" name="墨迹 113"/>
            </p:nvPicPr>
            <p:blipFill>
              <a:blip r:embed="rId164"/>
            </p:blipFill>
            <p:spPr>
              <a:xfrm>
                <a:off x="1918290" y="2671430"/>
                <a:ext cx="19936" cy="6645"/>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115" name="墨迹 114"/>
              <p14:cNvContentPartPr/>
              <p14:nvPr/>
            </p14:nvContentPartPr>
            <p14:xfrm>
              <a:off x="1913860" y="2700226"/>
              <a:ext cx="50948" cy="48179"/>
            </p14:xfrm>
          </p:contentPart>
        </mc:Choice>
        <mc:Fallback xmlns="">
          <p:pic>
            <p:nvPicPr>
              <p:cNvPr id="115" name="墨迹 114"/>
            </p:nvPicPr>
            <p:blipFill>
              <a:blip r:embed="rId166"/>
            </p:blipFill>
            <p:spPr>
              <a:xfrm>
                <a:off x="1913860" y="2700226"/>
                <a:ext cx="50948" cy="48179"/>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116" name="墨迹 115"/>
              <p14:cNvContentPartPr/>
              <p14:nvPr/>
            </p14:nvContentPartPr>
            <p14:xfrm>
              <a:off x="1971453" y="2620344"/>
              <a:ext cx="360" cy="133045"/>
            </p14:xfrm>
          </p:contentPart>
        </mc:Choice>
        <mc:Fallback xmlns="">
          <p:pic>
            <p:nvPicPr>
              <p:cNvPr id="116" name="墨迹 115"/>
            </p:nvPicPr>
            <p:blipFill>
              <a:blip r:embed="rId168"/>
            </p:blipFill>
            <p:spPr>
              <a:xfrm>
                <a:off x="1971453" y="2620344"/>
                <a:ext cx="360" cy="133045"/>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117" name="墨迹 116"/>
              <p14:cNvContentPartPr/>
              <p14:nvPr/>
            </p14:nvContentPartPr>
            <p14:xfrm>
              <a:off x="1980314" y="2651494"/>
              <a:ext cx="73098" cy="19936"/>
            </p14:xfrm>
          </p:contentPart>
        </mc:Choice>
        <mc:Fallback xmlns="">
          <p:pic>
            <p:nvPicPr>
              <p:cNvPr id="117" name="墨迹 116"/>
            </p:nvPicPr>
            <p:blipFill>
              <a:blip r:embed="rId170"/>
            </p:blipFill>
            <p:spPr>
              <a:xfrm>
                <a:off x="1980314" y="2651494"/>
                <a:ext cx="73098" cy="19936"/>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118" name="墨迹 117"/>
              <p14:cNvContentPartPr/>
              <p14:nvPr/>
            </p14:nvContentPartPr>
            <p14:xfrm>
              <a:off x="1986959" y="2613837"/>
              <a:ext cx="24366" cy="143982"/>
            </p14:xfrm>
          </p:contentPart>
        </mc:Choice>
        <mc:Fallback xmlns="">
          <p:pic>
            <p:nvPicPr>
              <p:cNvPr id="118" name="墨迹 117"/>
            </p:nvPicPr>
            <p:blipFill>
              <a:blip r:embed="rId172"/>
            </p:blipFill>
            <p:spPr>
              <a:xfrm>
                <a:off x="1986959" y="2613837"/>
                <a:ext cx="24366" cy="143982"/>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119" name="墨迹 118"/>
              <p14:cNvContentPartPr/>
              <p14:nvPr/>
            </p14:nvContentPartPr>
            <p14:xfrm>
              <a:off x="2024616" y="2689151"/>
              <a:ext cx="50948" cy="53162"/>
            </p14:xfrm>
          </p:contentPart>
        </mc:Choice>
        <mc:Fallback xmlns="">
          <p:pic>
            <p:nvPicPr>
              <p:cNvPr id="119" name="墨迹 118"/>
            </p:nvPicPr>
            <p:blipFill>
              <a:blip r:embed="rId174"/>
            </p:blipFill>
            <p:spPr>
              <a:xfrm>
                <a:off x="2024616" y="2689151"/>
                <a:ext cx="50948" cy="53162"/>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120" name="墨迹 119"/>
              <p14:cNvContentPartPr/>
              <p14:nvPr/>
            </p14:nvContentPartPr>
            <p14:xfrm>
              <a:off x="2055627" y="2604976"/>
              <a:ext cx="19936" cy="15506"/>
            </p14:xfrm>
          </p:contentPart>
        </mc:Choice>
        <mc:Fallback xmlns="">
          <p:pic>
            <p:nvPicPr>
              <p:cNvPr id="120" name="墨迹 119"/>
            </p:nvPicPr>
            <p:blipFill>
              <a:blip r:embed="rId176"/>
            </p:blipFill>
            <p:spPr>
              <a:xfrm>
                <a:off x="2055627" y="2604976"/>
                <a:ext cx="19936" cy="15506"/>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121" name="墨迹 120"/>
              <p14:cNvContentPartPr/>
              <p14:nvPr/>
            </p14:nvContentPartPr>
            <p14:xfrm>
              <a:off x="2077779" y="2607191"/>
              <a:ext cx="64238" cy="15506"/>
            </p14:xfrm>
          </p:contentPart>
        </mc:Choice>
        <mc:Fallback xmlns="">
          <p:pic>
            <p:nvPicPr>
              <p:cNvPr id="121" name="墨迹 120"/>
            </p:nvPicPr>
            <p:blipFill>
              <a:blip r:embed="rId178"/>
            </p:blipFill>
            <p:spPr>
              <a:xfrm>
                <a:off x="2077779" y="2607191"/>
                <a:ext cx="64238" cy="15506"/>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122" name="墨迹 121"/>
              <p14:cNvContentPartPr/>
              <p14:nvPr/>
            </p14:nvContentPartPr>
            <p14:xfrm>
              <a:off x="2088854" y="2591685"/>
              <a:ext cx="24366" cy="130692"/>
            </p14:xfrm>
          </p:contentPart>
        </mc:Choice>
        <mc:Fallback xmlns="">
          <p:pic>
            <p:nvPicPr>
              <p:cNvPr id="122" name="墨迹 121"/>
            </p:nvPicPr>
            <p:blipFill>
              <a:blip r:embed="rId180"/>
            </p:blipFill>
            <p:spPr>
              <a:xfrm>
                <a:off x="2088854" y="2591685"/>
                <a:ext cx="24366" cy="130692"/>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123" name="墨迹 122"/>
              <p14:cNvContentPartPr/>
              <p14:nvPr/>
            </p14:nvContentPartPr>
            <p14:xfrm>
              <a:off x="2122081" y="2631558"/>
              <a:ext cx="57593" cy="46517"/>
            </p14:xfrm>
          </p:contentPart>
        </mc:Choice>
        <mc:Fallback xmlns="">
          <p:pic>
            <p:nvPicPr>
              <p:cNvPr id="123" name="墨迹 122"/>
            </p:nvPicPr>
            <p:blipFill>
              <a:blip r:embed="rId182"/>
            </p:blipFill>
            <p:spPr>
              <a:xfrm>
                <a:off x="2122081" y="2631558"/>
                <a:ext cx="57593" cy="46517"/>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124" name="墨迹 123"/>
              <p14:cNvContentPartPr/>
              <p14:nvPr/>
            </p14:nvContentPartPr>
            <p14:xfrm>
              <a:off x="2113220" y="2675860"/>
              <a:ext cx="26582" cy="11076"/>
            </p14:xfrm>
          </p:contentPart>
        </mc:Choice>
        <mc:Fallback xmlns="">
          <p:pic>
            <p:nvPicPr>
              <p:cNvPr id="124" name="墨迹 123"/>
            </p:nvPicPr>
            <p:blipFill>
              <a:blip r:embed="rId184"/>
            </p:blipFill>
            <p:spPr>
              <a:xfrm>
                <a:off x="2113220" y="2675860"/>
                <a:ext cx="26582" cy="11076"/>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125" name="墨迹 124"/>
              <p14:cNvContentPartPr/>
              <p14:nvPr/>
            </p14:nvContentPartPr>
            <p14:xfrm>
              <a:off x="2095500" y="2724593"/>
              <a:ext cx="4430" cy="39872"/>
            </p14:xfrm>
          </p:contentPart>
        </mc:Choice>
        <mc:Fallback xmlns="">
          <p:pic>
            <p:nvPicPr>
              <p:cNvPr id="125" name="墨迹 124"/>
            </p:nvPicPr>
            <p:blipFill>
              <a:blip r:embed="rId186"/>
            </p:blipFill>
            <p:spPr>
              <a:xfrm>
                <a:off x="2095500" y="2724593"/>
                <a:ext cx="4430" cy="39872"/>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126" name="墨迹 125"/>
              <p14:cNvContentPartPr/>
              <p14:nvPr/>
            </p14:nvContentPartPr>
            <p14:xfrm>
              <a:off x="2113220" y="2709087"/>
              <a:ext cx="88605" cy="58700"/>
            </p14:xfrm>
          </p:contentPart>
        </mc:Choice>
        <mc:Fallback xmlns="">
          <p:pic>
            <p:nvPicPr>
              <p:cNvPr id="126" name="墨迹 125"/>
            </p:nvPicPr>
            <p:blipFill>
              <a:blip r:embed="rId188"/>
            </p:blipFill>
            <p:spPr>
              <a:xfrm>
                <a:off x="2113220" y="2709087"/>
                <a:ext cx="88605" cy="58700"/>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127" name="墨迹 126"/>
              <p14:cNvContentPartPr/>
              <p14:nvPr/>
            </p14:nvContentPartPr>
            <p14:xfrm>
              <a:off x="2228406" y="2618267"/>
              <a:ext cx="31012" cy="19936"/>
            </p14:xfrm>
          </p:contentPart>
        </mc:Choice>
        <mc:Fallback xmlns="">
          <p:pic>
            <p:nvPicPr>
              <p:cNvPr id="127" name="墨迹 126"/>
            </p:nvPicPr>
            <p:blipFill>
              <a:blip r:embed="rId190"/>
            </p:blipFill>
            <p:spPr>
              <a:xfrm>
                <a:off x="2228406" y="2618267"/>
                <a:ext cx="31012" cy="19936"/>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28" name="墨迹 127"/>
              <p14:cNvContentPartPr/>
              <p14:nvPr/>
            </p14:nvContentPartPr>
            <p14:xfrm>
              <a:off x="2201825" y="2655924"/>
              <a:ext cx="86390" cy="19936"/>
            </p14:xfrm>
          </p:contentPart>
        </mc:Choice>
        <mc:Fallback xmlns="">
          <p:pic>
            <p:nvPicPr>
              <p:cNvPr id="128" name="墨迹 127"/>
            </p:nvPicPr>
            <p:blipFill>
              <a:blip r:embed="rId192"/>
            </p:blipFill>
            <p:spPr>
              <a:xfrm>
                <a:off x="2201825" y="2655924"/>
                <a:ext cx="86390" cy="19936"/>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29" name="墨迹 128"/>
              <p14:cNvContentPartPr/>
              <p14:nvPr/>
            </p14:nvContentPartPr>
            <p14:xfrm>
              <a:off x="2250558" y="2689151"/>
              <a:ext cx="6645" cy="24366"/>
            </p14:xfrm>
          </p:contentPart>
        </mc:Choice>
        <mc:Fallback xmlns="">
          <p:pic>
            <p:nvPicPr>
              <p:cNvPr id="129" name="墨迹 128"/>
            </p:nvPicPr>
            <p:blipFill>
              <a:blip r:embed="rId194"/>
            </p:blipFill>
            <p:spPr>
              <a:xfrm>
                <a:off x="2250558" y="2689151"/>
                <a:ext cx="6645" cy="24366"/>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30" name="墨迹 129"/>
              <p14:cNvContentPartPr/>
              <p14:nvPr/>
            </p14:nvContentPartPr>
            <p14:xfrm>
              <a:off x="2225499" y="2689151"/>
              <a:ext cx="67146" cy="66453"/>
            </p14:xfrm>
          </p:contentPart>
        </mc:Choice>
        <mc:Fallback xmlns="">
          <p:pic>
            <p:nvPicPr>
              <p:cNvPr id="130" name="墨迹 129"/>
            </p:nvPicPr>
            <p:blipFill>
              <a:blip r:embed="rId196"/>
            </p:blipFill>
            <p:spPr>
              <a:xfrm>
                <a:off x="2225499" y="2689151"/>
                <a:ext cx="67146" cy="66453"/>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31" name="墨迹 130"/>
              <p14:cNvContentPartPr/>
              <p14:nvPr/>
            </p14:nvContentPartPr>
            <p14:xfrm>
              <a:off x="2319226" y="2578395"/>
              <a:ext cx="2215" cy="68668"/>
            </p14:xfrm>
          </p:contentPart>
        </mc:Choice>
        <mc:Fallback xmlns="">
          <p:pic>
            <p:nvPicPr>
              <p:cNvPr id="131" name="墨迹 130"/>
            </p:nvPicPr>
            <p:blipFill>
              <a:blip r:embed="rId198"/>
            </p:blipFill>
            <p:spPr>
              <a:xfrm>
                <a:off x="2319226" y="2578395"/>
                <a:ext cx="2215" cy="68668"/>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32" name="墨迹 131"/>
              <p14:cNvContentPartPr/>
              <p14:nvPr/>
            </p14:nvContentPartPr>
            <p14:xfrm>
              <a:off x="2303720" y="2622697"/>
              <a:ext cx="69777" cy="46518"/>
            </p14:xfrm>
          </p:contentPart>
        </mc:Choice>
        <mc:Fallback xmlns="">
          <p:pic>
            <p:nvPicPr>
              <p:cNvPr id="132" name="墨迹 131"/>
            </p:nvPicPr>
            <p:blipFill>
              <a:blip r:embed="rId200"/>
            </p:blipFill>
            <p:spPr>
              <a:xfrm>
                <a:off x="2303720" y="2622697"/>
                <a:ext cx="69777" cy="46518"/>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33" name="墨迹 132"/>
              <p14:cNvContentPartPr/>
              <p14:nvPr/>
            </p14:nvContentPartPr>
            <p14:xfrm>
              <a:off x="2299290" y="2663677"/>
              <a:ext cx="60500" cy="124600"/>
            </p14:xfrm>
          </p:contentPart>
        </mc:Choice>
        <mc:Fallback xmlns="">
          <p:pic>
            <p:nvPicPr>
              <p:cNvPr id="133" name="墨迹 132"/>
            </p:nvPicPr>
            <p:blipFill>
              <a:blip r:embed="rId202"/>
            </p:blipFill>
            <p:spPr>
              <a:xfrm>
                <a:off x="2299290" y="2663677"/>
                <a:ext cx="60500" cy="124600"/>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34" name="墨迹 133"/>
              <p14:cNvContentPartPr/>
              <p14:nvPr/>
            </p14:nvContentPartPr>
            <p14:xfrm>
              <a:off x="2321441" y="2693581"/>
              <a:ext cx="88605" cy="105218"/>
            </p14:xfrm>
          </p:contentPart>
        </mc:Choice>
        <mc:Fallback xmlns="">
          <p:pic>
            <p:nvPicPr>
              <p:cNvPr id="134" name="墨迹 133"/>
            </p:nvPicPr>
            <p:blipFill>
              <a:blip r:embed="rId204"/>
            </p:blipFill>
            <p:spPr>
              <a:xfrm>
                <a:off x="2321441" y="2693581"/>
                <a:ext cx="88605" cy="105218"/>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35" name="墨迹 134"/>
              <p14:cNvContentPartPr/>
              <p14:nvPr/>
            </p14:nvContentPartPr>
            <p14:xfrm>
              <a:off x="2330302" y="2726254"/>
              <a:ext cx="8860" cy="40426"/>
            </p14:xfrm>
          </p:contentPart>
        </mc:Choice>
        <mc:Fallback xmlns="">
          <p:pic>
            <p:nvPicPr>
              <p:cNvPr id="135" name="墨迹 134"/>
            </p:nvPicPr>
            <p:blipFill>
              <a:blip r:embed="rId206"/>
            </p:blipFill>
            <p:spPr>
              <a:xfrm>
                <a:off x="2330302" y="2726254"/>
                <a:ext cx="8860" cy="40426"/>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36" name="墨迹 135"/>
              <p14:cNvContentPartPr/>
              <p14:nvPr/>
            </p14:nvContentPartPr>
            <p14:xfrm>
              <a:off x="2348023" y="2724593"/>
              <a:ext cx="15506" cy="50947"/>
            </p14:xfrm>
          </p:contentPart>
        </mc:Choice>
        <mc:Fallback xmlns="">
          <p:pic>
            <p:nvPicPr>
              <p:cNvPr id="136" name="墨迹 135"/>
            </p:nvPicPr>
            <p:blipFill>
              <a:blip r:embed="rId208"/>
            </p:blipFill>
            <p:spPr>
              <a:xfrm>
                <a:off x="2348023" y="2724593"/>
                <a:ext cx="15506" cy="50947"/>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37" name="墨迹 136"/>
              <p14:cNvContentPartPr/>
              <p14:nvPr/>
            </p14:nvContentPartPr>
            <p14:xfrm>
              <a:off x="2436627" y="2700780"/>
              <a:ext cx="8861" cy="45964"/>
            </p14:xfrm>
          </p:contentPart>
        </mc:Choice>
        <mc:Fallback xmlns="">
          <p:pic>
            <p:nvPicPr>
              <p:cNvPr id="137" name="墨迹 136"/>
            </p:nvPicPr>
            <p:blipFill>
              <a:blip r:embed="rId210"/>
            </p:blipFill>
            <p:spPr>
              <a:xfrm>
                <a:off x="2436627" y="2700780"/>
                <a:ext cx="8861" cy="45964"/>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38" name="墨迹 137"/>
              <p14:cNvContentPartPr/>
              <p14:nvPr/>
            </p14:nvContentPartPr>
            <p14:xfrm>
              <a:off x="2427767" y="2658139"/>
              <a:ext cx="75314" cy="93035"/>
            </p14:xfrm>
          </p:contentPart>
        </mc:Choice>
        <mc:Fallback xmlns="">
          <p:pic>
            <p:nvPicPr>
              <p:cNvPr id="138" name="墨迹 137"/>
            </p:nvPicPr>
            <p:blipFill>
              <a:blip r:embed="rId212"/>
            </p:blipFill>
            <p:spPr>
              <a:xfrm>
                <a:off x="2427767" y="2658139"/>
                <a:ext cx="75314" cy="9303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39" name="墨迹 138"/>
              <p14:cNvContentPartPr/>
              <p14:nvPr/>
            </p14:nvContentPartPr>
            <p14:xfrm>
              <a:off x="1417674" y="2977116"/>
              <a:ext cx="31011" cy="11075"/>
            </p14:xfrm>
          </p:contentPart>
        </mc:Choice>
        <mc:Fallback xmlns="">
          <p:pic>
            <p:nvPicPr>
              <p:cNvPr id="139" name="墨迹 138"/>
            </p:nvPicPr>
            <p:blipFill>
              <a:blip r:embed="rId214"/>
            </p:blipFill>
            <p:spPr>
              <a:xfrm>
                <a:off x="1417674" y="2977116"/>
                <a:ext cx="31011" cy="11075"/>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40" name="墨迹 139"/>
              <p14:cNvContentPartPr/>
              <p14:nvPr/>
            </p14:nvContentPartPr>
            <p14:xfrm>
              <a:off x="1391093" y="3016988"/>
              <a:ext cx="84174" cy="8860"/>
            </p14:xfrm>
          </p:contentPart>
        </mc:Choice>
        <mc:Fallback xmlns="">
          <p:pic>
            <p:nvPicPr>
              <p:cNvPr id="140" name="墨迹 139"/>
            </p:nvPicPr>
            <p:blipFill>
              <a:blip r:embed="rId216"/>
            </p:blipFill>
            <p:spPr>
              <a:xfrm>
                <a:off x="1391093" y="3016988"/>
                <a:ext cx="84174" cy="8860"/>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41" name="墨迹 140"/>
              <p14:cNvContentPartPr/>
              <p14:nvPr/>
            </p14:nvContentPartPr>
            <p14:xfrm>
              <a:off x="1420443" y="3063505"/>
              <a:ext cx="43748" cy="11076"/>
            </p14:xfrm>
          </p:contentPart>
        </mc:Choice>
        <mc:Fallback xmlns="">
          <p:pic>
            <p:nvPicPr>
              <p:cNvPr id="141" name="墨迹 140"/>
            </p:nvPicPr>
            <p:blipFill>
              <a:blip r:embed="rId218"/>
            </p:blipFill>
            <p:spPr>
              <a:xfrm>
                <a:off x="1420443" y="3063505"/>
                <a:ext cx="43748" cy="11076"/>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42" name="墨迹 141"/>
              <p14:cNvContentPartPr/>
              <p14:nvPr/>
            </p14:nvContentPartPr>
            <p14:xfrm>
              <a:off x="1444255" y="3048000"/>
              <a:ext cx="4431" cy="73098"/>
            </p14:xfrm>
          </p:contentPart>
        </mc:Choice>
        <mc:Fallback xmlns="">
          <p:pic>
            <p:nvPicPr>
              <p:cNvPr id="142" name="墨迹 141"/>
            </p:nvPicPr>
            <p:blipFill>
              <a:blip r:embed="rId220"/>
            </p:blipFill>
            <p:spPr>
              <a:xfrm>
                <a:off x="1444255" y="3048000"/>
                <a:ext cx="4431" cy="73098"/>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43" name="墨迹 142"/>
              <p14:cNvContentPartPr/>
              <p14:nvPr/>
            </p14:nvContentPartPr>
            <p14:xfrm>
              <a:off x="1397738" y="3123313"/>
              <a:ext cx="112971" cy="17721"/>
            </p14:xfrm>
          </p:contentPart>
        </mc:Choice>
        <mc:Fallback xmlns="">
          <p:pic>
            <p:nvPicPr>
              <p:cNvPr id="143" name="墨迹 142"/>
            </p:nvPicPr>
            <p:blipFill>
              <a:blip r:embed="rId222"/>
            </p:blipFill>
            <p:spPr>
              <a:xfrm>
                <a:off x="1397738" y="3123313"/>
                <a:ext cx="112971" cy="17721"/>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44" name="墨迹 143"/>
              <p14:cNvContentPartPr/>
              <p14:nvPr/>
            </p14:nvContentPartPr>
            <p14:xfrm>
              <a:off x="1541720" y="3003697"/>
              <a:ext cx="46518" cy="2215"/>
            </p14:xfrm>
          </p:contentPart>
        </mc:Choice>
        <mc:Fallback xmlns="">
          <p:pic>
            <p:nvPicPr>
              <p:cNvPr id="144" name="墨迹 143"/>
            </p:nvPicPr>
            <p:blipFill>
              <a:blip r:embed="rId224"/>
            </p:blipFill>
            <p:spPr>
              <a:xfrm>
                <a:off x="1541720" y="3003697"/>
                <a:ext cx="46518" cy="2215"/>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45" name="墨迹 144"/>
              <p14:cNvContentPartPr/>
              <p14:nvPr/>
            </p14:nvContentPartPr>
            <p14:xfrm>
              <a:off x="1541720" y="3048000"/>
              <a:ext cx="64239" cy="79744"/>
            </p14:xfrm>
          </p:contentPart>
        </mc:Choice>
        <mc:Fallback xmlns="">
          <p:pic>
            <p:nvPicPr>
              <p:cNvPr id="145" name="墨迹 144"/>
            </p:nvPicPr>
            <p:blipFill>
              <a:blip r:embed="rId226"/>
            </p:blipFill>
            <p:spPr>
              <a:xfrm>
                <a:off x="1541720" y="3048000"/>
                <a:ext cx="64239" cy="79744"/>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46" name="墨迹 145"/>
              <p14:cNvContentPartPr/>
              <p14:nvPr/>
            </p14:nvContentPartPr>
            <p14:xfrm>
              <a:off x="1605544" y="3034709"/>
              <a:ext cx="90127" cy="98572"/>
            </p14:xfrm>
          </p:contentPart>
        </mc:Choice>
        <mc:Fallback xmlns="">
          <p:pic>
            <p:nvPicPr>
              <p:cNvPr id="146" name="墨迹 145"/>
            </p:nvPicPr>
            <p:blipFill>
              <a:blip r:embed="rId228"/>
            </p:blipFill>
            <p:spPr>
              <a:xfrm>
                <a:off x="1605544" y="3034709"/>
                <a:ext cx="90127" cy="98572"/>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47" name="墨迹 146"/>
              <p14:cNvContentPartPr/>
              <p14:nvPr/>
            </p14:nvContentPartPr>
            <p14:xfrm>
              <a:off x="1636970" y="2990406"/>
              <a:ext cx="33227" cy="139553"/>
            </p14:xfrm>
          </p:contentPart>
        </mc:Choice>
        <mc:Fallback xmlns="">
          <p:pic>
            <p:nvPicPr>
              <p:cNvPr id="147" name="墨迹 146"/>
            </p:nvPicPr>
            <p:blipFill>
              <a:blip r:embed="rId230"/>
            </p:blipFill>
            <p:spPr>
              <a:xfrm>
                <a:off x="1636970" y="2990406"/>
                <a:ext cx="33227" cy="139553"/>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48" name="墨迹 147"/>
              <p14:cNvContentPartPr/>
              <p14:nvPr/>
            </p14:nvContentPartPr>
            <p14:xfrm>
              <a:off x="1736651" y="2999267"/>
              <a:ext cx="26581" cy="19936"/>
            </p14:xfrm>
          </p:contentPart>
        </mc:Choice>
        <mc:Fallback xmlns="">
          <p:pic>
            <p:nvPicPr>
              <p:cNvPr id="148" name="墨迹 147"/>
            </p:nvPicPr>
            <p:blipFill>
              <a:blip r:embed="rId232"/>
            </p:blipFill>
            <p:spPr>
              <a:xfrm>
                <a:off x="1736651" y="2999267"/>
                <a:ext cx="26581" cy="19936"/>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49" name="墨迹 148"/>
              <p14:cNvContentPartPr/>
              <p14:nvPr/>
            </p14:nvContentPartPr>
            <p14:xfrm>
              <a:off x="1741081" y="3016988"/>
              <a:ext cx="64238" cy="89989"/>
            </p14:xfrm>
          </p:contentPart>
        </mc:Choice>
        <mc:Fallback xmlns="">
          <p:pic>
            <p:nvPicPr>
              <p:cNvPr id="149" name="墨迹 148"/>
            </p:nvPicPr>
            <p:blipFill>
              <a:blip r:embed="rId234"/>
            </p:blipFill>
            <p:spPr>
              <a:xfrm>
                <a:off x="1741081" y="3016988"/>
                <a:ext cx="64238" cy="89989"/>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50" name="墨迹 149"/>
              <p14:cNvContentPartPr/>
              <p14:nvPr/>
            </p14:nvContentPartPr>
            <p14:xfrm>
              <a:off x="1816395" y="2943474"/>
              <a:ext cx="13290" cy="73514"/>
            </p14:xfrm>
          </p:contentPart>
        </mc:Choice>
        <mc:Fallback xmlns="">
          <p:pic>
            <p:nvPicPr>
              <p:cNvPr id="150" name="墨迹 149"/>
            </p:nvPicPr>
            <p:blipFill>
              <a:blip r:embed="rId236"/>
            </p:blipFill>
            <p:spPr>
              <a:xfrm>
                <a:off x="1816395" y="2943474"/>
                <a:ext cx="13290" cy="73514"/>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51" name="墨迹 150"/>
              <p14:cNvContentPartPr/>
              <p14:nvPr/>
            </p14:nvContentPartPr>
            <p14:xfrm>
              <a:off x="1782060" y="2959395"/>
              <a:ext cx="78637" cy="75314"/>
            </p14:xfrm>
          </p:contentPart>
        </mc:Choice>
        <mc:Fallback xmlns="">
          <p:pic>
            <p:nvPicPr>
              <p:cNvPr id="151" name="墨迹 150"/>
            </p:nvPicPr>
            <p:blipFill>
              <a:blip r:embed="rId238"/>
            </p:blipFill>
            <p:spPr>
              <a:xfrm>
                <a:off x="1782060" y="2959395"/>
                <a:ext cx="78637" cy="75314"/>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52" name="墨迹 151"/>
              <p14:cNvContentPartPr/>
              <p14:nvPr/>
            </p14:nvContentPartPr>
            <p14:xfrm>
              <a:off x="1816395" y="3056860"/>
              <a:ext cx="360" cy="70884"/>
            </p14:xfrm>
          </p:contentPart>
        </mc:Choice>
        <mc:Fallback xmlns="">
          <p:pic>
            <p:nvPicPr>
              <p:cNvPr id="152" name="墨迹 151"/>
            </p:nvPicPr>
            <p:blipFill>
              <a:blip r:embed="rId240"/>
            </p:blipFill>
            <p:spPr>
              <a:xfrm>
                <a:off x="1816395" y="3056860"/>
                <a:ext cx="360" cy="70884"/>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53" name="墨迹 152"/>
              <p14:cNvContentPartPr/>
              <p14:nvPr/>
            </p14:nvContentPartPr>
            <p14:xfrm>
              <a:off x="1825255" y="3025848"/>
              <a:ext cx="57593" cy="121278"/>
            </p14:xfrm>
          </p:contentPart>
        </mc:Choice>
        <mc:Fallback xmlns="">
          <p:pic>
            <p:nvPicPr>
              <p:cNvPr id="153" name="墨迹 152"/>
            </p:nvPicPr>
            <p:blipFill>
              <a:blip r:embed="rId242"/>
            </p:blipFill>
            <p:spPr>
              <a:xfrm>
                <a:off x="1825255" y="3025848"/>
                <a:ext cx="57593" cy="121278"/>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54" name="墨迹 153"/>
              <p14:cNvContentPartPr/>
              <p14:nvPr/>
            </p14:nvContentPartPr>
            <p14:xfrm>
              <a:off x="1928258" y="3005912"/>
              <a:ext cx="91927" cy="19936"/>
            </p14:xfrm>
          </p:contentPart>
        </mc:Choice>
        <mc:Fallback xmlns="">
          <p:pic>
            <p:nvPicPr>
              <p:cNvPr id="154" name="墨迹 153"/>
            </p:nvPicPr>
            <p:blipFill>
              <a:blip r:embed="rId244"/>
            </p:blipFill>
            <p:spPr>
              <a:xfrm>
                <a:off x="1928258" y="3005912"/>
                <a:ext cx="91927" cy="19936"/>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55" name="墨迹 154"/>
              <p14:cNvContentPartPr/>
              <p14:nvPr/>
            </p14:nvContentPartPr>
            <p14:xfrm>
              <a:off x="1975883" y="2961056"/>
              <a:ext cx="17721" cy="154505"/>
            </p14:xfrm>
          </p:contentPart>
        </mc:Choice>
        <mc:Fallback xmlns="">
          <p:pic>
            <p:nvPicPr>
              <p:cNvPr id="155" name="墨迹 154"/>
            </p:nvPicPr>
            <p:blipFill>
              <a:blip r:embed="rId246"/>
            </p:blipFill>
            <p:spPr>
              <a:xfrm>
                <a:off x="1975883" y="2961056"/>
                <a:ext cx="17721" cy="154505"/>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56" name="墨迹 155"/>
              <p14:cNvContentPartPr/>
              <p14:nvPr/>
            </p14:nvContentPartPr>
            <p14:xfrm>
              <a:off x="1936011" y="3049107"/>
              <a:ext cx="135122" cy="59808"/>
            </p14:xfrm>
          </p:contentPart>
        </mc:Choice>
        <mc:Fallback xmlns="">
          <p:pic>
            <p:nvPicPr>
              <p:cNvPr id="156" name="墨迹 155"/>
            </p:nvPicPr>
            <p:blipFill>
              <a:blip r:embed="rId248"/>
            </p:blipFill>
            <p:spPr>
              <a:xfrm>
                <a:off x="1936011" y="3049107"/>
                <a:ext cx="135122" cy="59808"/>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57" name="墨迹 156"/>
              <p14:cNvContentPartPr/>
              <p14:nvPr/>
            </p14:nvContentPartPr>
            <p14:xfrm>
              <a:off x="2073348" y="2953303"/>
              <a:ext cx="13291" cy="26028"/>
            </p14:xfrm>
          </p:contentPart>
        </mc:Choice>
        <mc:Fallback xmlns="">
          <p:pic>
            <p:nvPicPr>
              <p:cNvPr id="157" name="墨迹 156"/>
            </p:nvPicPr>
            <p:blipFill>
              <a:blip r:embed="rId250"/>
            </p:blipFill>
            <p:spPr>
              <a:xfrm>
                <a:off x="2073348" y="2953303"/>
                <a:ext cx="13291" cy="26028"/>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58" name="墨迹 157"/>
              <p14:cNvContentPartPr/>
              <p14:nvPr/>
            </p14:nvContentPartPr>
            <p14:xfrm>
              <a:off x="4828953" y="1107558"/>
              <a:ext cx="101896" cy="17721"/>
            </p14:xfrm>
          </p:contentPart>
        </mc:Choice>
        <mc:Fallback xmlns="">
          <p:pic>
            <p:nvPicPr>
              <p:cNvPr id="158" name="墨迹 157"/>
            </p:nvPicPr>
            <p:blipFill>
              <a:blip r:embed="rId252"/>
            </p:blipFill>
            <p:spPr>
              <a:xfrm>
                <a:off x="4828953" y="1107558"/>
                <a:ext cx="101896" cy="17721"/>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59" name="墨迹 158"/>
              <p14:cNvContentPartPr/>
              <p14:nvPr/>
            </p14:nvContentPartPr>
            <p14:xfrm>
              <a:off x="4830476" y="1140784"/>
              <a:ext cx="109233" cy="6646"/>
            </p14:xfrm>
          </p:contentPart>
        </mc:Choice>
        <mc:Fallback xmlns="">
          <p:pic>
            <p:nvPicPr>
              <p:cNvPr id="159" name="墨迹 158"/>
            </p:nvPicPr>
            <p:blipFill>
              <a:blip r:embed="rId254"/>
            </p:blipFill>
            <p:spPr>
              <a:xfrm>
                <a:off x="4830476" y="1140784"/>
                <a:ext cx="109233" cy="6646"/>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60" name="墨迹 159"/>
              <p14:cNvContentPartPr/>
              <p14:nvPr/>
            </p14:nvContentPartPr>
            <p14:xfrm>
              <a:off x="4806802" y="1171796"/>
              <a:ext cx="132907" cy="24366"/>
            </p14:xfrm>
          </p:contentPart>
        </mc:Choice>
        <mc:Fallback xmlns="">
          <p:pic>
            <p:nvPicPr>
              <p:cNvPr id="160" name="墨迹 159"/>
            </p:nvPicPr>
            <p:blipFill>
              <a:blip r:embed="rId256"/>
            </p:blipFill>
            <p:spPr>
              <a:xfrm>
                <a:off x="4806802" y="1171796"/>
                <a:ext cx="132907" cy="24366"/>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61" name="墨迹 160"/>
              <p14:cNvContentPartPr/>
              <p14:nvPr/>
            </p14:nvContentPartPr>
            <p14:xfrm>
              <a:off x="4846674" y="1143000"/>
              <a:ext cx="39872" cy="143982"/>
            </p14:xfrm>
          </p:contentPart>
        </mc:Choice>
        <mc:Fallback xmlns="">
          <p:pic>
            <p:nvPicPr>
              <p:cNvPr id="161" name="墨迹 160"/>
            </p:nvPicPr>
            <p:blipFill>
              <a:blip r:embed="rId258"/>
            </p:blipFill>
            <p:spPr>
              <a:xfrm>
                <a:off x="4846674" y="1143000"/>
                <a:ext cx="39872" cy="143982"/>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62" name="墨迹 161"/>
              <p14:cNvContentPartPr/>
              <p14:nvPr/>
            </p14:nvContentPartPr>
            <p14:xfrm>
              <a:off x="4882116" y="1231604"/>
              <a:ext cx="360" cy="79744"/>
            </p14:xfrm>
          </p:contentPart>
        </mc:Choice>
        <mc:Fallback xmlns="">
          <p:pic>
            <p:nvPicPr>
              <p:cNvPr id="162" name="墨迹 161"/>
            </p:nvPicPr>
            <p:blipFill>
              <a:blip r:embed="rId260"/>
            </p:blipFill>
            <p:spPr>
              <a:xfrm>
                <a:off x="4882116" y="1231604"/>
                <a:ext cx="360" cy="79744"/>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63" name="墨迹 162"/>
              <p14:cNvContentPartPr/>
              <p14:nvPr/>
            </p14:nvContentPartPr>
            <p14:xfrm>
              <a:off x="4882116" y="1210561"/>
              <a:ext cx="66453" cy="109648"/>
            </p14:xfrm>
          </p:contentPart>
        </mc:Choice>
        <mc:Fallback xmlns="">
          <p:pic>
            <p:nvPicPr>
              <p:cNvPr id="163" name="墨迹 162"/>
            </p:nvPicPr>
            <p:blipFill>
              <a:blip r:embed="rId262"/>
            </p:blipFill>
            <p:spPr>
              <a:xfrm>
                <a:off x="4882116" y="1210561"/>
                <a:ext cx="66453" cy="109648"/>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64" name="墨迹 163"/>
              <p14:cNvContentPartPr/>
              <p14:nvPr/>
            </p14:nvContentPartPr>
            <p14:xfrm>
              <a:off x="4899837" y="1262616"/>
              <a:ext cx="31012" cy="4430"/>
            </p14:xfrm>
          </p:contentPart>
        </mc:Choice>
        <mc:Fallback xmlns="">
          <p:pic>
            <p:nvPicPr>
              <p:cNvPr id="164" name="墨迹 163"/>
            </p:nvPicPr>
            <p:blipFill>
              <a:blip r:embed="rId264"/>
            </p:blipFill>
            <p:spPr>
              <a:xfrm>
                <a:off x="4899837" y="1262616"/>
                <a:ext cx="31012" cy="4430"/>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65" name="墨迹 164"/>
              <p14:cNvContentPartPr/>
              <p14:nvPr/>
            </p14:nvContentPartPr>
            <p14:xfrm>
              <a:off x="4900944" y="1280337"/>
              <a:ext cx="32120" cy="8860"/>
            </p14:xfrm>
          </p:contentPart>
        </mc:Choice>
        <mc:Fallback xmlns="">
          <p:pic>
            <p:nvPicPr>
              <p:cNvPr id="165" name="墨迹 164"/>
            </p:nvPicPr>
            <p:blipFill>
              <a:blip r:embed="rId266"/>
            </p:blipFill>
            <p:spPr>
              <a:xfrm>
                <a:off x="4900944" y="1280337"/>
                <a:ext cx="32120" cy="886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66" name="墨迹 165"/>
              <p14:cNvContentPartPr/>
              <p14:nvPr/>
            </p14:nvContentPartPr>
            <p14:xfrm>
              <a:off x="4899837" y="1313564"/>
              <a:ext cx="42087" cy="6645"/>
            </p14:xfrm>
          </p:contentPart>
        </mc:Choice>
        <mc:Fallback xmlns="">
          <p:pic>
            <p:nvPicPr>
              <p:cNvPr id="166" name="墨迹 165"/>
            </p:nvPicPr>
            <p:blipFill>
              <a:blip r:embed="rId268"/>
            </p:blipFill>
            <p:spPr>
              <a:xfrm>
                <a:off x="4899837" y="1313564"/>
                <a:ext cx="42087" cy="6645"/>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67" name="墨迹 166"/>
              <p14:cNvContentPartPr/>
              <p14:nvPr/>
            </p14:nvContentPartPr>
            <p14:xfrm>
              <a:off x="4963383" y="1169581"/>
              <a:ext cx="116570" cy="101895"/>
            </p14:xfrm>
          </p:contentPart>
        </mc:Choice>
        <mc:Fallback xmlns="">
          <p:pic>
            <p:nvPicPr>
              <p:cNvPr id="167" name="墨迹 166"/>
            </p:nvPicPr>
            <p:blipFill>
              <a:blip r:embed="rId270"/>
            </p:blipFill>
            <p:spPr>
              <a:xfrm>
                <a:off x="4963383" y="1169581"/>
                <a:ext cx="116570" cy="101895"/>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68" name="墨迹 167"/>
              <p14:cNvContentPartPr/>
              <p14:nvPr/>
            </p14:nvContentPartPr>
            <p14:xfrm>
              <a:off x="4992871" y="1117941"/>
              <a:ext cx="11076" cy="215559"/>
            </p14:xfrm>
          </p:contentPart>
        </mc:Choice>
        <mc:Fallback xmlns="">
          <p:pic>
            <p:nvPicPr>
              <p:cNvPr id="168" name="墨迹 167"/>
            </p:nvPicPr>
            <p:blipFill>
              <a:blip r:embed="rId272"/>
            </p:blipFill>
            <p:spPr>
              <a:xfrm>
                <a:off x="4992871" y="1117941"/>
                <a:ext cx="11076" cy="215559"/>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69" name="墨迹 168"/>
              <p14:cNvContentPartPr/>
              <p14:nvPr/>
            </p14:nvContentPartPr>
            <p14:xfrm>
              <a:off x="5054895" y="1135662"/>
              <a:ext cx="24366" cy="27274"/>
            </p14:xfrm>
          </p:contentPart>
        </mc:Choice>
        <mc:Fallback xmlns="">
          <p:pic>
            <p:nvPicPr>
              <p:cNvPr id="169" name="墨迹 168"/>
            </p:nvPicPr>
            <p:blipFill>
              <a:blip r:embed="rId274"/>
            </p:blipFill>
            <p:spPr>
              <a:xfrm>
                <a:off x="5054895" y="1135662"/>
                <a:ext cx="24366" cy="27274"/>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70" name="墨迹 169"/>
              <p14:cNvContentPartPr/>
              <p14:nvPr/>
            </p14:nvContentPartPr>
            <p14:xfrm>
              <a:off x="5030529" y="1913860"/>
              <a:ext cx="19936" cy="183301"/>
            </p14:xfrm>
          </p:contentPart>
        </mc:Choice>
        <mc:Fallback xmlns="">
          <p:pic>
            <p:nvPicPr>
              <p:cNvPr id="170" name="墨迹 169"/>
            </p:nvPicPr>
            <p:blipFill>
              <a:blip r:embed="rId276"/>
            </p:blipFill>
            <p:spPr>
              <a:xfrm>
                <a:off x="5030529" y="1913860"/>
                <a:ext cx="19936" cy="183301"/>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71" name="墨迹 170"/>
              <p14:cNvContentPartPr/>
              <p14:nvPr/>
            </p14:nvContentPartPr>
            <p14:xfrm>
              <a:off x="4992871" y="1962593"/>
              <a:ext cx="77530" cy="13290"/>
            </p14:xfrm>
          </p:contentPart>
        </mc:Choice>
        <mc:Fallback xmlns="">
          <p:pic>
            <p:nvPicPr>
              <p:cNvPr id="171" name="墨迹 170"/>
            </p:nvPicPr>
            <p:blipFill>
              <a:blip r:embed="rId278"/>
            </p:blipFill>
            <p:spPr>
              <a:xfrm>
                <a:off x="4992871" y="1962593"/>
                <a:ext cx="77530" cy="1329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72" name="墨迹 171"/>
              <p14:cNvContentPartPr/>
              <p14:nvPr/>
            </p14:nvContentPartPr>
            <p14:xfrm>
              <a:off x="4988441" y="2006895"/>
              <a:ext cx="70884" cy="8860"/>
            </p14:xfrm>
          </p:contentPart>
        </mc:Choice>
        <mc:Fallback xmlns="">
          <p:pic>
            <p:nvPicPr>
              <p:cNvPr id="172" name="墨迹 171"/>
            </p:nvPicPr>
            <p:blipFill>
              <a:blip r:embed="rId280"/>
            </p:blipFill>
            <p:spPr>
              <a:xfrm>
                <a:off x="4988441" y="2006895"/>
                <a:ext cx="70884" cy="8860"/>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73" name="墨迹 172"/>
              <p14:cNvContentPartPr/>
              <p14:nvPr/>
            </p14:nvContentPartPr>
            <p14:xfrm>
              <a:off x="5081476" y="1896139"/>
              <a:ext cx="22152" cy="8861"/>
            </p14:xfrm>
          </p:contentPart>
        </mc:Choice>
        <mc:Fallback xmlns="">
          <p:pic>
            <p:nvPicPr>
              <p:cNvPr id="173" name="墨迹 172"/>
            </p:nvPicPr>
            <p:blipFill>
              <a:blip r:embed="rId282"/>
            </p:blipFill>
            <p:spPr>
              <a:xfrm>
                <a:off x="5081476" y="1896139"/>
                <a:ext cx="22152" cy="8861"/>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74" name="墨迹 173"/>
              <p14:cNvContentPartPr/>
              <p14:nvPr/>
            </p14:nvContentPartPr>
            <p14:xfrm>
              <a:off x="5059325" y="1924935"/>
              <a:ext cx="68669" cy="6646"/>
            </p14:xfrm>
          </p:contentPart>
        </mc:Choice>
        <mc:Fallback xmlns="">
          <p:pic>
            <p:nvPicPr>
              <p:cNvPr id="174" name="墨迹 173"/>
            </p:nvPicPr>
            <p:blipFill>
              <a:blip r:embed="rId284"/>
            </p:blipFill>
            <p:spPr>
              <a:xfrm>
                <a:off x="5059325" y="1924935"/>
                <a:ext cx="68669" cy="6646"/>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75" name="墨迹 174"/>
              <p14:cNvContentPartPr/>
              <p14:nvPr/>
            </p14:nvContentPartPr>
            <p14:xfrm>
              <a:off x="5085906" y="1949302"/>
              <a:ext cx="15506" cy="11075"/>
            </p14:xfrm>
          </p:contentPart>
        </mc:Choice>
        <mc:Fallback xmlns="">
          <p:pic>
            <p:nvPicPr>
              <p:cNvPr id="175" name="墨迹 174"/>
            </p:nvPicPr>
            <p:blipFill>
              <a:blip r:embed="rId286"/>
            </p:blipFill>
            <p:spPr>
              <a:xfrm>
                <a:off x="5085906" y="1949302"/>
                <a:ext cx="15506" cy="11075"/>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76" name="墨迹 175"/>
              <p14:cNvContentPartPr/>
              <p14:nvPr/>
            </p14:nvContentPartPr>
            <p14:xfrm>
              <a:off x="5074277" y="1940441"/>
              <a:ext cx="55932" cy="53163"/>
            </p14:xfrm>
          </p:contentPart>
        </mc:Choice>
        <mc:Fallback xmlns="">
          <p:pic>
            <p:nvPicPr>
              <p:cNvPr id="176" name="墨迹 175"/>
            </p:nvPicPr>
            <p:blipFill>
              <a:blip r:embed="rId288"/>
            </p:blipFill>
            <p:spPr>
              <a:xfrm>
                <a:off x="5074277" y="1940441"/>
                <a:ext cx="55932" cy="53163"/>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77" name="墨迹 176"/>
              <p14:cNvContentPartPr/>
              <p14:nvPr/>
            </p14:nvContentPartPr>
            <p14:xfrm>
              <a:off x="5094767" y="1998034"/>
              <a:ext cx="37657" cy="77530"/>
            </p14:xfrm>
          </p:contentPart>
        </mc:Choice>
        <mc:Fallback xmlns="">
          <p:pic>
            <p:nvPicPr>
              <p:cNvPr id="177" name="墨迹 176"/>
            </p:nvPicPr>
            <p:blipFill>
              <a:blip r:embed="rId290"/>
            </p:blipFill>
            <p:spPr>
              <a:xfrm>
                <a:off x="5094767" y="1998034"/>
                <a:ext cx="37657" cy="7753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78" name="墨迹 177"/>
              <p14:cNvContentPartPr/>
              <p14:nvPr/>
            </p14:nvContentPartPr>
            <p14:xfrm>
              <a:off x="5096982" y="2024616"/>
              <a:ext cx="33227" cy="62023"/>
            </p14:xfrm>
          </p:contentPart>
        </mc:Choice>
        <mc:Fallback xmlns="">
          <p:pic>
            <p:nvPicPr>
              <p:cNvPr id="178" name="墨迹 177"/>
            </p:nvPicPr>
            <p:blipFill>
              <a:blip r:embed="rId292"/>
            </p:blipFill>
            <p:spPr>
              <a:xfrm>
                <a:off x="5096982" y="2024616"/>
                <a:ext cx="33227" cy="62023"/>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79" name="墨迹 178"/>
              <p14:cNvContentPartPr/>
              <p14:nvPr/>
            </p14:nvContentPartPr>
            <p14:xfrm>
              <a:off x="5046034" y="2009110"/>
              <a:ext cx="99681" cy="19936"/>
            </p14:xfrm>
          </p:contentPart>
        </mc:Choice>
        <mc:Fallback xmlns="">
          <p:pic>
            <p:nvPicPr>
              <p:cNvPr id="179" name="墨迹 178"/>
            </p:nvPicPr>
            <p:blipFill>
              <a:blip r:embed="rId294"/>
            </p:blipFill>
            <p:spPr>
              <a:xfrm>
                <a:off x="5046034" y="2009110"/>
                <a:ext cx="99681" cy="19936"/>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80" name="墨迹 179"/>
              <p14:cNvContentPartPr/>
              <p14:nvPr/>
            </p14:nvContentPartPr>
            <p14:xfrm>
              <a:off x="5152360" y="1975883"/>
              <a:ext cx="360" cy="84175"/>
            </p14:xfrm>
          </p:contentPart>
        </mc:Choice>
        <mc:Fallback xmlns="">
          <p:pic>
            <p:nvPicPr>
              <p:cNvPr id="180" name="墨迹 179"/>
            </p:nvPicPr>
            <p:blipFill>
              <a:blip r:embed="rId296"/>
            </p:blipFill>
            <p:spPr>
              <a:xfrm>
                <a:off x="5152360" y="1975883"/>
                <a:ext cx="360" cy="84175"/>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81" name="墨迹 180"/>
              <p14:cNvContentPartPr/>
              <p14:nvPr/>
            </p14:nvContentPartPr>
            <p14:xfrm>
              <a:off x="5143500" y="1949302"/>
              <a:ext cx="79743" cy="99680"/>
            </p14:xfrm>
          </p:contentPart>
        </mc:Choice>
        <mc:Fallback xmlns="">
          <p:pic>
            <p:nvPicPr>
              <p:cNvPr id="181" name="墨迹 180"/>
            </p:nvPicPr>
            <p:blipFill>
              <a:blip r:embed="rId298"/>
            </p:blipFill>
            <p:spPr>
              <a:xfrm>
                <a:off x="5143500" y="1949302"/>
                <a:ext cx="79743" cy="99680"/>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82" name="墨迹 181"/>
              <p14:cNvContentPartPr/>
              <p14:nvPr/>
            </p14:nvContentPartPr>
            <p14:xfrm>
              <a:off x="5156790" y="1998034"/>
              <a:ext cx="35442" cy="4431"/>
            </p14:xfrm>
          </p:contentPart>
        </mc:Choice>
        <mc:Fallback xmlns="">
          <p:pic>
            <p:nvPicPr>
              <p:cNvPr id="182" name="墨迹 181"/>
            </p:nvPicPr>
            <p:blipFill>
              <a:blip r:embed="rId300"/>
            </p:blipFill>
            <p:spPr>
              <a:xfrm>
                <a:off x="5156790" y="1998034"/>
                <a:ext cx="35442" cy="4431"/>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83" name="墨迹 182"/>
              <p14:cNvContentPartPr/>
              <p14:nvPr/>
            </p14:nvContentPartPr>
            <p14:xfrm>
              <a:off x="5147930" y="2040122"/>
              <a:ext cx="57592" cy="6645"/>
            </p14:xfrm>
          </p:contentPart>
        </mc:Choice>
        <mc:Fallback xmlns="">
          <p:pic>
            <p:nvPicPr>
              <p:cNvPr id="183" name="墨迹 182"/>
            </p:nvPicPr>
            <p:blipFill>
              <a:blip r:embed="rId302"/>
            </p:blipFill>
            <p:spPr>
              <a:xfrm>
                <a:off x="5147930" y="2040122"/>
                <a:ext cx="57592" cy="6645"/>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84" name="墨迹 183"/>
              <p14:cNvContentPartPr/>
              <p14:nvPr/>
            </p14:nvContentPartPr>
            <p14:xfrm>
              <a:off x="5170081" y="1918290"/>
              <a:ext cx="95250" cy="163919"/>
            </p14:xfrm>
          </p:contentPart>
        </mc:Choice>
        <mc:Fallback xmlns="">
          <p:pic>
            <p:nvPicPr>
              <p:cNvPr id="184" name="墨迹 183"/>
            </p:nvPicPr>
            <p:blipFill>
              <a:blip r:embed="rId304"/>
            </p:blipFill>
            <p:spPr>
              <a:xfrm>
                <a:off x="5170081" y="1918290"/>
                <a:ext cx="95250" cy="163919"/>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85" name="墨迹 184"/>
              <p14:cNvContentPartPr/>
              <p14:nvPr/>
            </p14:nvContentPartPr>
            <p14:xfrm>
              <a:off x="5263116" y="1953732"/>
              <a:ext cx="19936" cy="13291"/>
            </p14:xfrm>
          </p:contentPart>
        </mc:Choice>
        <mc:Fallback xmlns="">
          <p:pic>
            <p:nvPicPr>
              <p:cNvPr id="185" name="墨迹 184"/>
            </p:nvPicPr>
            <p:blipFill>
              <a:blip r:embed="rId306"/>
            </p:blipFill>
            <p:spPr>
              <a:xfrm>
                <a:off x="5263116" y="1953732"/>
                <a:ext cx="19936" cy="13291"/>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86" name="墨迹 185"/>
              <p14:cNvContentPartPr/>
              <p14:nvPr/>
            </p14:nvContentPartPr>
            <p14:xfrm>
              <a:off x="5240965" y="2011325"/>
              <a:ext cx="64238" cy="57593"/>
            </p14:xfrm>
          </p:contentPart>
        </mc:Choice>
        <mc:Fallback xmlns="">
          <p:pic>
            <p:nvPicPr>
              <p:cNvPr id="186" name="墨迹 185"/>
            </p:nvPicPr>
            <p:blipFill>
              <a:blip r:embed="rId308"/>
            </p:blipFill>
            <p:spPr>
              <a:xfrm>
                <a:off x="5240965" y="2011325"/>
                <a:ext cx="64238" cy="57593"/>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87" name="墨迹 186"/>
              <p14:cNvContentPartPr/>
              <p14:nvPr/>
            </p14:nvContentPartPr>
            <p14:xfrm>
              <a:off x="5305203" y="1927151"/>
              <a:ext cx="42087" cy="33227"/>
            </p14:xfrm>
          </p:contentPart>
        </mc:Choice>
        <mc:Fallback xmlns="">
          <p:pic>
            <p:nvPicPr>
              <p:cNvPr id="187" name="墨迹 186"/>
            </p:nvPicPr>
            <p:blipFill>
              <a:blip r:embed="rId310"/>
            </p:blipFill>
            <p:spPr>
              <a:xfrm>
                <a:off x="5305203" y="1927151"/>
                <a:ext cx="42087" cy="33227"/>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88" name="墨迹 187"/>
              <p14:cNvContentPartPr/>
              <p14:nvPr/>
            </p14:nvContentPartPr>
            <p14:xfrm>
              <a:off x="5289697" y="1989174"/>
              <a:ext cx="79744" cy="17721"/>
            </p14:xfrm>
          </p:contentPart>
        </mc:Choice>
        <mc:Fallback xmlns="">
          <p:pic>
            <p:nvPicPr>
              <p:cNvPr id="188" name="墨迹 187"/>
            </p:nvPicPr>
            <p:blipFill>
              <a:blip r:embed="rId312"/>
            </p:blipFill>
            <p:spPr>
              <a:xfrm>
                <a:off x="5289697" y="1989174"/>
                <a:ext cx="79744" cy="17721"/>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89" name="墨迹 188"/>
              <p14:cNvContentPartPr/>
              <p14:nvPr/>
            </p14:nvContentPartPr>
            <p14:xfrm>
              <a:off x="5320709" y="1962593"/>
              <a:ext cx="44302" cy="128476"/>
            </p14:xfrm>
          </p:contentPart>
        </mc:Choice>
        <mc:Fallback xmlns="">
          <p:pic>
            <p:nvPicPr>
              <p:cNvPr id="189" name="墨迹 188"/>
            </p:nvPicPr>
            <p:blipFill>
              <a:blip r:embed="rId314"/>
            </p:blipFill>
            <p:spPr>
              <a:xfrm>
                <a:off x="5320709" y="1962593"/>
                <a:ext cx="44302" cy="128476"/>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90" name="墨迹 189"/>
              <p14:cNvContentPartPr/>
              <p14:nvPr/>
            </p14:nvContentPartPr>
            <p14:xfrm>
              <a:off x="5050465" y="1656906"/>
              <a:ext cx="35441" cy="33227"/>
            </p14:xfrm>
          </p:contentPart>
        </mc:Choice>
        <mc:Fallback xmlns="">
          <p:pic>
            <p:nvPicPr>
              <p:cNvPr id="190" name="墨迹 189"/>
            </p:nvPicPr>
            <p:blipFill>
              <a:blip r:embed="rId316"/>
            </p:blipFill>
            <p:spPr>
              <a:xfrm>
                <a:off x="5050465" y="1656906"/>
                <a:ext cx="35441" cy="33227"/>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91" name="墨迹 190"/>
              <p14:cNvContentPartPr/>
              <p14:nvPr/>
            </p14:nvContentPartPr>
            <p14:xfrm>
              <a:off x="5023883" y="1692348"/>
              <a:ext cx="28797" cy="50948"/>
            </p14:xfrm>
          </p:contentPart>
        </mc:Choice>
        <mc:Fallback xmlns="">
          <p:pic>
            <p:nvPicPr>
              <p:cNvPr id="191" name="墨迹 190"/>
            </p:nvPicPr>
            <p:blipFill>
              <a:blip r:embed="rId318"/>
            </p:blipFill>
            <p:spPr>
              <a:xfrm>
                <a:off x="5023883" y="1692348"/>
                <a:ext cx="28797" cy="50948"/>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92" name="墨迹 191"/>
              <p14:cNvContentPartPr/>
              <p14:nvPr/>
            </p14:nvContentPartPr>
            <p14:xfrm>
              <a:off x="5023883" y="1696779"/>
              <a:ext cx="91512" cy="48732"/>
            </p14:xfrm>
          </p:contentPart>
        </mc:Choice>
        <mc:Fallback xmlns="">
          <p:pic>
            <p:nvPicPr>
              <p:cNvPr id="192" name="墨迹 191"/>
            </p:nvPicPr>
            <p:blipFill>
              <a:blip r:embed="rId320"/>
            </p:blipFill>
            <p:spPr>
              <a:xfrm>
                <a:off x="5023883" y="1696779"/>
                <a:ext cx="91512" cy="48732"/>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93" name="墨迹 192"/>
              <p14:cNvContentPartPr/>
              <p14:nvPr/>
            </p14:nvContentPartPr>
            <p14:xfrm>
              <a:off x="5057110" y="1723360"/>
              <a:ext cx="2215" cy="42087"/>
            </p14:xfrm>
          </p:contentPart>
        </mc:Choice>
        <mc:Fallback xmlns="">
          <p:pic>
            <p:nvPicPr>
              <p:cNvPr id="193" name="墨迹 192"/>
            </p:nvPicPr>
            <p:blipFill>
              <a:blip r:embed="rId322"/>
            </p:blipFill>
            <p:spPr>
              <a:xfrm>
                <a:off x="5057110" y="1723360"/>
                <a:ext cx="2215" cy="42087"/>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94" name="墨迹 193"/>
              <p14:cNvContentPartPr/>
              <p14:nvPr/>
            </p14:nvContentPartPr>
            <p14:xfrm>
              <a:off x="5090337" y="1732220"/>
              <a:ext cx="24366" cy="15506"/>
            </p14:xfrm>
          </p:contentPart>
        </mc:Choice>
        <mc:Fallback xmlns="">
          <p:pic>
            <p:nvPicPr>
              <p:cNvPr id="194" name="墨迹 193"/>
            </p:nvPicPr>
            <p:blipFill>
              <a:blip r:embed="rId324"/>
            </p:blipFill>
            <p:spPr>
              <a:xfrm>
                <a:off x="5090337" y="1732220"/>
                <a:ext cx="24366" cy="15506"/>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195" name="墨迹 194"/>
              <p14:cNvContentPartPr/>
              <p14:nvPr/>
            </p14:nvContentPartPr>
            <p14:xfrm>
              <a:off x="5001732" y="1776523"/>
              <a:ext cx="108541" cy="38349"/>
            </p14:xfrm>
          </p:contentPart>
        </mc:Choice>
        <mc:Fallback xmlns="">
          <p:pic>
            <p:nvPicPr>
              <p:cNvPr id="195" name="墨迹 194"/>
            </p:nvPicPr>
            <p:blipFill>
              <a:blip r:embed="rId326"/>
            </p:blipFill>
            <p:spPr>
              <a:xfrm>
                <a:off x="5001732" y="1776523"/>
                <a:ext cx="108541" cy="38349"/>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196" name="墨迹 195"/>
              <p14:cNvContentPartPr/>
              <p14:nvPr/>
            </p14:nvContentPartPr>
            <p14:xfrm>
              <a:off x="5043819" y="1767662"/>
              <a:ext cx="24367" cy="84175"/>
            </p14:xfrm>
          </p:contentPart>
        </mc:Choice>
        <mc:Fallback xmlns="">
          <p:pic>
            <p:nvPicPr>
              <p:cNvPr id="196" name="墨迹 195"/>
            </p:nvPicPr>
            <p:blipFill>
              <a:blip r:embed="rId328"/>
            </p:blipFill>
            <p:spPr>
              <a:xfrm>
                <a:off x="5043819" y="1767662"/>
                <a:ext cx="24367" cy="84175"/>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97" name="墨迹 196"/>
              <p14:cNvContentPartPr/>
              <p14:nvPr/>
            </p14:nvContentPartPr>
            <p14:xfrm>
              <a:off x="5072616" y="1807534"/>
              <a:ext cx="53162" cy="42088"/>
            </p14:xfrm>
          </p:contentPart>
        </mc:Choice>
        <mc:Fallback xmlns="">
          <p:pic>
            <p:nvPicPr>
              <p:cNvPr id="197" name="墨迹 196"/>
            </p:nvPicPr>
            <p:blipFill>
              <a:blip r:embed="rId330"/>
            </p:blipFill>
            <p:spPr>
              <a:xfrm>
                <a:off x="5072616" y="1807534"/>
                <a:ext cx="53162" cy="42088"/>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98" name="墨迹 197"/>
              <p14:cNvContentPartPr/>
              <p14:nvPr/>
            </p14:nvContentPartPr>
            <p14:xfrm>
              <a:off x="5121348" y="1763232"/>
              <a:ext cx="17721" cy="28797"/>
            </p14:xfrm>
          </p:contentPart>
        </mc:Choice>
        <mc:Fallback xmlns="">
          <p:pic>
            <p:nvPicPr>
              <p:cNvPr id="198" name="墨迹 197"/>
            </p:nvPicPr>
            <p:blipFill>
              <a:blip r:embed="rId332"/>
            </p:blipFill>
            <p:spPr>
              <a:xfrm>
                <a:off x="5121348" y="1763232"/>
                <a:ext cx="17721" cy="28797"/>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99" name="墨迹 198"/>
              <p14:cNvContentPartPr/>
              <p14:nvPr/>
            </p14:nvContentPartPr>
            <p14:xfrm>
              <a:off x="5147930" y="1705639"/>
              <a:ext cx="8860" cy="81959"/>
            </p14:xfrm>
          </p:contentPart>
        </mc:Choice>
        <mc:Fallback xmlns="">
          <p:pic>
            <p:nvPicPr>
              <p:cNvPr id="199" name="墨迹 198"/>
            </p:nvPicPr>
            <p:blipFill>
              <a:blip r:embed="rId334"/>
            </p:blipFill>
            <p:spPr>
              <a:xfrm>
                <a:off x="5147930" y="1705639"/>
                <a:ext cx="8860" cy="81959"/>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200" name="墨迹 199"/>
              <p14:cNvContentPartPr/>
              <p14:nvPr/>
            </p14:nvContentPartPr>
            <p14:xfrm>
              <a:off x="5165651" y="1692348"/>
              <a:ext cx="31011" cy="139553"/>
            </p14:xfrm>
          </p:contentPart>
        </mc:Choice>
        <mc:Fallback xmlns="">
          <p:pic>
            <p:nvPicPr>
              <p:cNvPr id="200" name="墨迹 199"/>
            </p:nvPicPr>
            <p:blipFill>
              <a:blip r:embed="rId336"/>
            </p:blipFill>
            <p:spPr>
              <a:xfrm>
                <a:off x="5165651" y="1692348"/>
                <a:ext cx="31011" cy="139553"/>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201" name="墨迹 200"/>
              <p14:cNvContentPartPr/>
              <p14:nvPr/>
            </p14:nvContentPartPr>
            <p14:xfrm>
              <a:off x="5161220" y="1741081"/>
              <a:ext cx="19936" cy="4430"/>
            </p14:xfrm>
          </p:contentPart>
        </mc:Choice>
        <mc:Fallback xmlns="">
          <p:pic>
            <p:nvPicPr>
              <p:cNvPr id="201" name="墨迹 200"/>
            </p:nvPicPr>
            <p:blipFill>
              <a:blip r:embed="rId338"/>
            </p:blipFill>
            <p:spPr>
              <a:xfrm>
                <a:off x="5161220" y="1741081"/>
                <a:ext cx="19936" cy="4430"/>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202" name="墨迹 201"/>
              <p14:cNvContentPartPr/>
              <p14:nvPr/>
            </p14:nvContentPartPr>
            <p14:xfrm>
              <a:off x="5152360" y="1780953"/>
              <a:ext cx="24366" cy="11768"/>
            </p14:xfrm>
          </p:contentPart>
        </mc:Choice>
        <mc:Fallback xmlns="">
          <p:pic>
            <p:nvPicPr>
              <p:cNvPr id="202" name="墨迹 201"/>
            </p:nvPicPr>
            <p:blipFill>
              <a:blip r:embed="rId340"/>
            </p:blipFill>
            <p:spPr>
              <a:xfrm>
                <a:off x="5152360" y="1780953"/>
                <a:ext cx="24366" cy="11768"/>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203" name="墨迹 202"/>
              <p14:cNvContentPartPr/>
              <p14:nvPr/>
            </p14:nvContentPartPr>
            <p14:xfrm>
              <a:off x="5178941" y="1747726"/>
              <a:ext cx="59809" cy="19936"/>
            </p14:xfrm>
          </p:contentPart>
        </mc:Choice>
        <mc:Fallback xmlns="">
          <p:pic>
            <p:nvPicPr>
              <p:cNvPr id="203" name="墨迹 202"/>
            </p:nvPicPr>
            <p:blipFill>
              <a:blip r:embed="rId342"/>
            </p:blipFill>
            <p:spPr>
              <a:xfrm>
                <a:off x="5178941" y="1747726"/>
                <a:ext cx="59809" cy="19936"/>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204" name="墨迹 203"/>
              <p14:cNvContentPartPr/>
              <p14:nvPr/>
            </p14:nvContentPartPr>
            <p14:xfrm>
              <a:off x="5198878" y="1714500"/>
              <a:ext cx="19935" cy="112970"/>
            </p14:xfrm>
          </p:contentPart>
        </mc:Choice>
        <mc:Fallback xmlns="">
          <p:pic>
            <p:nvPicPr>
              <p:cNvPr id="204" name="墨迹 203"/>
            </p:nvPicPr>
            <p:blipFill>
              <a:blip r:embed="rId344"/>
            </p:blipFill>
            <p:spPr>
              <a:xfrm>
                <a:off x="5198878" y="1714500"/>
                <a:ext cx="19935" cy="112970"/>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205" name="墨迹 204"/>
              <p14:cNvContentPartPr/>
              <p14:nvPr/>
            </p14:nvContentPartPr>
            <p14:xfrm>
              <a:off x="5227674" y="1758802"/>
              <a:ext cx="42088" cy="46517"/>
            </p14:xfrm>
          </p:contentPart>
        </mc:Choice>
        <mc:Fallback xmlns="">
          <p:pic>
            <p:nvPicPr>
              <p:cNvPr id="205" name="墨迹 204"/>
            </p:nvPicPr>
            <p:blipFill>
              <a:blip r:embed="rId346"/>
            </p:blipFill>
            <p:spPr>
              <a:xfrm>
                <a:off x="5227674" y="1758802"/>
                <a:ext cx="42088" cy="46517"/>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206" name="墨迹 205"/>
              <p14:cNvContentPartPr/>
              <p14:nvPr/>
            </p14:nvContentPartPr>
            <p14:xfrm>
              <a:off x="5258686" y="1696779"/>
              <a:ext cx="26581" cy="42087"/>
            </p14:xfrm>
          </p:contentPart>
        </mc:Choice>
        <mc:Fallback xmlns="">
          <p:pic>
            <p:nvPicPr>
              <p:cNvPr id="206" name="墨迹 205"/>
            </p:nvPicPr>
            <p:blipFill>
              <a:blip r:embed="rId348"/>
            </p:blipFill>
            <p:spPr>
              <a:xfrm>
                <a:off x="5258686" y="1696779"/>
                <a:ext cx="26581" cy="42087"/>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207" name="墨迹 206"/>
              <p14:cNvContentPartPr/>
              <p14:nvPr/>
            </p14:nvContentPartPr>
            <p14:xfrm>
              <a:off x="5170081" y="1838546"/>
              <a:ext cx="13290" cy="28797"/>
            </p14:xfrm>
          </p:contentPart>
        </mc:Choice>
        <mc:Fallback xmlns="">
          <p:pic>
            <p:nvPicPr>
              <p:cNvPr id="207" name="墨迹 206"/>
            </p:nvPicPr>
            <p:blipFill>
              <a:blip r:embed="rId350"/>
            </p:blipFill>
            <p:spPr>
              <a:xfrm>
                <a:off x="5170081" y="1838546"/>
                <a:ext cx="13290" cy="28797"/>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208" name="墨迹 207"/>
              <p14:cNvContentPartPr/>
              <p14:nvPr/>
            </p14:nvContentPartPr>
            <p14:xfrm>
              <a:off x="5205523" y="1834116"/>
              <a:ext cx="19936" cy="19936"/>
            </p14:xfrm>
          </p:contentPart>
        </mc:Choice>
        <mc:Fallback xmlns="">
          <p:pic>
            <p:nvPicPr>
              <p:cNvPr id="208" name="墨迹 207"/>
            </p:nvPicPr>
            <p:blipFill>
              <a:blip r:embed="rId352"/>
            </p:blipFill>
            <p:spPr>
              <a:xfrm>
                <a:off x="5205523" y="1834116"/>
                <a:ext cx="19936" cy="19936"/>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209" name="墨迹 208"/>
              <p14:cNvContentPartPr/>
              <p14:nvPr/>
            </p14:nvContentPartPr>
            <p14:xfrm>
              <a:off x="5240965" y="1834116"/>
              <a:ext cx="15506" cy="8860"/>
            </p14:xfrm>
          </p:contentPart>
        </mc:Choice>
        <mc:Fallback xmlns="">
          <p:pic>
            <p:nvPicPr>
              <p:cNvPr id="209" name="墨迹 208"/>
            </p:nvPicPr>
            <p:blipFill>
              <a:blip r:embed="rId354"/>
            </p:blipFill>
            <p:spPr>
              <a:xfrm>
                <a:off x="5240965" y="1834116"/>
                <a:ext cx="15506" cy="8860"/>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210" name="墨迹 209"/>
              <p14:cNvContentPartPr/>
              <p14:nvPr/>
            </p14:nvContentPartPr>
            <p14:xfrm>
              <a:off x="5280837" y="1834116"/>
              <a:ext cx="2215" cy="17721"/>
            </p14:xfrm>
          </p:contentPart>
        </mc:Choice>
        <mc:Fallback xmlns="">
          <p:pic>
            <p:nvPicPr>
              <p:cNvPr id="210" name="墨迹 209"/>
            </p:nvPicPr>
            <p:blipFill>
              <a:blip r:embed="rId356"/>
            </p:blipFill>
            <p:spPr>
              <a:xfrm>
                <a:off x="5280837" y="1834116"/>
                <a:ext cx="2215" cy="17721"/>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211" name="墨迹 210"/>
              <p14:cNvContentPartPr/>
              <p14:nvPr/>
            </p14:nvContentPartPr>
            <p14:xfrm>
              <a:off x="5307418" y="1718930"/>
              <a:ext cx="73099" cy="124046"/>
            </p14:xfrm>
          </p:contentPart>
        </mc:Choice>
        <mc:Fallback xmlns="">
          <p:pic>
            <p:nvPicPr>
              <p:cNvPr id="211" name="墨迹 210"/>
            </p:nvPicPr>
            <p:blipFill>
              <a:blip r:embed="rId358"/>
            </p:blipFill>
            <p:spPr>
              <a:xfrm>
                <a:off x="5307418" y="1718930"/>
                <a:ext cx="73099" cy="124046"/>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212" name="墨迹 211"/>
              <p14:cNvContentPartPr/>
              <p14:nvPr/>
            </p14:nvContentPartPr>
            <p14:xfrm>
              <a:off x="5334000" y="1683488"/>
              <a:ext cx="8860" cy="159488"/>
            </p14:xfrm>
          </p:contentPart>
        </mc:Choice>
        <mc:Fallback xmlns="">
          <p:pic>
            <p:nvPicPr>
              <p:cNvPr id="212" name="墨迹 211"/>
            </p:nvPicPr>
            <p:blipFill>
              <a:blip r:embed="rId360"/>
            </p:blipFill>
            <p:spPr>
              <a:xfrm>
                <a:off x="5334000" y="1683488"/>
                <a:ext cx="8860" cy="159488"/>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213" name="墨迹 212"/>
              <p14:cNvContentPartPr/>
              <p14:nvPr/>
            </p14:nvContentPartPr>
            <p14:xfrm>
              <a:off x="5304511" y="1724883"/>
              <a:ext cx="47210" cy="98157"/>
            </p14:xfrm>
          </p:contentPart>
        </mc:Choice>
        <mc:Fallback xmlns="">
          <p:pic>
            <p:nvPicPr>
              <p:cNvPr id="213" name="墨迹 212"/>
            </p:nvPicPr>
            <p:blipFill>
              <a:blip r:embed="rId362"/>
            </p:blipFill>
            <p:spPr>
              <a:xfrm>
                <a:off x="5304511" y="1724883"/>
                <a:ext cx="47210" cy="98157"/>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214" name="墨迹 213"/>
              <p14:cNvContentPartPr/>
              <p14:nvPr/>
            </p14:nvContentPartPr>
            <p14:xfrm>
              <a:off x="5338430" y="1794244"/>
              <a:ext cx="33226" cy="24366"/>
            </p14:xfrm>
          </p:contentPart>
        </mc:Choice>
        <mc:Fallback xmlns="">
          <p:pic>
            <p:nvPicPr>
              <p:cNvPr id="214" name="墨迹 213"/>
            </p:nvPicPr>
            <p:blipFill>
              <a:blip r:embed="rId364"/>
            </p:blipFill>
            <p:spPr>
              <a:xfrm>
                <a:off x="5338430" y="1794244"/>
                <a:ext cx="33226" cy="24366"/>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215" name="墨迹 214"/>
              <p14:cNvContentPartPr/>
              <p14:nvPr/>
            </p14:nvContentPartPr>
            <p14:xfrm>
              <a:off x="5356151" y="1710069"/>
              <a:ext cx="48732" cy="28797"/>
            </p14:xfrm>
          </p:contentPart>
        </mc:Choice>
        <mc:Fallback xmlns="">
          <p:pic>
            <p:nvPicPr>
              <p:cNvPr id="215" name="墨迹 214"/>
            </p:nvPicPr>
            <p:blipFill>
              <a:blip r:embed="rId366"/>
            </p:blipFill>
            <p:spPr>
              <a:xfrm>
                <a:off x="5356151" y="1710069"/>
                <a:ext cx="48732" cy="28797"/>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216" name="墨迹 215"/>
              <p14:cNvContentPartPr/>
              <p14:nvPr/>
            </p14:nvContentPartPr>
            <p14:xfrm>
              <a:off x="5365011" y="1741081"/>
              <a:ext cx="6645" cy="99680"/>
            </p14:xfrm>
          </p:contentPart>
        </mc:Choice>
        <mc:Fallback xmlns="">
          <p:pic>
            <p:nvPicPr>
              <p:cNvPr id="216" name="墨迹 215"/>
            </p:nvPicPr>
            <p:blipFill>
              <a:blip r:embed="rId368"/>
            </p:blipFill>
            <p:spPr>
              <a:xfrm>
                <a:off x="5365011" y="1741081"/>
                <a:ext cx="6645" cy="99680"/>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217" name="墨迹 216"/>
              <p14:cNvContentPartPr/>
              <p14:nvPr/>
            </p14:nvContentPartPr>
            <p14:xfrm>
              <a:off x="5382732" y="1732220"/>
              <a:ext cx="53163" cy="8861"/>
            </p14:xfrm>
          </p:contentPart>
        </mc:Choice>
        <mc:Fallback xmlns="">
          <p:pic>
            <p:nvPicPr>
              <p:cNvPr id="217" name="墨迹 216"/>
            </p:nvPicPr>
            <p:blipFill>
              <a:blip r:embed="rId370"/>
            </p:blipFill>
            <p:spPr>
              <a:xfrm>
                <a:off x="5382732" y="1732220"/>
                <a:ext cx="53163" cy="8861"/>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218" name="墨迹 217"/>
              <p14:cNvContentPartPr/>
              <p14:nvPr/>
            </p14:nvContentPartPr>
            <p14:xfrm>
              <a:off x="5409313" y="1754372"/>
              <a:ext cx="2215" cy="115186"/>
            </p14:xfrm>
          </p:contentPart>
        </mc:Choice>
        <mc:Fallback xmlns="">
          <p:pic>
            <p:nvPicPr>
              <p:cNvPr id="218" name="墨迹 217"/>
            </p:nvPicPr>
            <p:blipFill>
              <a:blip r:embed="rId372"/>
            </p:blipFill>
            <p:spPr>
              <a:xfrm>
                <a:off x="5409313" y="1754372"/>
                <a:ext cx="2215" cy="115186"/>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219" name="墨迹 218"/>
              <p14:cNvContentPartPr/>
              <p14:nvPr/>
            </p14:nvContentPartPr>
            <p14:xfrm>
              <a:off x="5453616" y="1745511"/>
              <a:ext cx="4430" cy="88605"/>
            </p14:xfrm>
          </p:contentPart>
        </mc:Choice>
        <mc:Fallback xmlns="">
          <p:pic>
            <p:nvPicPr>
              <p:cNvPr id="219" name="墨迹 218"/>
            </p:nvPicPr>
            <p:blipFill>
              <a:blip r:embed="rId374"/>
            </p:blipFill>
            <p:spPr>
              <a:xfrm>
                <a:off x="5453616" y="1745511"/>
                <a:ext cx="4430" cy="88605"/>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220" name="墨迹 219"/>
              <p14:cNvContentPartPr/>
              <p14:nvPr/>
            </p14:nvContentPartPr>
            <p14:xfrm>
              <a:off x="5443094" y="1724468"/>
              <a:ext cx="72545" cy="98572"/>
            </p14:xfrm>
          </p:contentPart>
        </mc:Choice>
        <mc:Fallback xmlns="">
          <p:pic>
            <p:nvPicPr>
              <p:cNvPr id="220" name="墨迹 219"/>
            </p:nvPicPr>
            <p:blipFill>
              <a:blip r:embed="rId376"/>
            </p:blipFill>
            <p:spPr>
              <a:xfrm>
                <a:off x="5443094" y="1724468"/>
                <a:ext cx="72545" cy="98572"/>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221" name="墨迹 220"/>
              <p14:cNvContentPartPr/>
              <p14:nvPr/>
            </p14:nvContentPartPr>
            <p14:xfrm>
              <a:off x="5469122" y="1776523"/>
              <a:ext cx="42087" cy="60500"/>
            </p14:xfrm>
          </p:contentPart>
        </mc:Choice>
        <mc:Fallback xmlns="">
          <p:pic>
            <p:nvPicPr>
              <p:cNvPr id="221" name="墨迹 220"/>
            </p:nvPicPr>
            <p:blipFill>
              <a:blip r:embed="rId378"/>
            </p:blipFill>
            <p:spPr>
              <a:xfrm>
                <a:off x="5469122" y="1776523"/>
                <a:ext cx="42087" cy="60500"/>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222" name="墨迹 221"/>
              <p14:cNvContentPartPr/>
              <p14:nvPr/>
            </p14:nvContentPartPr>
            <p14:xfrm>
              <a:off x="5480197" y="1696779"/>
              <a:ext cx="112971" cy="181639"/>
            </p14:xfrm>
          </p:contentPart>
        </mc:Choice>
        <mc:Fallback xmlns="">
          <p:pic>
            <p:nvPicPr>
              <p:cNvPr id="222" name="墨迹 221"/>
            </p:nvPicPr>
            <p:blipFill>
              <a:blip r:embed="rId380"/>
            </p:blipFill>
            <p:spPr>
              <a:xfrm>
                <a:off x="5480197" y="1696779"/>
                <a:ext cx="112971" cy="181639"/>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223" name="墨迹 222"/>
              <p14:cNvContentPartPr/>
              <p14:nvPr/>
            </p14:nvContentPartPr>
            <p14:xfrm>
              <a:off x="4907313" y="4651744"/>
              <a:ext cx="1042489" cy="17721"/>
            </p14:xfrm>
          </p:contentPart>
        </mc:Choice>
        <mc:Fallback xmlns="">
          <p:pic>
            <p:nvPicPr>
              <p:cNvPr id="223" name="墨迹 222"/>
            </p:nvPicPr>
            <p:blipFill>
              <a:blip r:embed="rId382"/>
            </p:blipFill>
            <p:spPr>
              <a:xfrm>
                <a:off x="4907313" y="4651744"/>
                <a:ext cx="1042489" cy="17721"/>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224" name="墨迹 223"/>
              <p14:cNvContentPartPr/>
              <p14:nvPr/>
            </p14:nvContentPartPr>
            <p14:xfrm>
              <a:off x="5199708" y="5338430"/>
              <a:ext cx="1086792" cy="70883"/>
            </p14:xfrm>
          </p:contentPart>
        </mc:Choice>
        <mc:Fallback xmlns="">
          <p:pic>
            <p:nvPicPr>
              <p:cNvPr id="224" name="墨迹 223"/>
            </p:nvPicPr>
            <p:blipFill>
              <a:blip r:embed="rId384"/>
            </p:blipFill>
            <p:spPr>
              <a:xfrm>
                <a:off x="5199708" y="5338430"/>
                <a:ext cx="1086792" cy="70883"/>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25" name="墨迹 224"/>
              <p14:cNvContentPartPr/>
              <p14:nvPr/>
            </p14:nvContentPartPr>
            <p14:xfrm>
              <a:off x="6459278" y="5099197"/>
              <a:ext cx="42088" cy="57593"/>
            </p14:xfrm>
          </p:contentPart>
        </mc:Choice>
        <mc:Fallback xmlns="">
          <p:pic>
            <p:nvPicPr>
              <p:cNvPr id="225" name="墨迹 224"/>
            </p:nvPicPr>
            <p:blipFill>
              <a:blip r:embed="rId386"/>
            </p:blipFill>
            <p:spPr>
              <a:xfrm>
                <a:off x="6459278" y="5099197"/>
                <a:ext cx="42088" cy="57593"/>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26" name="墨迹 225"/>
              <p14:cNvContentPartPr/>
              <p14:nvPr/>
            </p14:nvContentPartPr>
            <p14:xfrm>
              <a:off x="6397256" y="5205523"/>
              <a:ext cx="42087" cy="55378"/>
            </p14:xfrm>
          </p:contentPart>
        </mc:Choice>
        <mc:Fallback xmlns="">
          <p:pic>
            <p:nvPicPr>
              <p:cNvPr id="226" name="墨迹 225"/>
            </p:nvPicPr>
            <p:blipFill>
              <a:blip r:embed="rId388"/>
            </p:blipFill>
            <p:spPr>
              <a:xfrm>
                <a:off x="6397256" y="5205523"/>
                <a:ext cx="42087" cy="55378"/>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27" name="墨迹 226"/>
              <p14:cNvContentPartPr/>
              <p14:nvPr/>
            </p14:nvContentPartPr>
            <p14:xfrm>
              <a:off x="6419407" y="5178941"/>
              <a:ext cx="119616" cy="31012"/>
            </p14:xfrm>
          </p:contentPart>
        </mc:Choice>
        <mc:Fallback xmlns="">
          <p:pic>
            <p:nvPicPr>
              <p:cNvPr id="227" name="墨迹 226"/>
            </p:nvPicPr>
            <p:blipFill>
              <a:blip r:embed="rId390"/>
            </p:blipFill>
            <p:spPr>
              <a:xfrm>
                <a:off x="6419407" y="5178941"/>
                <a:ext cx="119616" cy="31012"/>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28" name="墨迹 227"/>
              <p14:cNvContentPartPr/>
              <p14:nvPr/>
            </p14:nvContentPartPr>
            <p14:xfrm>
              <a:off x="6425360" y="5223243"/>
              <a:ext cx="107018" cy="95943"/>
            </p14:xfrm>
          </p:contentPart>
        </mc:Choice>
        <mc:Fallback xmlns="">
          <p:pic>
            <p:nvPicPr>
              <p:cNvPr id="228" name="墨迹 227"/>
            </p:nvPicPr>
            <p:blipFill>
              <a:blip r:embed="rId392"/>
            </p:blipFill>
            <p:spPr>
              <a:xfrm>
                <a:off x="6425360" y="5223243"/>
                <a:ext cx="107018" cy="95943"/>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29" name="墨迹 228"/>
              <p14:cNvContentPartPr/>
              <p14:nvPr/>
            </p14:nvContentPartPr>
            <p14:xfrm>
              <a:off x="6461493" y="5214383"/>
              <a:ext cx="37658" cy="137338"/>
            </p14:xfrm>
          </p:contentPart>
        </mc:Choice>
        <mc:Fallback xmlns="">
          <p:pic>
            <p:nvPicPr>
              <p:cNvPr id="229" name="墨迹 228"/>
            </p:nvPicPr>
            <p:blipFill>
              <a:blip r:embed="rId394"/>
            </p:blipFill>
            <p:spPr>
              <a:xfrm>
                <a:off x="6461493" y="5214383"/>
                <a:ext cx="37658" cy="137338"/>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30" name="墨迹 229"/>
              <p14:cNvContentPartPr/>
              <p14:nvPr/>
            </p14:nvContentPartPr>
            <p14:xfrm>
              <a:off x="6503581" y="5294127"/>
              <a:ext cx="64238" cy="55378"/>
            </p14:xfrm>
          </p:contentPart>
        </mc:Choice>
        <mc:Fallback xmlns="">
          <p:pic>
            <p:nvPicPr>
              <p:cNvPr id="230" name="墨迹 229"/>
            </p:nvPicPr>
            <p:blipFill>
              <a:blip r:embed="rId396"/>
            </p:blipFill>
            <p:spPr>
              <a:xfrm>
                <a:off x="6503581" y="5294127"/>
                <a:ext cx="64238" cy="55378"/>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31" name="墨迹 230"/>
              <p14:cNvContentPartPr/>
              <p14:nvPr/>
            </p14:nvContentPartPr>
            <p14:xfrm>
              <a:off x="6609907" y="5214383"/>
              <a:ext cx="2215" cy="119617"/>
            </p14:xfrm>
          </p:contentPart>
        </mc:Choice>
        <mc:Fallback xmlns="">
          <p:pic>
            <p:nvPicPr>
              <p:cNvPr id="231" name="墨迹 230"/>
            </p:nvPicPr>
            <p:blipFill>
              <a:blip r:embed="rId398"/>
            </p:blipFill>
            <p:spPr>
              <a:xfrm>
                <a:off x="6609907" y="5214383"/>
                <a:ext cx="2215" cy="119617"/>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32" name="墨迹 231"/>
              <p14:cNvContentPartPr/>
              <p14:nvPr/>
            </p14:nvContentPartPr>
            <p14:xfrm>
              <a:off x="6592186" y="5171604"/>
              <a:ext cx="75314" cy="177348"/>
            </p14:xfrm>
          </p:contentPart>
        </mc:Choice>
        <mc:Fallback xmlns="">
          <p:pic>
            <p:nvPicPr>
              <p:cNvPr id="232" name="墨迹 231"/>
            </p:nvPicPr>
            <p:blipFill>
              <a:blip r:embed="rId400"/>
            </p:blipFill>
            <p:spPr>
              <a:xfrm>
                <a:off x="6592186" y="5171604"/>
                <a:ext cx="75314" cy="177348"/>
              </a:xfrm>
              <a:prstGeom prst="rect"/>
            </p:spPr>
          </p:pic>
        </mc:Fallback>
      </mc:AlternateContent>
      <mc:AlternateContent xmlns:mc="http://schemas.openxmlformats.org/markup-compatibility/2006" xmlns:p14="http://schemas.microsoft.com/office/powerpoint/2010/main">
        <mc:Choice Requires="p14">
          <p:contentPart r:id="rId401" p14:bwMode="auto">
            <p14:nvContentPartPr>
              <p14:cNvPr id="233" name="墨迹 232"/>
              <p14:cNvContentPartPr/>
              <p14:nvPr/>
            </p14:nvContentPartPr>
            <p14:xfrm>
              <a:off x="6671930" y="5196662"/>
              <a:ext cx="104110" cy="8860"/>
            </p14:xfrm>
          </p:contentPart>
        </mc:Choice>
        <mc:Fallback xmlns="">
          <p:pic>
            <p:nvPicPr>
              <p:cNvPr id="233" name="墨迹 232"/>
            </p:nvPicPr>
            <p:blipFill>
              <a:blip r:embed="rId402"/>
            </p:blipFill>
            <p:spPr>
              <a:xfrm>
                <a:off x="6671930" y="5196662"/>
                <a:ext cx="104110" cy="8860"/>
              </a:xfrm>
              <a:prstGeom prst="rect"/>
            </p:spPr>
          </p:pic>
        </mc:Fallback>
      </mc:AlternateContent>
      <mc:AlternateContent xmlns:mc="http://schemas.openxmlformats.org/markup-compatibility/2006" xmlns:p14="http://schemas.microsoft.com/office/powerpoint/2010/main">
        <mc:Choice Requires="p14">
          <p:contentPart r:id="rId403" p14:bwMode="auto">
            <p14:nvContentPartPr>
              <p14:cNvPr id="234" name="墨迹 233"/>
              <p14:cNvContentPartPr/>
              <p14:nvPr/>
            </p14:nvContentPartPr>
            <p14:xfrm>
              <a:off x="6711802" y="5140592"/>
              <a:ext cx="57593" cy="209328"/>
            </p14:xfrm>
          </p:contentPart>
        </mc:Choice>
        <mc:Fallback xmlns="">
          <p:pic>
            <p:nvPicPr>
              <p:cNvPr id="234" name="墨迹 233"/>
            </p:nvPicPr>
            <p:blipFill>
              <a:blip r:embed="rId404"/>
            </p:blipFill>
            <p:spPr>
              <a:xfrm>
                <a:off x="6711802" y="5140592"/>
                <a:ext cx="57593" cy="209328"/>
              </a:xfrm>
              <a:prstGeom prst="rect"/>
            </p:spPr>
          </p:pic>
        </mc:Fallback>
      </mc:AlternateContent>
      <mc:AlternateContent xmlns:mc="http://schemas.openxmlformats.org/markup-compatibility/2006" xmlns:p14="http://schemas.microsoft.com/office/powerpoint/2010/main">
        <mc:Choice Requires="p14">
          <p:contentPart r:id="rId405" p14:bwMode="auto">
            <p14:nvContentPartPr>
              <p14:cNvPr id="235" name="墨迹 234"/>
              <p14:cNvContentPartPr/>
              <p14:nvPr/>
            </p14:nvContentPartPr>
            <p14:xfrm>
              <a:off x="6813697" y="5178941"/>
              <a:ext cx="37657" cy="8861"/>
            </p14:xfrm>
          </p:contentPart>
        </mc:Choice>
        <mc:Fallback xmlns="">
          <p:pic>
            <p:nvPicPr>
              <p:cNvPr id="235" name="墨迹 234"/>
            </p:nvPicPr>
            <p:blipFill>
              <a:blip r:embed="rId406"/>
            </p:blipFill>
            <p:spPr>
              <a:xfrm>
                <a:off x="6813697" y="5178941"/>
                <a:ext cx="37657" cy="8861"/>
              </a:xfrm>
              <a:prstGeom prst="rect"/>
            </p:spPr>
          </p:pic>
        </mc:Fallback>
      </mc:AlternateContent>
      <mc:AlternateContent xmlns:mc="http://schemas.openxmlformats.org/markup-compatibility/2006" xmlns:p14="http://schemas.microsoft.com/office/powerpoint/2010/main">
        <mc:Choice Requires="p14">
          <p:contentPart r:id="rId407" p14:bwMode="auto">
            <p14:nvContentPartPr>
              <p14:cNvPr id="236" name="墨迹 235"/>
              <p14:cNvContentPartPr/>
              <p14:nvPr/>
            </p14:nvContentPartPr>
            <p14:xfrm>
              <a:off x="6807882" y="5223243"/>
              <a:ext cx="205175" cy="124047"/>
            </p14:xfrm>
          </p:contentPart>
        </mc:Choice>
        <mc:Fallback xmlns="">
          <p:pic>
            <p:nvPicPr>
              <p:cNvPr id="236" name="墨迹 235"/>
            </p:nvPicPr>
            <p:blipFill>
              <a:blip r:embed="rId408"/>
            </p:blipFill>
            <p:spPr>
              <a:xfrm>
                <a:off x="6807882" y="5223243"/>
                <a:ext cx="205175" cy="124047"/>
              </a:xfrm>
              <a:prstGeom prst="rect"/>
            </p:spPr>
          </p:pic>
        </mc:Fallback>
      </mc:AlternateContent>
      <mc:AlternateContent xmlns:mc="http://schemas.openxmlformats.org/markup-compatibility/2006" xmlns:p14="http://schemas.microsoft.com/office/powerpoint/2010/main">
        <mc:Choice Requires="p14">
          <p:contentPart r:id="rId409" p14:bwMode="auto">
            <p14:nvContentPartPr>
              <p14:cNvPr id="237" name="墨迹 236"/>
              <p14:cNvContentPartPr/>
              <p14:nvPr/>
            </p14:nvContentPartPr>
            <p14:xfrm>
              <a:off x="6849139" y="5143500"/>
              <a:ext cx="57593" cy="48732"/>
            </p14:xfrm>
          </p:contentPart>
        </mc:Choice>
        <mc:Fallback xmlns="">
          <p:pic>
            <p:nvPicPr>
              <p:cNvPr id="237" name="墨迹 236"/>
            </p:nvPicPr>
            <p:blipFill>
              <a:blip r:embed="rId410"/>
            </p:blipFill>
            <p:spPr>
              <a:xfrm>
                <a:off x="6849139" y="5143500"/>
                <a:ext cx="57593" cy="48732"/>
              </a:xfrm>
              <a:prstGeom prst="rect"/>
            </p:spPr>
          </p:pic>
        </mc:Fallback>
      </mc:AlternateContent>
      <mc:AlternateContent xmlns:mc="http://schemas.openxmlformats.org/markup-compatibility/2006" xmlns:p14="http://schemas.microsoft.com/office/powerpoint/2010/main">
        <mc:Choice Requires="p14">
          <p:contentPart r:id="rId411" p14:bwMode="auto">
            <p14:nvContentPartPr>
              <p14:cNvPr id="238" name="墨迹 237"/>
              <p14:cNvContentPartPr/>
              <p14:nvPr/>
            </p14:nvContentPartPr>
            <p14:xfrm>
              <a:off x="6866860" y="5240965"/>
              <a:ext cx="4430" cy="90819"/>
            </p14:xfrm>
          </p:contentPart>
        </mc:Choice>
        <mc:Fallback xmlns="">
          <p:pic>
            <p:nvPicPr>
              <p:cNvPr id="238" name="墨迹 237"/>
            </p:nvPicPr>
            <p:blipFill>
              <a:blip r:embed="rId412"/>
            </p:blipFill>
            <p:spPr>
              <a:xfrm>
                <a:off x="6866860" y="5240965"/>
                <a:ext cx="4430" cy="90819"/>
              </a:xfrm>
              <a:prstGeom prst="rect"/>
            </p:spPr>
          </p:pic>
        </mc:Fallback>
      </mc:AlternateContent>
      <mc:AlternateContent xmlns:mc="http://schemas.openxmlformats.org/markup-compatibility/2006" xmlns:p14="http://schemas.microsoft.com/office/powerpoint/2010/main">
        <mc:Choice Requires="p14">
          <p:contentPart r:id="rId413" p14:bwMode="auto">
            <p14:nvContentPartPr>
              <p14:cNvPr id="239" name="墨迹 238"/>
              <p14:cNvContentPartPr/>
              <p14:nvPr/>
            </p14:nvContentPartPr>
            <p14:xfrm>
              <a:off x="6866860" y="5214383"/>
              <a:ext cx="84174" cy="121278"/>
            </p14:xfrm>
          </p:contentPart>
        </mc:Choice>
        <mc:Fallback xmlns="">
          <p:pic>
            <p:nvPicPr>
              <p:cNvPr id="239" name="墨迹 238"/>
            </p:nvPicPr>
            <p:blipFill>
              <a:blip r:embed="rId414"/>
            </p:blipFill>
            <p:spPr>
              <a:xfrm>
                <a:off x="6866860" y="5214383"/>
                <a:ext cx="84174" cy="121278"/>
              </a:xfrm>
              <a:prstGeom prst="rect"/>
            </p:spPr>
          </p:pic>
        </mc:Fallback>
      </mc:AlternateContent>
      <mc:AlternateContent xmlns:mc="http://schemas.openxmlformats.org/markup-compatibility/2006" xmlns:p14="http://schemas.microsoft.com/office/powerpoint/2010/main">
        <mc:Choice Requires="p14">
          <p:contentPart r:id="rId415" p14:bwMode="auto">
            <p14:nvContentPartPr>
              <p14:cNvPr id="240" name="墨迹 239"/>
              <p14:cNvContentPartPr/>
              <p14:nvPr/>
            </p14:nvContentPartPr>
            <p14:xfrm>
              <a:off x="6897872" y="5220336"/>
              <a:ext cx="2215" cy="118094"/>
            </p14:xfrm>
          </p:contentPart>
        </mc:Choice>
        <mc:Fallback xmlns="">
          <p:pic>
            <p:nvPicPr>
              <p:cNvPr id="240" name="墨迹 239"/>
            </p:nvPicPr>
            <p:blipFill>
              <a:blip r:embed="rId416"/>
            </p:blipFill>
            <p:spPr>
              <a:xfrm>
                <a:off x="6897872" y="5220336"/>
                <a:ext cx="2215" cy="118094"/>
              </a:xfrm>
              <a:prstGeom prst="rect"/>
            </p:spPr>
          </p:pic>
        </mc:Fallback>
      </mc:AlternateContent>
      <mc:AlternateContent xmlns:mc="http://schemas.openxmlformats.org/markup-compatibility/2006" xmlns:p14="http://schemas.microsoft.com/office/powerpoint/2010/main">
        <mc:Choice Requires="p14">
          <p:contentPart r:id="rId417" p14:bwMode="auto">
            <p14:nvContentPartPr>
              <p14:cNvPr id="241" name="墨迹 240"/>
              <p14:cNvContentPartPr/>
              <p14:nvPr/>
            </p14:nvContentPartPr>
            <p14:xfrm>
              <a:off x="6988691" y="5152360"/>
              <a:ext cx="46518" cy="86390"/>
            </p14:xfrm>
          </p:contentPart>
        </mc:Choice>
        <mc:Fallback xmlns="">
          <p:pic>
            <p:nvPicPr>
              <p:cNvPr id="241" name="墨迹 240"/>
            </p:nvPicPr>
            <p:blipFill>
              <a:blip r:embed="rId418"/>
            </p:blipFill>
            <p:spPr>
              <a:xfrm>
                <a:off x="6988691" y="5152360"/>
                <a:ext cx="46518" cy="86390"/>
              </a:xfrm>
              <a:prstGeom prst="rect"/>
            </p:spPr>
          </p:pic>
        </mc:Fallback>
      </mc:AlternateContent>
      <mc:AlternateContent xmlns:mc="http://schemas.openxmlformats.org/markup-compatibility/2006" xmlns:p14="http://schemas.microsoft.com/office/powerpoint/2010/main">
        <mc:Choice Requires="p14">
          <p:contentPart r:id="rId419" p14:bwMode="auto">
            <p14:nvContentPartPr>
              <p14:cNvPr id="242" name="墨迹 241"/>
              <p14:cNvContentPartPr/>
              <p14:nvPr/>
            </p14:nvContentPartPr>
            <p14:xfrm>
              <a:off x="7017488" y="5209953"/>
              <a:ext cx="4430" cy="126262"/>
            </p14:xfrm>
          </p:contentPart>
        </mc:Choice>
        <mc:Fallback xmlns="">
          <p:pic>
            <p:nvPicPr>
              <p:cNvPr id="242" name="墨迹 241"/>
            </p:nvPicPr>
            <p:blipFill>
              <a:blip r:embed="rId420"/>
            </p:blipFill>
            <p:spPr>
              <a:xfrm>
                <a:off x="7017488" y="5209953"/>
                <a:ext cx="4430" cy="126262"/>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43" name="墨迹 242"/>
              <p14:cNvContentPartPr/>
              <p14:nvPr/>
            </p14:nvContentPartPr>
            <p14:xfrm>
              <a:off x="7061790" y="5134639"/>
              <a:ext cx="6646" cy="19936"/>
            </p14:xfrm>
          </p:contentPart>
        </mc:Choice>
        <mc:Fallback xmlns="">
          <p:pic>
            <p:nvPicPr>
              <p:cNvPr id="243" name="墨迹 242"/>
            </p:nvPicPr>
            <p:blipFill>
              <a:blip r:embed="rId422"/>
            </p:blipFill>
            <p:spPr>
              <a:xfrm>
                <a:off x="7061790" y="5134639"/>
                <a:ext cx="6646" cy="19936"/>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44" name="墨迹 243"/>
              <p14:cNvContentPartPr/>
              <p14:nvPr/>
            </p14:nvContentPartPr>
            <p14:xfrm>
              <a:off x="7021918" y="5183371"/>
              <a:ext cx="84175" cy="17721"/>
            </p14:xfrm>
          </p:contentPart>
        </mc:Choice>
        <mc:Fallback xmlns="">
          <p:pic>
            <p:nvPicPr>
              <p:cNvPr id="244" name="墨迹 243"/>
            </p:nvPicPr>
            <p:blipFill>
              <a:blip r:embed="rId424"/>
            </p:blipFill>
            <p:spPr>
              <a:xfrm>
                <a:off x="7021918" y="5183371"/>
                <a:ext cx="84175" cy="17721"/>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45" name="墨迹 244"/>
              <p14:cNvContentPartPr/>
              <p14:nvPr/>
            </p14:nvContentPartPr>
            <p14:xfrm>
              <a:off x="7052930" y="5221028"/>
              <a:ext cx="48732" cy="6646"/>
            </p14:xfrm>
          </p:contentPart>
        </mc:Choice>
        <mc:Fallback xmlns="">
          <p:pic>
            <p:nvPicPr>
              <p:cNvPr id="245" name="墨迹 244"/>
            </p:nvPicPr>
            <p:blipFill>
              <a:blip r:embed="rId426"/>
            </p:blipFill>
            <p:spPr>
              <a:xfrm>
                <a:off x="7052930" y="5221028"/>
                <a:ext cx="48732" cy="6646"/>
              </a:xfrm>
              <a:prstGeom prst="rect"/>
            </p:spPr>
          </p:pic>
        </mc:Fallback>
      </mc:AlternateContent>
      <mc:AlternateContent xmlns:mc="http://schemas.openxmlformats.org/markup-compatibility/2006" xmlns:p14="http://schemas.microsoft.com/office/powerpoint/2010/main">
        <mc:Choice Requires="p14">
          <p:contentPart r:id="rId427" p14:bwMode="auto">
            <p14:nvContentPartPr>
              <p14:cNvPr id="246" name="墨迹 245"/>
              <p14:cNvContentPartPr/>
              <p14:nvPr/>
            </p14:nvContentPartPr>
            <p14:xfrm>
              <a:off x="7061790" y="5243180"/>
              <a:ext cx="33227" cy="11075"/>
            </p14:xfrm>
          </p:contentPart>
        </mc:Choice>
        <mc:Fallback xmlns="">
          <p:pic>
            <p:nvPicPr>
              <p:cNvPr id="246" name="墨迹 245"/>
            </p:nvPicPr>
            <p:blipFill>
              <a:blip r:embed="rId428"/>
            </p:blipFill>
            <p:spPr>
              <a:xfrm>
                <a:off x="7061790" y="5243180"/>
                <a:ext cx="33227" cy="11075"/>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47" name="墨迹 246"/>
              <p14:cNvContentPartPr/>
              <p14:nvPr/>
            </p14:nvContentPartPr>
            <p14:xfrm>
              <a:off x="7061790" y="5280837"/>
              <a:ext cx="360" cy="59808"/>
            </p14:xfrm>
          </p:contentPart>
        </mc:Choice>
        <mc:Fallback xmlns="">
          <p:pic>
            <p:nvPicPr>
              <p:cNvPr id="247" name="墨迹 246"/>
            </p:nvPicPr>
            <p:blipFill>
              <a:blip r:embed="rId430"/>
            </p:blipFill>
            <p:spPr>
              <a:xfrm>
                <a:off x="7061790" y="5280837"/>
                <a:ext cx="360" cy="59808"/>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48" name="墨迹 247"/>
              <p14:cNvContentPartPr/>
              <p14:nvPr/>
            </p14:nvContentPartPr>
            <p14:xfrm>
              <a:off x="7066221" y="5280837"/>
              <a:ext cx="73098" cy="62023"/>
            </p14:xfrm>
          </p:contentPart>
        </mc:Choice>
        <mc:Fallback xmlns="">
          <p:pic>
            <p:nvPicPr>
              <p:cNvPr id="248" name="墨迹 247"/>
            </p:nvPicPr>
            <p:blipFill>
              <a:blip r:embed="rId432"/>
            </p:blipFill>
            <p:spPr>
              <a:xfrm>
                <a:off x="7066221" y="5280837"/>
                <a:ext cx="73098" cy="62023"/>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49" name="墨迹 248"/>
              <p14:cNvContentPartPr/>
              <p14:nvPr/>
            </p14:nvContentPartPr>
            <p14:xfrm>
              <a:off x="6156777" y="4018220"/>
              <a:ext cx="143013" cy="26582"/>
            </p14:xfrm>
          </p:contentPart>
        </mc:Choice>
        <mc:Fallback xmlns="">
          <p:pic>
            <p:nvPicPr>
              <p:cNvPr id="249" name="墨迹 248"/>
            </p:nvPicPr>
            <p:blipFill>
              <a:blip r:embed="rId434"/>
            </p:blipFill>
            <p:spPr>
              <a:xfrm>
                <a:off x="6156777" y="4018220"/>
                <a:ext cx="143013" cy="26582"/>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50" name="墨迹 249"/>
              <p14:cNvContentPartPr/>
              <p14:nvPr/>
            </p14:nvContentPartPr>
            <p14:xfrm>
              <a:off x="6247735" y="3987209"/>
              <a:ext cx="16613" cy="157273"/>
            </p14:xfrm>
          </p:contentPart>
        </mc:Choice>
        <mc:Fallback xmlns="">
          <p:pic>
            <p:nvPicPr>
              <p:cNvPr id="250" name="墨迹 249"/>
            </p:nvPicPr>
            <p:blipFill>
              <a:blip r:embed="rId436"/>
            </p:blipFill>
            <p:spPr>
              <a:xfrm>
                <a:off x="6247735" y="3987209"/>
                <a:ext cx="16613" cy="157273"/>
              </a:xfrm>
              <a:prstGeom prst="rect"/>
            </p:spPr>
          </p:pic>
        </mc:Fallback>
      </mc:AlternateContent>
      <mc:AlternateContent xmlns:mc="http://schemas.openxmlformats.org/markup-compatibility/2006" xmlns:p14="http://schemas.microsoft.com/office/powerpoint/2010/main">
        <mc:Choice Requires="p14">
          <p:contentPart r:id="rId437" p14:bwMode="auto">
            <p14:nvContentPartPr>
              <p14:cNvPr id="251" name="墨迹 250"/>
              <p14:cNvContentPartPr/>
              <p14:nvPr/>
            </p14:nvContentPartPr>
            <p14:xfrm>
              <a:off x="6169098" y="4062523"/>
              <a:ext cx="81959" cy="75314"/>
            </p14:xfrm>
          </p:contentPart>
        </mc:Choice>
        <mc:Fallback xmlns="">
          <p:pic>
            <p:nvPicPr>
              <p:cNvPr id="251" name="墨迹 250"/>
            </p:nvPicPr>
            <p:blipFill>
              <a:blip r:embed="rId438"/>
            </p:blipFill>
            <p:spPr>
              <a:xfrm>
                <a:off x="6169098" y="4062523"/>
                <a:ext cx="81959" cy="75314"/>
              </a:xfrm>
              <a:prstGeom prst="rect"/>
            </p:spPr>
          </p:pic>
        </mc:Fallback>
      </mc:AlternateContent>
      <mc:AlternateContent xmlns:mc="http://schemas.openxmlformats.org/markup-compatibility/2006" xmlns:p14="http://schemas.microsoft.com/office/powerpoint/2010/main">
        <mc:Choice Requires="p14">
          <p:contentPart r:id="rId439" p14:bwMode="auto">
            <p14:nvContentPartPr>
              <p14:cNvPr id="252" name="墨迹 251"/>
              <p14:cNvContentPartPr/>
              <p14:nvPr/>
            </p14:nvContentPartPr>
            <p14:xfrm>
              <a:off x="6264348" y="4075813"/>
              <a:ext cx="37658" cy="33227"/>
            </p14:xfrm>
          </p:contentPart>
        </mc:Choice>
        <mc:Fallback xmlns="">
          <p:pic>
            <p:nvPicPr>
              <p:cNvPr id="252" name="墨迹 251"/>
            </p:nvPicPr>
            <p:blipFill>
              <a:blip r:embed="rId440"/>
            </p:blipFill>
            <p:spPr>
              <a:xfrm>
                <a:off x="6264348" y="4075813"/>
                <a:ext cx="37658" cy="33227"/>
              </a:xfrm>
              <a:prstGeom prst="rect"/>
            </p:spPr>
          </p:pic>
        </mc:Fallback>
      </mc:AlternateContent>
      <mc:AlternateContent xmlns:mc="http://schemas.openxmlformats.org/markup-compatibility/2006" xmlns:p14="http://schemas.microsoft.com/office/powerpoint/2010/main">
        <mc:Choice Requires="p14">
          <p:contentPart r:id="rId441" p14:bwMode="auto">
            <p14:nvContentPartPr>
              <p14:cNvPr id="253" name="墨迹 252"/>
              <p14:cNvContentPartPr/>
              <p14:nvPr/>
            </p14:nvContentPartPr>
            <p14:xfrm>
              <a:off x="6246627" y="4124546"/>
              <a:ext cx="4430" cy="73099"/>
            </p14:xfrm>
          </p:contentPart>
        </mc:Choice>
        <mc:Fallback xmlns="">
          <p:pic>
            <p:nvPicPr>
              <p:cNvPr id="253" name="墨迹 252"/>
            </p:nvPicPr>
            <p:blipFill>
              <a:blip r:embed="rId442"/>
            </p:blipFill>
            <p:spPr>
              <a:xfrm>
                <a:off x="6246627" y="4124546"/>
                <a:ext cx="4430" cy="73099"/>
              </a:xfrm>
              <a:prstGeom prst="rect"/>
            </p:spPr>
          </p:pic>
        </mc:Fallback>
      </mc:AlternateContent>
      <mc:AlternateContent xmlns:mc="http://schemas.openxmlformats.org/markup-compatibility/2006" xmlns:p14="http://schemas.microsoft.com/office/powerpoint/2010/main">
        <mc:Choice Requires="p14">
          <p:contentPart r:id="rId443" p14:bwMode="auto">
            <p14:nvContentPartPr>
              <p14:cNvPr id="254" name="墨迹 253"/>
              <p14:cNvContentPartPr/>
              <p14:nvPr/>
            </p14:nvContentPartPr>
            <p14:xfrm>
              <a:off x="6196649" y="4128976"/>
              <a:ext cx="156304" cy="128477"/>
            </p14:xfrm>
          </p:contentPart>
        </mc:Choice>
        <mc:Fallback xmlns="">
          <p:pic>
            <p:nvPicPr>
              <p:cNvPr id="254" name="墨迹 253"/>
            </p:nvPicPr>
            <p:blipFill>
              <a:blip r:embed="rId444"/>
            </p:blipFill>
            <p:spPr>
              <a:xfrm>
                <a:off x="6196649" y="4128976"/>
                <a:ext cx="156304" cy="128477"/>
              </a:xfrm>
              <a:prstGeom prst="rect"/>
            </p:spPr>
          </p:pic>
        </mc:Fallback>
      </mc:AlternateContent>
      <mc:AlternateContent xmlns:mc="http://schemas.openxmlformats.org/markup-compatibility/2006" xmlns:p14="http://schemas.microsoft.com/office/powerpoint/2010/main">
        <mc:Choice Requires="p14">
          <p:contentPart r:id="rId445" p14:bwMode="auto">
            <p14:nvContentPartPr>
              <p14:cNvPr id="255" name="墨迹 254"/>
              <p14:cNvContentPartPr/>
              <p14:nvPr/>
            </p14:nvContentPartPr>
            <p14:xfrm>
              <a:off x="6335232" y="4080244"/>
              <a:ext cx="42641" cy="17721"/>
            </p14:xfrm>
          </p:contentPart>
        </mc:Choice>
        <mc:Fallback xmlns="">
          <p:pic>
            <p:nvPicPr>
              <p:cNvPr id="255" name="墨迹 254"/>
            </p:nvPicPr>
            <p:blipFill>
              <a:blip r:embed="rId446"/>
            </p:blipFill>
            <p:spPr>
              <a:xfrm>
                <a:off x="6335232" y="4080244"/>
                <a:ext cx="42641" cy="17721"/>
              </a:xfrm>
              <a:prstGeom prst="rect"/>
            </p:spPr>
          </p:pic>
        </mc:Fallback>
      </mc:AlternateContent>
      <mc:AlternateContent xmlns:mc="http://schemas.openxmlformats.org/markup-compatibility/2006" xmlns:p14="http://schemas.microsoft.com/office/powerpoint/2010/main">
        <mc:Choice Requires="p14">
          <p:contentPart r:id="rId447" p14:bwMode="auto">
            <p14:nvContentPartPr>
              <p14:cNvPr id="256" name="墨迹 255"/>
              <p14:cNvContentPartPr/>
              <p14:nvPr/>
            </p14:nvContentPartPr>
            <p14:xfrm>
              <a:off x="6337447" y="4137837"/>
              <a:ext cx="44303" cy="99126"/>
            </p14:xfrm>
          </p:contentPart>
        </mc:Choice>
        <mc:Fallback xmlns="">
          <p:pic>
            <p:nvPicPr>
              <p:cNvPr id="256" name="墨迹 255"/>
            </p:nvPicPr>
            <p:blipFill>
              <a:blip r:embed="rId448"/>
            </p:blipFill>
            <p:spPr>
              <a:xfrm>
                <a:off x="6337447" y="4137837"/>
                <a:ext cx="44303" cy="99126"/>
              </a:xfrm>
              <a:prstGeom prst="rect"/>
            </p:spPr>
          </p:pic>
        </mc:Fallback>
      </mc:AlternateContent>
      <mc:AlternateContent xmlns:mc="http://schemas.openxmlformats.org/markup-compatibility/2006" xmlns:p14="http://schemas.microsoft.com/office/powerpoint/2010/main">
        <mc:Choice Requires="p14">
          <p:contentPart r:id="rId449" p14:bwMode="auto">
            <p14:nvContentPartPr>
              <p14:cNvPr id="257" name="墨迹 256"/>
              <p14:cNvContentPartPr/>
              <p14:nvPr/>
            </p14:nvContentPartPr>
            <p14:xfrm>
              <a:off x="6399471" y="4018220"/>
              <a:ext cx="11075" cy="68669"/>
            </p14:xfrm>
          </p:contentPart>
        </mc:Choice>
        <mc:Fallback xmlns="">
          <p:pic>
            <p:nvPicPr>
              <p:cNvPr id="257" name="墨迹 256"/>
            </p:nvPicPr>
            <p:blipFill>
              <a:blip r:embed="rId450"/>
            </p:blipFill>
            <p:spPr>
              <a:xfrm>
                <a:off x="6399471" y="4018220"/>
                <a:ext cx="11075" cy="68669"/>
              </a:xfrm>
              <a:prstGeom prst="rect"/>
            </p:spPr>
          </p:pic>
        </mc:Fallback>
      </mc:AlternateContent>
      <mc:AlternateContent xmlns:mc="http://schemas.openxmlformats.org/markup-compatibility/2006" xmlns:p14="http://schemas.microsoft.com/office/powerpoint/2010/main">
        <mc:Choice Requires="p14">
          <p:contentPart r:id="rId451" p14:bwMode="auto">
            <p14:nvContentPartPr>
              <p14:cNvPr id="258" name="墨迹 257"/>
              <p14:cNvContentPartPr/>
              <p14:nvPr/>
            </p14:nvContentPartPr>
            <p14:xfrm>
              <a:off x="6414976" y="4044802"/>
              <a:ext cx="79744" cy="231479"/>
            </p14:xfrm>
          </p:contentPart>
        </mc:Choice>
        <mc:Fallback xmlns="">
          <p:pic>
            <p:nvPicPr>
              <p:cNvPr id="258" name="墨迹 257"/>
            </p:nvPicPr>
            <p:blipFill>
              <a:blip r:embed="rId452"/>
            </p:blipFill>
            <p:spPr>
              <a:xfrm>
                <a:off x="6414976" y="4044802"/>
                <a:ext cx="79744" cy="231479"/>
              </a:xfrm>
              <a:prstGeom prst="rect"/>
            </p:spPr>
          </p:pic>
        </mc:Fallback>
      </mc:AlternateContent>
      <mc:AlternateContent xmlns:mc="http://schemas.openxmlformats.org/markup-compatibility/2006" xmlns:p14="http://schemas.microsoft.com/office/powerpoint/2010/main">
        <mc:Choice Requires="p14">
          <p:contentPart r:id="rId453" p14:bwMode="auto">
            <p14:nvContentPartPr>
              <p14:cNvPr id="259" name="墨迹 258"/>
              <p14:cNvContentPartPr/>
              <p14:nvPr/>
            </p14:nvContentPartPr>
            <p14:xfrm>
              <a:off x="6419407" y="4106825"/>
              <a:ext cx="6645" cy="77529"/>
            </p14:xfrm>
          </p:contentPart>
        </mc:Choice>
        <mc:Fallback xmlns="">
          <p:pic>
            <p:nvPicPr>
              <p:cNvPr id="259" name="墨迹 258"/>
            </p:nvPicPr>
            <p:blipFill>
              <a:blip r:embed="rId454"/>
            </p:blipFill>
            <p:spPr>
              <a:xfrm>
                <a:off x="6419407" y="4106825"/>
                <a:ext cx="6645" cy="77529"/>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60" name="墨迹 259"/>
              <p14:cNvContentPartPr/>
              <p14:nvPr/>
            </p14:nvContentPartPr>
            <p14:xfrm>
              <a:off x="6414976" y="4097965"/>
              <a:ext cx="57593" cy="97465"/>
            </p14:xfrm>
          </p:contentPart>
        </mc:Choice>
        <mc:Fallback xmlns="">
          <p:pic>
            <p:nvPicPr>
              <p:cNvPr id="260" name="墨迹 259"/>
            </p:nvPicPr>
            <p:blipFill>
              <a:blip r:embed="rId456"/>
            </p:blipFill>
            <p:spPr>
              <a:xfrm>
                <a:off x="6414976" y="4097965"/>
                <a:ext cx="57593" cy="97465"/>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61" name="墨迹 260"/>
              <p14:cNvContentPartPr/>
              <p14:nvPr/>
            </p14:nvContentPartPr>
            <p14:xfrm>
              <a:off x="6417191" y="4142267"/>
              <a:ext cx="66454" cy="62023"/>
            </p14:xfrm>
          </p:contentPart>
        </mc:Choice>
        <mc:Fallback xmlns="">
          <p:pic>
            <p:nvPicPr>
              <p:cNvPr id="261" name="墨迹 260"/>
            </p:nvPicPr>
            <p:blipFill>
              <a:blip r:embed="rId458"/>
            </p:blipFill>
            <p:spPr>
              <a:xfrm>
                <a:off x="6417191" y="4142267"/>
                <a:ext cx="66454" cy="62023"/>
              </a:xfrm>
              <a:prstGeom prst="rect"/>
            </p:spPr>
          </p:pic>
        </mc:Fallback>
      </mc:AlternateContent>
      <mc:AlternateContent xmlns:mc="http://schemas.openxmlformats.org/markup-compatibility/2006" xmlns:p14="http://schemas.microsoft.com/office/powerpoint/2010/main">
        <mc:Choice Requires="p14">
          <p:contentPart r:id="rId459" p14:bwMode="auto">
            <p14:nvContentPartPr>
              <p14:cNvPr id="262" name="墨迹 261"/>
              <p14:cNvContentPartPr/>
              <p14:nvPr/>
            </p14:nvContentPartPr>
            <p14:xfrm>
              <a:off x="6543453" y="4102395"/>
              <a:ext cx="42087" cy="6645"/>
            </p14:xfrm>
          </p:contentPart>
        </mc:Choice>
        <mc:Fallback xmlns="">
          <p:pic>
            <p:nvPicPr>
              <p:cNvPr id="262" name="墨迹 261"/>
            </p:nvPicPr>
            <p:blipFill>
              <a:blip r:embed="rId460"/>
            </p:blipFill>
            <p:spPr>
              <a:xfrm>
                <a:off x="6543453" y="4102395"/>
                <a:ext cx="42087" cy="6645"/>
              </a:xfrm>
              <a:prstGeom prst="rect"/>
            </p:spPr>
          </p:pic>
        </mc:Fallback>
      </mc:AlternateContent>
      <mc:AlternateContent xmlns:mc="http://schemas.openxmlformats.org/markup-compatibility/2006" xmlns:p14="http://schemas.microsoft.com/office/powerpoint/2010/main">
        <mc:Choice Requires="p14">
          <p:contentPart r:id="rId461" p14:bwMode="auto">
            <p14:nvContentPartPr>
              <p14:cNvPr id="263" name="墨迹 262"/>
              <p14:cNvContentPartPr/>
              <p14:nvPr/>
            </p14:nvContentPartPr>
            <p14:xfrm>
              <a:off x="6549406" y="4155558"/>
              <a:ext cx="40565" cy="4430"/>
            </p14:xfrm>
          </p:contentPart>
        </mc:Choice>
        <mc:Fallback xmlns="">
          <p:pic>
            <p:nvPicPr>
              <p:cNvPr id="263" name="墨迹 262"/>
            </p:nvPicPr>
            <p:blipFill>
              <a:blip r:embed="rId462"/>
            </p:blipFill>
            <p:spPr>
              <a:xfrm>
                <a:off x="6549406" y="4155558"/>
                <a:ext cx="40565" cy="4430"/>
              </a:xfrm>
              <a:prstGeom prst="rect"/>
            </p:spPr>
          </p:pic>
        </mc:Fallback>
      </mc:AlternateContent>
      <mc:AlternateContent xmlns:mc="http://schemas.openxmlformats.org/markup-compatibility/2006" xmlns:p14="http://schemas.microsoft.com/office/powerpoint/2010/main">
        <mc:Choice Requires="p14">
          <p:contentPart r:id="rId463" p14:bwMode="auto">
            <p14:nvContentPartPr>
              <p14:cNvPr id="264" name="墨迹 263"/>
              <p14:cNvContentPartPr/>
              <p14:nvPr/>
            </p14:nvContentPartPr>
            <p14:xfrm>
              <a:off x="6551760" y="4188784"/>
              <a:ext cx="69222" cy="33227"/>
            </p14:xfrm>
          </p:contentPart>
        </mc:Choice>
        <mc:Fallback xmlns="">
          <p:pic>
            <p:nvPicPr>
              <p:cNvPr id="264" name="墨迹 263"/>
            </p:nvPicPr>
            <p:blipFill>
              <a:blip r:embed="rId464"/>
            </p:blipFill>
            <p:spPr>
              <a:xfrm>
                <a:off x="6551760" y="4188784"/>
                <a:ext cx="69222" cy="33227"/>
              </a:xfrm>
              <a:prstGeom prst="rect"/>
            </p:spPr>
          </p:pic>
        </mc:Fallback>
      </mc:AlternateContent>
      <mc:AlternateContent xmlns:mc="http://schemas.openxmlformats.org/markup-compatibility/2006" xmlns:p14="http://schemas.microsoft.com/office/powerpoint/2010/main">
        <mc:Choice Requires="p14">
          <p:contentPart r:id="rId465" p14:bwMode="auto">
            <p14:nvContentPartPr>
              <p14:cNvPr id="265" name="墨迹 264"/>
              <p14:cNvContentPartPr/>
              <p14:nvPr/>
            </p14:nvContentPartPr>
            <p14:xfrm>
              <a:off x="6645348" y="4058093"/>
              <a:ext cx="8861" cy="97465"/>
            </p14:xfrm>
          </p:contentPart>
        </mc:Choice>
        <mc:Fallback xmlns="">
          <p:pic>
            <p:nvPicPr>
              <p:cNvPr id="265" name="墨迹 264"/>
            </p:nvPicPr>
            <p:blipFill>
              <a:blip r:embed="rId466"/>
            </p:blipFill>
            <p:spPr>
              <a:xfrm>
                <a:off x="6645348" y="4058093"/>
                <a:ext cx="8861" cy="97465"/>
              </a:xfrm>
              <a:prstGeom prst="rect"/>
            </p:spPr>
          </p:pic>
        </mc:Fallback>
      </mc:AlternateContent>
      <mc:AlternateContent xmlns:mc="http://schemas.openxmlformats.org/markup-compatibility/2006" xmlns:p14="http://schemas.microsoft.com/office/powerpoint/2010/main">
        <mc:Choice Requires="p14">
          <p:contentPart r:id="rId467" p14:bwMode="auto">
            <p14:nvContentPartPr>
              <p14:cNvPr id="266" name="墨迹 265"/>
              <p14:cNvContentPartPr/>
              <p14:nvPr/>
            </p14:nvContentPartPr>
            <p14:xfrm>
              <a:off x="6618767" y="4093534"/>
              <a:ext cx="46517" cy="6646"/>
            </p14:xfrm>
          </p:contentPart>
        </mc:Choice>
        <mc:Fallback xmlns="">
          <p:pic>
            <p:nvPicPr>
              <p:cNvPr id="266" name="墨迹 265"/>
            </p:nvPicPr>
            <p:blipFill>
              <a:blip r:embed="rId468"/>
            </p:blipFill>
            <p:spPr>
              <a:xfrm>
                <a:off x="6618767" y="4093534"/>
                <a:ext cx="46517" cy="6646"/>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67" name="墨迹 266"/>
              <p14:cNvContentPartPr/>
              <p14:nvPr/>
            </p14:nvContentPartPr>
            <p14:xfrm>
              <a:off x="6609353" y="4146697"/>
              <a:ext cx="82513" cy="88605"/>
            </p14:xfrm>
          </p:contentPart>
        </mc:Choice>
        <mc:Fallback xmlns="">
          <p:pic>
            <p:nvPicPr>
              <p:cNvPr id="267" name="墨迹 266"/>
            </p:nvPicPr>
            <p:blipFill>
              <a:blip r:embed="rId470"/>
            </p:blipFill>
            <p:spPr>
              <a:xfrm>
                <a:off x="6609353" y="4146697"/>
                <a:ext cx="82513" cy="88605"/>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68" name="墨迹 267"/>
              <p14:cNvContentPartPr/>
              <p14:nvPr/>
            </p14:nvContentPartPr>
            <p14:xfrm>
              <a:off x="6756104" y="4089104"/>
              <a:ext cx="11076" cy="68669"/>
            </p14:xfrm>
          </p:contentPart>
        </mc:Choice>
        <mc:Fallback xmlns="">
          <p:pic>
            <p:nvPicPr>
              <p:cNvPr id="268" name="墨迹 267"/>
            </p:nvPicPr>
            <p:blipFill>
              <a:blip r:embed="rId472"/>
            </p:blipFill>
            <p:spPr>
              <a:xfrm>
                <a:off x="6756104" y="4089104"/>
                <a:ext cx="11076" cy="68669"/>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69" name="墨迹 268"/>
              <p14:cNvContentPartPr/>
              <p14:nvPr/>
            </p14:nvContentPartPr>
            <p14:xfrm>
              <a:off x="6711802" y="4084674"/>
              <a:ext cx="109233" cy="153535"/>
            </p14:xfrm>
          </p:contentPart>
        </mc:Choice>
        <mc:Fallback xmlns="">
          <p:pic>
            <p:nvPicPr>
              <p:cNvPr id="269" name="墨迹 268"/>
            </p:nvPicPr>
            <p:blipFill>
              <a:blip r:embed="rId474"/>
            </p:blipFill>
            <p:spPr>
              <a:xfrm>
                <a:off x="6711802" y="4084674"/>
                <a:ext cx="109233" cy="153535"/>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70" name="墨迹 269"/>
              <p14:cNvContentPartPr/>
              <p14:nvPr/>
            </p14:nvContentPartPr>
            <p14:xfrm>
              <a:off x="6795976" y="4195430"/>
              <a:ext cx="44302" cy="31011"/>
            </p14:xfrm>
          </p:contentPart>
        </mc:Choice>
        <mc:Fallback xmlns="">
          <p:pic>
            <p:nvPicPr>
              <p:cNvPr id="270" name="墨迹 269"/>
            </p:nvPicPr>
            <p:blipFill>
              <a:blip r:embed="rId476"/>
            </p:blipFill>
            <p:spPr>
              <a:xfrm>
                <a:off x="6795976" y="4195430"/>
                <a:ext cx="44302" cy="31011"/>
              </a:xfrm>
              <a:prstGeom prst="rect"/>
            </p:spPr>
          </p:pic>
        </mc:Fallback>
      </mc:AlternateContent>
      <mc:AlternateContent xmlns:mc="http://schemas.openxmlformats.org/markup-compatibility/2006" xmlns:p14="http://schemas.microsoft.com/office/powerpoint/2010/main">
        <mc:Choice Requires="p14">
          <p:contentPart r:id="rId477" p14:bwMode="auto">
            <p14:nvContentPartPr>
              <p14:cNvPr id="271" name="墨迹 270"/>
              <p14:cNvContentPartPr/>
              <p14:nvPr/>
            </p14:nvContentPartPr>
            <p14:xfrm>
              <a:off x="6864645" y="4071383"/>
              <a:ext cx="81959" cy="77529"/>
            </p14:xfrm>
          </p:contentPart>
        </mc:Choice>
        <mc:Fallback xmlns="">
          <p:pic>
            <p:nvPicPr>
              <p:cNvPr id="271" name="墨迹 270"/>
            </p:nvPicPr>
            <p:blipFill>
              <a:blip r:embed="rId478"/>
            </p:blipFill>
            <p:spPr>
              <a:xfrm>
                <a:off x="6864645" y="4071383"/>
                <a:ext cx="81959" cy="77529"/>
              </a:xfrm>
              <a:prstGeom prst="rect"/>
            </p:spPr>
          </p:pic>
        </mc:Fallback>
      </mc:AlternateContent>
      <mc:AlternateContent xmlns:mc="http://schemas.openxmlformats.org/markup-compatibility/2006" xmlns:p14="http://schemas.microsoft.com/office/powerpoint/2010/main">
        <mc:Choice Requires="p14">
          <p:contentPart r:id="rId479" p14:bwMode="auto">
            <p14:nvContentPartPr>
              <p14:cNvPr id="272" name="墨迹 271"/>
              <p14:cNvContentPartPr/>
              <p14:nvPr/>
            </p14:nvContentPartPr>
            <p14:xfrm>
              <a:off x="6889011" y="4155558"/>
              <a:ext cx="360" cy="86389"/>
            </p14:xfrm>
          </p:contentPart>
        </mc:Choice>
        <mc:Fallback xmlns="">
          <p:pic>
            <p:nvPicPr>
              <p:cNvPr id="272" name="墨迹 271"/>
            </p:nvPicPr>
            <p:blipFill>
              <a:blip r:embed="rId480"/>
            </p:blipFill>
            <p:spPr>
              <a:xfrm>
                <a:off x="6889011" y="4155558"/>
                <a:ext cx="360" cy="86389"/>
              </a:xfrm>
              <a:prstGeom prst="rect"/>
            </p:spPr>
          </p:pic>
        </mc:Fallback>
      </mc:AlternateContent>
      <mc:AlternateContent xmlns:mc="http://schemas.openxmlformats.org/markup-compatibility/2006" xmlns:p14="http://schemas.microsoft.com/office/powerpoint/2010/main">
        <mc:Choice Requires="p14">
          <p:contentPart r:id="rId481" p14:bwMode="auto">
            <p14:nvContentPartPr>
              <p14:cNvPr id="273" name="墨迹 272"/>
              <p14:cNvContentPartPr/>
              <p14:nvPr/>
            </p14:nvContentPartPr>
            <p14:xfrm>
              <a:off x="6875721" y="4142267"/>
              <a:ext cx="75313" cy="108541"/>
            </p14:xfrm>
          </p:contentPart>
        </mc:Choice>
        <mc:Fallback xmlns="">
          <p:pic>
            <p:nvPicPr>
              <p:cNvPr id="273" name="墨迹 272"/>
            </p:nvPicPr>
            <p:blipFill>
              <a:blip r:embed="rId482"/>
            </p:blipFill>
            <p:spPr>
              <a:xfrm>
                <a:off x="6875721" y="4142267"/>
                <a:ext cx="75313" cy="108541"/>
              </a:xfrm>
              <a:prstGeom prst="rect"/>
            </p:spPr>
          </p:pic>
        </mc:Fallback>
      </mc:AlternateContent>
      <mc:AlternateContent xmlns:mc="http://schemas.openxmlformats.org/markup-compatibility/2006" xmlns:p14="http://schemas.microsoft.com/office/powerpoint/2010/main">
        <mc:Choice Requires="p14">
          <p:contentPart r:id="rId483" p14:bwMode="auto">
            <p14:nvContentPartPr>
              <p14:cNvPr id="274" name="墨迹 273"/>
              <p14:cNvContentPartPr/>
              <p14:nvPr/>
            </p14:nvContentPartPr>
            <p14:xfrm>
              <a:off x="6977616" y="4081766"/>
              <a:ext cx="62023" cy="60501"/>
            </p14:xfrm>
          </p:contentPart>
        </mc:Choice>
        <mc:Fallback xmlns="">
          <p:pic>
            <p:nvPicPr>
              <p:cNvPr id="274" name="墨迹 273"/>
            </p:nvPicPr>
            <p:blipFill>
              <a:blip r:embed="rId484"/>
            </p:blipFill>
            <p:spPr>
              <a:xfrm>
                <a:off x="6977616" y="4081766"/>
                <a:ext cx="62023" cy="60501"/>
              </a:xfrm>
              <a:prstGeom prst="rect"/>
            </p:spPr>
          </p:pic>
        </mc:Fallback>
      </mc:AlternateContent>
      <mc:AlternateContent xmlns:mc="http://schemas.openxmlformats.org/markup-compatibility/2006" xmlns:p14="http://schemas.microsoft.com/office/powerpoint/2010/main">
        <mc:Choice Requires="p14">
          <p:contentPart r:id="rId485" p14:bwMode="auto">
            <p14:nvContentPartPr>
              <p14:cNvPr id="275" name="墨迹 274"/>
              <p14:cNvContentPartPr/>
              <p14:nvPr/>
            </p14:nvContentPartPr>
            <p14:xfrm>
              <a:off x="7004197" y="4102395"/>
              <a:ext cx="46518" cy="146198"/>
            </p14:xfrm>
          </p:contentPart>
        </mc:Choice>
        <mc:Fallback xmlns="">
          <p:pic>
            <p:nvPicPr>
              <p:cNvPr id="275" name="墨迹 274"/>
            </p:nvPicPr>
            <p:blipFill>
              <a:blip r:embed="rId486"/>
            </p:blipFill>
            <p:spPr>
              <a:xfrm>
                <a:off x="7004197" y="4102395"/>
                <a:ext cx="46518" cy="146198"/>
              </a:xfrm>
              <a:prstGeom prst="rect"/>
            </p:spPr>
          </p:pic>
        </mc:Fallback>
      </mc:AlternateContent>
      <mc:AlternateContent xmlns:mc="http://schemas.openxmlformats.org/markup-compatibility/2006" xmlns:p14="http://schemas.microsoft.com/office/powerpoint/2010/main">
        <mc:Choice Requires="p14">
          <p:contentPart r:id="rId487" p14:bwMode="auto">
            <p14:nvContentPartPr>
              <p14:cNvPr id="276" name="墨迹 275"/>
              <p14:cNvContentPartPr/>
              <p14:nvPr/>
            </p14:nvContentPartPr>
            <p14:xfrm>
              <a:off x="7015273" y="4191000"/>
              <a:ext cx="33227" cy="19936"/>
            </p14:xfrm>
          </p:contentPart>
        </mc:Choice>
        <mc:Fallback xmlns="">
          <p:pic>
            <p:nvPicPr>
              <p:cNvPr id="276" name="墨迹 275"/>
            </p:nvPicPr>
            <p:blipFill>
              <a:blip r:embed="rId488"/>
            </p:blipFill>
            <p:spPr>
              <a:xfrm>
                <a:off x="7015273" y="4191000"/>
                <a:ext cx="33227" cy="19936"/>
              </a:xfrm>
              <a:prstGeom prst="rect"/>
            </p:spPr>
          </p:pic>
        </mc:Fallback>
      </mc:AlternateContent>
      <mc:AlternateContent xmlns:mc="http://schemas.openxmlformats.org/markup-compatibility/2006" xmlns:p14="http://schemas.microsoft.com/office/powerpoint/2010/main">
        <mc:Choice Requires="p14">
          <p:contentPart r:id="rId489" p14:bwMode="auto">
            <p14:nvContentPartPr>
              <p14:cNvPr id="277" name="墨迹 276"/>
              <p14:cNvContentPartPr/>
              <p14:nvPr/>
            </p14:nvContentPartPr>
            <p14:xfrm>
              <a:off x="7041854" y="4058093"/>
              <a:ext cx="81959" cy="137337"/>
            </p14:xfrm>
          </p:contentPart>
        </mc:Choice>
        <mc:Fallback xmlns="">
          <p:pic>
            <p:nvPicPr>
              <p:cNvPr id="277" name="墨迹 276"/>
            </p:nvPicPr>
            <p:blipFill>
              <a:blip r:embed="rId490"/>
            </p:blipFill>
            <p:spPr>
              <a:xfrm>
                <a:off x="7041854" y="4058093"/>
                <a:ext cx="81959" cy="137337"/>
              </a:xfrm>
              <a:prstGeom prst="rect"/>
            </p:spPr>
          </p:pic>
        </mc:Fallback>
      </mc:AlternateContent>
      <mc:AlternateContent xmlns:mc="http://schemas.openxmlformats.org/markup-compatibility/2006" xmlns:p14="http://schemas.microsoft.com/office/powerpoint/2010/main">
        <mc:Choice Requires="p14">
          <p:contentPart r:id="rId491" p14:bwMode="auto">
            <p14:nvContentPartPr>
              <p14:cNvPr id="278" name="墨迹 277"/>
              <p14:cNvContentPartPr/>
              <p14:nvPr/>
            </p14:nvContentPartPr>
            <p14:xfrm>
              <a:off x="7083941" y="4142267"/>
              <a:ext cx="4430" cy="90820"/>
            </p14:xfrm>
          </p:contentPart>
        </mc:Choice>
        <mc:Fallback xmlns="">
          <p:pic>
            <p:nvPicPr>
              <p:cNvPr id="278" name="墨迹 277"/>
            </p:nvPicPr>
            <p:blipFill>
              <a:blip r:embed="rId492"/>
            </p:blipFill>
            <p:spPr>
              <a:xfrm>
                <a:off x="7083941" y="4142267"/>
                <a:ext cx="4430" cy="90820"/>
              </a:xfrm>
              <a:prstGeom prst="rect"/>
            </p:spPr>
          </p:pic>
        </mc:Fallback>
      </mc:AlternateContent>
      <mc:AlternateContent xmlns:mc="http://schemas.openxmlformats.org/markup-compatibility/2006" xmlns:p14="http://schemas.microsoft.com/office/powerpoint/2010/main">
        <mc:Choice Requires="p14">
          <p:contentPart r:id="rId493" p14:bwMode="auto">
            <p14:nvContentPartPr>
              <p14:cNvPr id="279" name="墨迹 278"/>
              <p14:cNvContentPartPr/>
              <p14:nvPr/>
            </p14:nvContentPartPr>
            <p14:xfrm>
              <a:off x="7083941" y="4113470"/>
              <a:ext cx="84175" cy="6646"/>
            </p14:xfrm>
          </p:contentPart>
        </mc:Choice>
        <mc:Fallback xmlns="">
          <p:pic>
            <p:nvPicPr>
              <p:cNvPr id="279" name="墨迹 278"/>
            </p:nvPicPr>
            <p:blipFill>
              <a:blip r:embed="rId494"/>
            </p:blipFill>
            <p:spPr>
              <a:xfrm>
                <a:off x="7083941" y="4113470"/>
                <a:ext cx="84175" cy="6646"/>
              </a:xfrm>
              <a:prstGeom prst="rect"/>
            </p:spPr>
          </p:pic>
        </mc:Fallback>
      </mc:AlternateContent>
      <mc:AlternateContent xmlns:mc="http://schemas.openxmlformats.org/markup-compatibility/2006" xmlns:p14="http://schemas.microsoft.com/office/powerpoint/2010/main">
        <mc:Choice Requires="p14">
          <p:contentPart r:id="rId495" p14:bwMode="auto">
            <p14:nvContentPartPr>
              <p14:cNvPr id="280" name="墨迹 279"/>
              <p14:cNvContentPartPr/>
              <p14:nvPr/>
            </p14:nvContentPartPr>
            <p14:xfrm>
              <a:off x="7128243" y="4097965"/>
              <a:ext cx="68669" cy="135122"/>
            </p14:xfrm>
          </p:contentPart>
        </mc:Choice>
        <mc:Fallback xmlns="">
          <p:pic>
            <p:nvPicPr>
              <p:cNvPr id="280" name="墨迹 279"/>
            </p:nvPicPr>
            <p:blipFill>
              <a:blip r:embed="rId496"/>
            </p:blipFill>
            <p:spPr>
              <a:xfrm>
                <a:off x="7128243" y="4097965"/>
                <a:ext cx="68669" cy="135122"/>
              </a:xfrm>
              <a:prstGeom prst="rect"/>
            </p:spPr>
          </p:pic>
        </mc:Fallback>
      </mc:AlternateContent>
      <mc:AlternateContent xmlns:mc="http://schemas.openxmlformats.org/markup-compatibility/2006" xmlns:p14="http://schemas.microsoft.com/office/powerpoint/2010/main">
        <mc:Choice Requires="p14">
          <p:contentPart r:id="rId497" p14:bwMode="auto">
            <p14:nvContentPartPr>
              <p14:cNvPr id="281" name="墨迹 280"/>
              <p14:cNvContentPartPr/>
              <p14:nvPr/>
            </p14:nvContentPartPr>
            <p14:xfrm>
              <a:off x="7201342" y="4080244"/>
              <a:ext cx="11076" cy="86389"/>
            </p14:xfrm>
          </p:contentPart>
        </mc:Choice>
        <mc:Fallback xmlns="">
          <p:pic>
            <p:nvPicPr>
              <p:cNvPr id="281" name="墨迹 280"/>
            </p:nvPicPr>
            <p:blipFill>
              <a:blip r:embed="rId498"/>
            </p:blipFill>
            <p:spPr>
              <a:xfrm>
                <a:off x="7201342" y="4080244"/>
                <a:ext cx="11076" cy="86389"/>
              </a:xfrm>
              <a:prstGeom prst="rect"/>
            </p:spPr>
          </p:pic>
        </mc:Fallback>
      </mc:AlternateContent>
      <mc:AlternateContent xmlns:mc="http://schemas.openxmlformats.org/markup-compatibility/2006" xmlns:p14="http://schemas.microsoft.com/office/powerpoint/2010/main">
        <mc:Choice Requires="p14">
          <p:contentPart r:id="rId499" p14:bwMode="auto">
            <p14:nvContentPartPr>
              <p14:cNvPr id="282" name="墨迹 281"/>
              <p14:cNvContentPartPr/>
              <p14:nvPr/>
            </p14:nvContentPartPr>
            <p14:xfrm>
              <a:off x="7239000" y="4093534"/>
              <a:ext cx="28796" cy="8861"/>
            </p14:xfrm>
          </p:contentPart>
        </mc:Choice>
        <mc:Fallback xmlns="">
          <p:pic>
            <p:nvPicPr>
              <p:cNvPr id="282" name="墨迹 281"/>
            </p:nvPicPr>
            <p:blipFill>
              <a:blip r:embed="rId500"/>
            </p:blipFill>
            <p:spPr>
              <a:xfrm>
                <a:off x="7239000" y="4093534"/>
                <a:ext cx="28796" cy="8861"/>
              </a:xfrm>
              <a:prstGeom prst="rect"/>
            </p:spPr>
          </p:pic>
        </mc:Fallback>
      </mc:AlternateContent>
      <mc:AlternateContent xmlns:mc="http://schemas.openxmlformats.org/markup-compatibility/2006" xmlns:p14="http://schemas.microsoft.com/office/powerpoint/2010/main">
        <mc:Choice Requires="p14">
          <p:contentPart r:id="rId501" p14:bwMode="auto">
            <p14:nvContentPartPr>
              <p14:cNvPr id="283" name="墨迹 282"/>
              <p14:cNvContentPartPr/>
              <p14:nvPr/>
            </p14:nvContentPartPr>
            <p14:xfrm>
              <a:off x="7207988" y="4124546"/>
              <a:ext cx="48733" cy="106325"/>
            </p14:xfrm>
          </p:contentPart>
        </mc:Choice>
        <mc:Fallback xmlns="">
          <p:pic>
            <p:nvPicPr>
              <p:cNvPr id="283" name="墨迹 282"/>
            </p:nvPicPr>
            <p:blipFill>
              <a:blip r:embed="rId502"/>
            </p:blipFill>
            <p:spPr>
              <a:xfrm>
                <a:off x="7207988" y="4124546"/>
                <a:ext cx="48733" cy="106325"/>
              </a:xfrm>
              <a:prstGeom prst="rect"/>
            </p:spPr>
          </p:pic>
        </mc:Fallback>
      </mc:AlternateContent>
      <mc:AlternateContent xmlns:mc="http://schemas.openxmlformats.org/markup-compatibility/2006" xmlns:p14="http://schemas.microsoft.com/office/powerpoint/2010/main">
        <mc:Choice Requires="p14">
          <p:contentPart r:id="rId503" p14:bwMode="auto">
            <p14:nvContentPartPr>
              <p14:cNvPr id="284" name="墨迹 283"/>
              <p14:cNvContentPartPr/>
              <p14:nvPr/>
            </p14:nvContentPartPr>
            <p14:xfrm>
              <a:off x="7207988" y="4146697"/>
              <a:ext cx="148413" cy="90820"/>
            </p14:xfrm>
          </p:contentPart>
        </mc:Choice>
        <mc:Fallback xmlns="">
          <p:pic>
            <p:nvPicPr>
              <p:cNvPr id="284" name="墨迹 283"/>
            </p:nvPicPr>
            <p:blipFill>
              <a:blip r:embed="rId504"/>
            </p:blipFill>
            <p:spPr>
              <a:xfrm>
                <a:off x="7207988" y="4146697"/>
                <a:ext cx="148413" cy="90820"/>
              </a:xfrm>
              <a:prstGeom prst="rect"/>
            </p:spPr>
          </p:pic>
        </mc:Fallback>
      </mc:AlternateContent>
      <mc:AlternateContent xmlns:mc="http://schemas.openxmlformats.org/markup-compatibility/2006" xmlns:p14="http://schemas.microsoft.com/office/powerpoint/2010/main">
        <mc:Choice Requires="p14">
          <p:contentPart r:id="rId505" p14:bwMode="auto">
            <p14:nvContentPartPr>
              <p14:cNvPr id="285" name="墨迹 284"/>
              <p14:cNvContentPartPr/>
              <p14:nvPr/>
            </p14:nvContentPartPr>
            <p14:xfrm>
              <a:off x="5852337" y="4106825"/>
              <a:ext cx="241447" cy="13291"/>
            </p14:xfrm>
          </p:contentPart>
        </mc:Choice>
        <mc:Fallback xmlns="">
          <p:pic>
            <p:nvPicPr>
              <p:cNvPr id="285" name="墨迹 284"/>
            </p:nvPicPr>
            <p:blipFill>
              <a:blip r:embed="rId506"/>
            </p:blipFill>
            <p:spPr>
              <a:xfrm>
                <a:off x="5852337" y="4106825"/>
                <a:ext cx="241447" cy="13291"/>
              </a:xfrm>
              <a:prstGeom prst="rect"/>
            </p:spPr>
          </p:pic>
        </mc:Fallback>
      </mc:AlternateContent>
      <mc:AlternateContent xmlns:mc="http://schemas.openxmlformats.org/markup-compatibility/2006" xmlns:p14="http://schemas.microsoft.com/office/powerpoint/2010/main">
        <mc:Choice Requires="p14">
          <p:contentPart r:id="rId507" p14:bwMode="auto">
            <p14:nvContentPartPr>
              <p14:cNvPr id="286" name="墨迹 285"/>
              <p14:cNvContentPartPr/>
              <p14:nvPr/>
            </p14:nvContentPartPr>
            <p14:xfrm>
              <a:off x="5853444" y="4062523"/>
              <a:ext cx="69777" cy="99680"/>
            </p14:xfrm>
          </p:contentPart>
        </mc:Choice>
        <mc:Fallback xmlns="">
          <p:pic>
            <p:nvPicPr>
              <p:cNvPr id="286" name="墨迹 285"/>
            </p:nvPicPr>
            <p:blipFill>
              <a:blip r:embed="rId508"/>
            </p:blipFill>
            <p:spPr>
              <a:xfrm>
                <a:off x="5853444" y="4062523"/>
                <a:ext cx="69777" cy="99680"/>
              </a:xfrm>
              <a:prstGeom prst="rect"/>
            </p:spPr>
          </p:pic>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945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9460"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1-2）</a:t>
            </a:r>
            <a:endParaRPr lang="zh-CN" altLang="en-US" dirty="0">
              <a:latin typeface="Times New Roman" pitchFamily="18" charset="0"/>
            </a:endParaRPr>
          </a:p>
        </p:txBody>
      </p:sp>
      <p:sp>
        <p:nvSpPr>
          <p:cNvPr id="19461" name="Rectangle 103"/>
          <p:cNvSpPr>
            <a:spLocks noGrp="1"/>
          </p:cNvSpPr>
          <p:nvPr>
            <p:ph idx="1"/>
          </p:nvPr>
        </p:nvSpPr>
        <p:spPr>
          <a:xfrm>
            <a:off x="1371600" y="1295400"/>
            <a:ext cx="7620000" cy="4870450"/>
          </a:xfrm>
        </p:spPr>
        <p:txBody>
          <a:bodyPr wrap="square" lIns="91440" tIns="45720" rIns="91440" bIns="45720" anchor="t"/>
          <a:p>
            <a:pPr eaLnBrk="1" hangingPunct="1">
              <a:lnSpc>
                <a:spcPct val="110000"/>
              </a:lnSpc>
            </a:pPr>
            <a:r>
              <a:rPr lang="zh-CN" altLang="en-US" dirty="0">
                <a:latin typeface="Times New Roman" pitchFamily="18" charset="0"/>
              </a:rPr>
              <a:t>中断的基本概念</a:t>
            </a:r>
            <a:endParaRPr lang="zh-CN" altLang="en-US" dirty="0">
              <a:latin typeface="Times New Roman" pitchFamily="18" charset="0"/>
            </a:endParaRPr>
          </a:p>
          <a:p>
            <a:pPr lvl="1" eaLnBrk="1" hangingPunct="1">
              <a:lnSpc>
                <a:spcPct val="130000"/>
              </a:lnSpc>
            </a:pPr>
            <a:r>
              <a:rPr lang="zh-CN" altLang="en-US" dirty="0">
                <a:latin typeface="Times New Roman" pitchFamily="18" charset="0"/>
              </a:rPr>
              <a:t>中断源：能向</a:t>
            </a:r>
            <a:r>
              <a:rPr lang="en-US" altLang="zh-CN" dirty="0">
                <a:latin typeface="Times New Roman" pitchFamily="18" charset="0"/>
              </a:rPr>
              <a:t>CPU</a:t>
            </a:r>
            <a:r>
              <a:rPr lang="zh-CN" altLang="en-US" dirty="0">
                <a:latin typeface="Times New Roman" pitchFamily="18" charset="0"/>
              </a:rPr>
              <a:t>发出中断请求的事件</a:t>
            </a:r>
            <a:endParaRPr lang="en-US" altLang="zh-CN" dirty="0">
              <a:latin typeface="Times New Roman" pitchFamily="18" charset="0"/>
            </a:endParaRPr>
          </a:p>
          <a:p>
            <a:pPr lvl="2" eaLnBrk="1" hangingPunct="1">
              <a:lnSpc>
                <a:spcPct val="120000"/>
              </a:lnSpc>
            </a:pP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中断，如键盘做好接收或发送准备；</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数据通道中断，如磁盘同主机进行数据交换；</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实时时钟中断；</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故障中断，例如电源掉电；</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系统中断，如运算过程出现溢出、数据格式非法等；</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为了调试程序而设置的中断。</a:t>
            </a:r>
            <a:endParaRPr lang="zh-CN" altLang="en-US" dirty="0">
              <a:latin typeface="Times New Roman" pitchFamily="18" charset="0"/>
              <a:ea typeface="楷体_GB2312"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048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a:latin typeface="Verdana" pitchFamily="34" charset="0"/>
                <a:ea typeface="宋体" charset="-122"/>
              </a:rPr>
              <a:t>/35</a:t>
            </a:r>
            <a:endParaRPr lang="en-GB" altLang="zh-CN">
              <a:latin typeface="Verdana" pitchFamily="34" charset="0"/>
              <a:ea typeface="宋体" charset="-122"/>
            </a:endParaRPr>
          </a:p>
        </p:txBody>
      </p:sp>
      <p:sp>
        <p:nvSpPr>
          <p:cNvPr id="20484"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1-</a:t>
            </a:r>
            <a:r>
              <a:rPr lang="en-US" altLang="zh-CN">
                <a:latin typeface="Times New Roman" pitchFamily="18" charset="0"/>
              </a:rPr>
              <a:t>3</a:t>
            </a:r>
            <a:r>
              <a:rPr lang="zh-CN" altLang="en-US" dirty="0">
                <a:latin typeface="Times New Roman" pitchFamily="18" charset="0"/>
              </a:rPr>
              <a:t>）</a:t>
            </a:r>
            <a:endParaRPr lang="zh-CN" altLang="en-US" dirty="0">
              <a:latin typeface="Times New Roman" pitchFamily="18" charset="0"/>
            </a:endParaRPr>
          </a:p>
        </p:txBody>
      </p:sp>
      <p:sp>
        <p:nvSpPr>
          <p:cNvPr id="18438" name="Rectangle 3"/>
          <p:cNvSpPr>
            <a:spLocks noGrp="1"/>
          </p:cNvSpPr>
          <p:nvPr>
            <p:ph idx="1"/>
          </p:nvPr>
        </p:nvSpPr>
        <p:spPr>
          <a:xfrm>
            <a:off x="1371600" y="1295400"/>
            <a:ext cx="7620000" cy="4870450"/>
          </a:xfrm>
        </p:spPr>
        <p:txBody>
          <a:bodyPr wrap="square" lIns="91440" tIns="45720" rIns="91440" bIns="45720" anchor="t"/>
          <a:p>
            <a:pPr eaLnBrk="1" hangingPunct="1">
              <a:lnSpc>
                <a:spcPct val="110000"/>
              </a:lnSpc>
            </a:pPr>
            <a:r>
              <a:rPr lang="zh-CN" altLang="en-US" dirty="0">
                <a:latin typeface="Times New Roman" pitchFamily="18" charset="0"/>
              </a:rPr>
              <a:t>中断的基本概念</a:t>
            </a:r>
            <a:endParaRPr lang="zh-CN" altLang="en-US" dirty="0">
              <a:latin typeface="Times New Roman" pitchFamily="18" charset="0"/>
            </a:endParaRPr>
          </a:p>
          <a:p>
            <a:pPr lvl="1" eaLnBrk="1" hangingPunct="1">
              <a:lnSpc>
                <a:spcPct val="130000"/>
              </a:lnSpc>
            </a:pPr>
            <a:r>
              <a:rPr lang="zh-CN" altLang="en-US" dirty="0"/>
              <a:t>中断处理过程注意几个问题：</a:t>
            </a:r>
            <a:endParaRPr lang="zh-CN" altLang="en-US" dirty="0"/>
          </a:p>
          <a:p>
            <a:pPr lvl="2" eaLnBrk="1" hangingPunct="1">
              <a:lnSpc>
                <a:spcPct val="130000"/>
              </a:lnSpc>
            </a:pPr>
            <a:r>
              <a:rPr lang="zh-CN" altLang="en-US" b="1" dirty="0">
                <a:latin typeface="Times New Roman" pitchFamily="18" charset="0"/>
                <a:ea typeface="楷体_GB2312" pitchFamily="49" charset="-122"/>
              </a:rPr>
              <a:t>响应中断时机：</a:t>
            </a:r>
            <a:r>
              <a:rPr lang="zh-CN" altLang="en-US" dirty="0">
                <a:latin typeface="Times New Roman" pitchFamily="18" charset="0"/>
                <a:ea typeface="楷体_GB2312" pitchFamily="49" charset="-122"/>
              </a:rPr>
              <a:t>中断请求是随机的，但</a:t>
            </a:r>
            <a:r>
              <a:rPr lang="en-US" altLang="zh-CN">
                <a:latin typeface="Times New Roman" pitchFamily="18" charset="0"/>
                <a:ea typeface="楷体_GB2312" pitchFamily="49" charset="-122"/>
              </a:rPr>
              <a:t>CPU</a:t>
            </a:r>
            <a:r>
              <a:rPr lang="zh-CN" altLang="en-US" dirty="0">
                <a:latin typeface="Times New Roman" pitchFamily="18" charset="0"/>
                <a:ea typeface="楷体_GB2312" pitchFamily="49" charset="-122"/>
              </a:rPr>
              <a:t>只有</a:t>
            </a:r>
            <a:r>
              <a:rPr lang="zh-CN" altLang="en-US" dirty="0">
                <a:solidFill>
                  <a:srgbClr val="CC0000"/>
                </a:solidFill>
                <a:latin typeface="Times New Roman" pitchFamily="18" charset="0"/>
                <a:ea typeface="楷体_GB2312" pitchFamily="49" charset="-122"/>
              </a:rPr>
              <a:t>在当前指令执行完毕后</a:t>
            </a:r>
            <a:r>
              <a:rPr lang="zh-CN" altLang="en-US" dirty="0">
                <a:latin typeface="Times New Roman" pitchFamily="18" charset="0"/>
                <a:ea typeface="楷体_GB2312" pitchFamily="49" charset="-122"/>
              </a:rPr>
              <a:t>，才转至公操作</a:t>
            </a:r>
            <a:endParaRPr lang="zh-CN" altLang="en-US" dirty="0">
              <a:latin typeface="Times New Roman" pitchFamily="18" charset="0"/>
              <a:ea typeface="楷体_GB2312" pitchFamily="49" charset="-122"/>
            </a:endParaRPr>
          </a:p>
          <a:p>
            <a:pPr lvl="2" eaLnBrk="1" hangingPunct="1">
              <a:lnSpc>
                <a:spcPct val="130000"/>
              </a:lnSpc>
            </a:pPr>
            <a:r>
              <a:rPr lang="zh-CN" altLang="en-US" b="1" dirty="0">
                <a:latin typeface="Times New Roman" pitchFamily="18" charset="0"/>
                <a:ea typeface="楷体_GB2312" pitchFamily="49" charset="-122"/>
              </a:rPr>
              <a:t>断点保护问题</a:t>
            </a:r>
            <a:r>
              <a:rPr lang="zh-CN" altLang="en-US" dirty="0">
                <a:latin typeface="Times New Roman" pitchFamily="18" charset="0"/>
                <a:ea typeface="楷体_GB2312" pitchFamily="49" charset="-122"/>
              </a:rPr>
              <a:t>：</a:t>
            </a:r>
            <a:r>
              <a:rPr lang="en-US" altLang="zh-CN">
                <a:latin typeface="Times New Roman" pitchFamily="18" charset="0"/>
                <a:ea typeface="楷体_GB2312" pitchFamily="49" charset="-122"/>
              </a:rPr>
              <a:t>CS</a:t>
            </a:r>
            <a:r>
              <a:rPr lang="zh-CN" altLang="en-US" dirty="0">
                <a:latin typeface="Times New Roman" pitchFamily="18" charset="0"/>
                <a:ea typeface="楷体_GB2312" pitchFamily="49" charset="-122"/>
              </a:rPr>
              <a:t>、</a:t>
            </a:r>
            <a:r>
              <a:rPr lang="en-US" altLang="zh-CN">
                <a:latin typeface="Times New Roman" pitchFamily="18" charset="0"/>
                <a:ea typeface="楷体_GB2312" pitchFamily="49" charset="-122"/>
              </a:rPr>
              <a:t>PC</a:t>
            </a:r>
            <a:r>
              <a:rPr lang="zh-CN" altLang="en-US" dirty="0">
                <a:latin typeface="Times New Roman" pitchFamily="18" charset="0"/>
                <a:ea typeface="楷体_GB2312" pitchFamily="49" charset="-122"/>
              </a:rPr>
              <a:t>和</a:t>
            </a:r>
            <a:r>
              <a:rPr lang="en-US" altLang="zh-CN">
                <a:latin typeface="Times New Roman" pitchFamily="18" charset="0"/>
                <a:ea typeface="楷体_GB2312" pitchFamily="49" charset="-122"/>
              </a:rPr>
              <a:t>PSW</a:t>
            </a:r>
            <a:r>
              <a:rPr lang="zh-CN" altLang="en-US" dirty="0">
                <a:latin typeface="Times New Roman" pitchFamily="18" charset="0"/>
                <a:ea typeface="楷体_GB2312" pitchFamily="49" charset="-122"/>
              </a:rPr>
              <a:t>压栈</a:t>
            </a:r>
            <a:endParaRPr lang="zh-CN" altLang="en-US" dirty="0">
              <a:latin typeface="Times New Roman" pitchFamily="18" charset="0"/>
              <a:ea typeface="楷体_GB2312" pitchFamily="49" charset="-122"/>
            </a:endParaRPr>
          </a:p>
          <a:p>
            <a:pPr lvl="2" eaLnBrk="1" hangingPunct="1">
              <a:lnSpc>
                <a:spcPct val="130000"/>
              </a:lnSpc>
            </a:pPr>
            <a:r>
              <a:rPr lang="zh-CN" altLang="en-US" b="1" dirty="0">
                <a:latin typeface="Times New Roman" pitchFamily="18" charset="0"/>
                <a:ea typeface="楷体_GB2312" pitchFamily="49" charset="-122"/>
              </a:rPr>
              <a:t>原子操作</a:t>
            </a:r>
            <a:r>
              <a:rPr lang="zh-CN" altLang="en-US" dirty="0">
                <a:latin typeface="Times New Roman" pitchFamily="18" charset="0"/>
                <a:ea typeface="楷体_GB2312" pitchFamily="49" charset="-122"/>
              </a:rPr>
              <a:t>：关中断</a:t>
            </a:r>
            <a:r>
              <a:rPr lang="en-US" altLang="zh-CN">
                <a:latin typeface="Times New Roman" pitchFamily="18" charset="0"/>
                <a:ea typeface="楷体_GB2312" pitchFamily="49" charset="-122"/>
              </a:rPr>
              <a:t>(</a:t>
            </a:r>
            <a:r>
              <a:rPr lang="zh-CN" altLang="en-US" dirty="0">
                <a:latin typeface="Times New Roman" pitchFamily="18" charset="0"/>
                <a:ea typeface="楷体_GB2312" pitchFamily="49" charset="-122"/>
              </a:rPr>
              <a:t>中断屏蔽为</a:t>
            </a:r>
            <a:r>
              <a:rPr lang="en-US" altLang="zh-CN">
                <a:latin typeface="Times New Roman" pitchFamily="18" charset="0"/>
                <a:ea typeface="楷体_GB2312" pitchFamily="49" charset="-122"/>
              </a:rPr>
              <a:t>1)</a:t>
            </a:r>
            <a:r>
              <a:rPr lang="zh-CN" altLang="en-US" dirty="0">
                <a:latin typeface="Times New Roman" pitchFamily="18" charset="0"/>
                <a:ea typeface="楷体_GB2312" pitchFamily="49" charset="-122"/>
              </a:rPr>
              <a:t>和开中断（中断屏蔽为</a:t>
            </a:r>
            <a:r>
              <a:rPr lang="en-US" altLang="zh-CN">
                <a:latin typeface="Times New Roman" pitchFamily="18" charset="0"/>
                <a:ea typeface="楷体_GB2312" pitchFamily="49" charset="-122"/>
              </a:rPr>
              <a:t>0</a:t>
            </a:r>
            <a:r>
              <a:rPr lang="zh-CN" altLang="en-US" dirty="0">
                <a:latin typeface="Times New Roman" pitchFamily="18" charset="0"/>
                <a:ea typeface="楷体_GB2312" pitchFamily="49" charset="-122"/>
              </a:rPr>
              <a:t>）</a:t>
            </a:r>
            <a:endParaRPr lang="zh-CN" altLang="en-US" dirty="0">
              <a:latin typeface="Times New Roman" pitchFamily="18" charset="0"/>
              <a:ea typeface="楷体_GB2312" pitchFamily="49" charset="-122"/>
            </a:endParaRPr>
          </a:p>
          <a:p>
            <a:pPr lvl="2" eaLnBrk="1" hangingPunct="1">
              <a:lnSpc>
                <a:spcPct val="130000"/>
              </a:lnSpc>
            </a:pPr>
            <a:r>
              <a:rPr lang="zh-CN" altLang="en-US" dirty="0">
                <a:latin typeface="Times New Roman" pitchFamily="18" charset="0"/>
                <a:ea typeface="楷体_GB2312" pitchFamily="49" charset="-122"/>
              </a:rPr>
              <a:t>中断是由</a:t>
            </a:r>
            <a:r>
              <a:rPr lang="zh-CN" altLang="en-US" b="1" dirty="0">
                <a:latin typeface="Times New Roman" pitchFamily="18" charset="0"/>
                <a:ea typeface="楷体_GB2312" pitchFamily="49" charset="-122"/>
              </a:rPr>
              <a:t>软硬件结合</a:t>
            </a:r>
            <a:r>
              <a:rPr lang="zh-CN" altLang="en-US" dirty="0">
                <a:latin typeface="Times New Roman" pitchFamily="18" charset="0"/>
                <a:ea typeface="楷体_GB2312" pitchFamily="49" charset="-122"/>
              </a:rPr>
              <a:t>起来实现的</a:t>
            </a:r>
            <a:endParaRPr lang="zh-CN" altLang="en-US" dirty="0">
              <a:latin typeface="Times New Roman" pitchFamily="18" charset="0"/>
              <a:ea typeface="楷体_GB2312" pitchFamily="49" charset="-122"/>
            </a:endParaRPr>
          </a:p>
        </p:txBody>
      </p:sp>
      <mc:AlternateContent xmlns:mc="http://schemas.openxmlformats.org/markup-compatibility/2006" xmlns:p14="http://schemas.microsoft.com/office/powerpoint/2010/main">
        <mc:Choice Requires="p14">
          <p:contentPart r:id="rId1" p14:bwMode="auto">
            <p14:nvContentPartPr>
              <p14:cNvPr id="4" name="墨迹 3"/>
              <p14:cNvContentPartPr/>
              <p14:nvPr/>
            </p14:nvContentPartPr>
            <p14:xfrm>
              <a:off x="6370674" y="2777755"/>
              <a:ext cx="358849" cy="8861"/>
            </p14:xfrm>
          </p:contentPart>
        </mc:Choice>
        <mc:Fallback xmlns="">
          <p:pic>
            <p:nvPicPr>
              <p:cNvPr id="4" name="墨迹 3"/>
            </p:nvPicPr>
            <p:blipFill>
              <a:blip r:embed="rId2"/>
            </p:blipFill>
            <p:spPr>
              <a:xfrm>
                <a:off x="6370674" y="2777755"/>
                <a:ext cx="358849" cy="8861"/>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6" name="墨迹 5"/>
              <p14:cNvContentPartPr/>
              <p14:nvPr/>
            </p14:nvContentPartPr>
            <p14:xfrm>
              <a:off x="6477000" y="2250558"/>
              <a:ext cx="31011" cy="50947"/>
            </p14:xfrm>
          </p:contentPart>
        </mc:Choice>
        <mc:Fallback xmlns="">
          <p:pic>
            <p:nvPicPr>
              <p:cNvPr id="6" name="墨迹 5"/>
            </p:nvPicPr>
            <p:blipFill>
              <a:blip r:embed="rId4"/>
            </p:blipFill>
            <p:spPr>
              <a:xfrm>
                <a:off x="6477000" y="2250558"/>
                <a:ext cx="31011" cy="50947"/>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7" name="墨迹 6"/>
              <p14:cNvContentPartPr/>
              <p14:nvPr/>
            </p14:nvContentPartPr>
            <p14:xfrm>
              <a:off x="6432697" y="2321441"/>
              <a:ext cx="33227" cy="77529"/>
            </p14:xfrm>
          </p:contentPart>
        </mc:Choice>
        <mc:Fallback xmlns="">
          <p:pic>
            <p:nvPicPr>
              <p:cNvPr id="7" name="墨迹 6"/>
            </p:nvPicPr>
            <p:blipFill>
              <a:blip r:embed="rId6"/>
            </p:blipFill>
            <p:spPr>
              <a:xfrm>
                <a:off x="6432697" y="2321441"/>
                <a:ext cx="33227" cy="77529"/>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8" name="墨迹 7"/>
              <p14:cNvContentPartPr/>
              <p14:nvPr/>
            </p14:nvContentPartPr>
            <p14:xfrm>
              <a:off x="6459278" y="2299290"/>
              <a:ext cx="75314" cy="64239"/>
            </p14:xfrm>
          </p:contentPart>
        </mc:Choice>
        <mc:Fallback xmlns="">
          <p:pic>
            <p:nvPicPr>
              <p:cNvPr id="8" name="墨迹 7"/>
            </p:nvPicPr>
            <p:blipFill>
              <a:blip r:embed="rId8"/>
            </p:blipFill>
            <p:spPr>
              <a:xfrm>
                <a:off x="6459278" y="2299290"/>
                <a:ext cx="75314" cy="64239"/>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9" name="墨迹 8"/>
              <p14:cNvContentPartPr/>
              <p14:nvPr/>
            </p14:nvContentPartPr>
            <p14:xfrm>
              <a:off x="6459278" y="2365744"/>
              <a:ext cx="29489" cy="6645"/>
            </p14:xfrm>
          </p:contentPart>
        </mc:Choice>
        <mc:Fallback xmlns="">
          <p:pic>
            <p:nvPicPr>
              <p:cNvPr id="9" name="墨迹 8"/>
            </p:nvPicPr>
            <p:blipFill>
              <a:blip r:embed="rId10"/>
            </p:blipFill>
            <p:spPr>
              <a:xfrm>
                <a:off x="6459278" y="2365744"/>
                <a:ext cx="29489" cy="664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10" name="墨迹 9"/>
              <p14:cNvContentPartPr/>
              <p14:nvPr/>
            </p14:nvContentPartPr>
            <p14:xfrm>
              <a:off x="6460386" y="2383465"/>
              <a:ext cx="18829" cy="13290"/>
            </p14:xfrm>
          </p:contentPart>
        </mc:Choice>
        <mc:Fallback xmlns="">
          <p:pic>
            <p:nvPicPr>
              <p:cNvPr id="10" name="墨迹 9"/>
            </p:nvPicPr>
            <p:blipFill>
              <a:blip r:embed="rId12"/>
            </p:blipFill>
            <p:spPr>
              <a:xfrm>
                <a:off x="6460386" y="2383465"/>
                <a:ext cx="18829" cy="1329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1" name="墨迹 10"/>
              <p14:cNvContentPartPr/>
              <p14:nvPr/>
            </p14:nvContentPartPr>
            <p14:xfrm>
              <a:off x="6417191" y="2403401"/>
              <a:ext cx="115186" cy="46517"/>
            </p14:xfrm>
          </p:contentPart>
        </mc:Choice>
        <mc:Fallback xmlns="">
          <p:pic>
            <p:nvPicPr>
              <p:cNvPr id="11" name="墨迹 10"/>
            </p:nvPicPr>
            <p:blipFill>
              <a:blip r:embed="rId14"/>
            </p:blipFill>
            <p:spPr>
              <a:xfrm>
                <a:off x="6417191" y="2403401"/>
                <a:ext cx="115186" cy="46517"/>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12" name="墨迹 11"/>
              <p14:cNvContentPartPr/>
              <p14:nvPr/>
            </p14:nvContentPartPr>
            <p14:xfrm>
              <a:off x="6470354" y="2361314"/>
              <a:ext cx="19936" cy="124046"/>
            </p14:xfrm>
          </p:contentPart>
        </mc:Choice>
        <mc:Fallback xmlns="">
          <p:pic>
            <p:nvPicPr>
              <p:cNvPr id="12" name="墨迹 11"/>
            </p:nvPicPr>
            <p:blipFill>
              <a:blip r:embed="rId16"/>
            </p:blipFill>
            <p:spPr>
              <a:xfrm>
                <a:off x="6470354" y="2361314"/>
                <a:ext cx="19936" cy="124046"/>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3" name="墨迹 12"/>
              <p14:cNvContentPartPr/>
              <p14:nvPr/>
            </p14:nvContentPartPr>
            <p14:xfrm>
              <a:off x="6499151" y="2427767"/>
              <a:ext cx="68668" cy="59808"/>
            </p14:xfrm>
          </p:contentPart>
        </mc:Choice>
        <mc:Fallback xmlns="">
          <p:pic>
            <p:nvPicPr>
              <p:cNvPr id="13" name="墨迹 12"/>
            </p:nvPicPr>
            <p:blipFill>
              <a:blip r:embed="rId18"/>
            </p:blipFill>
            <p:spPr>
              <a:xfrm>
                <a:off x="6499151" y="2427767"/>
                <a:ext cx="68668" cy="59808"/>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4" name="墨迹 13"/>
              <p14:cNvContentPartPr/>
              <p14:nvPr/>
            </p14:nvContentPartPr>
            <p14:xfrm>
              <a:off x="6587756" y="2374604"/>
              <a:ext cx="11075" cy="77529"/>
            </p14:xfrm>
          </p:contentPart>
        </mc:Choice>
        <mc:Fallback xmlns="">
          <p:pic>
            <p:nvPicPr>
              <p:cNvPr id="14" name="墨迹 13"/>
            </p:nvPicPr>
            <p:blipFill>
              <a:blip r:embed="rId20"/>
            </p:blipFill>
            <p:spPr>
              <a:xfrm>
                <a:off x="6587756" y="2374604"/>
                <a:ext cx="11075" cy="77529"/>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5" name="墨迹 14"/>
              <p14:cNvContentPartPr/>
              <p14:nvPr/>
            </p14:nvContentPartPr>
            <p14:xfrm>
              <a:off x="6587756" y="2325872"/>
              <a:ext cx="64238" cy="128476"/>
            </p14:xfrm>
          </p:contentPart>
        </mc:Choice>
        <mc:Fallback xmlns="">
          <p:pic>
            <p:nvPicPr>
              <p:cNvPr id="15" name="墨迹 14"/>
            </p:nvPicPr>
            <p:blipFill>
              <a:blip r:embed="rId22"/>
            </p:blipFill>
            <p:spPr>
              <a:xfrm>
                <a:off x="6587756" y="2325872"/>
                <a:ext cx="64238" cy="128476"/>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6" name="墨迹 15"/>
              <p14:cNvContentPartPr/>
              <p14:nvPr/>
            </p14:nvContentPartPr>
            <p14:xfrm>
              <a:off x="6654209" y="2319226"/>
              <a:ext cx="73098" cy="19936"/>
            </p14:xfrm>
          </p:contentPart>
        </mc:Choice>
        <mc:Fallback xmlns="">
          <p:pic>
            <p:nvPicPr>
              <p:cNvPr id="16" name="墨迹 15"/>
            </p:nvPicPr>
            <p:blipFill>
              <a:blip r:embed="rId24"/>
            </p:blipFill>
            <p:spPr>
              <a:xfrm>
                <a:off x="6654209" y="2319226"/>
                <a:ext cx="73098" cy="19936"/>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7" name="墨迹 16"/>
              <p14:cNvContentPartPr/>
              <p14:nvPr/>
            </p14:nvContentPartPr>
            <p14:xfrm>
              <a:off x="6660301" y="2280323"/>
              <a:ext cx="47071" cy="199499"/>
            </p14:xfrm>
          </p:contentPart>
        </mc:Choice>
        <mc:Fallback xmlns="">
          <p:pic>
            <p:nvPicPr>
              <p:cNvPr id="17" name="墨迹 16"/>
            </p:nvPicPr>
            <p:blipFill>
              <a:blip r:embed="rId26"/>
            </p:blipFill>
            <p:spPr>
              <a:xfrm>
                <a:off x="6660301" y="2280323"/>
                <a:ext cx="47071" cy="199499"/>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8" name="墨迹 17"/>
              <p14:cNvContentPartPr/>
              <p14:nvPr/>
            </p14:nvContentPartPr>
            <p14:xfrm>
              <a:off x="6731738" y="2281569"/>
              <a:ext cx="66454" cy="185932"/>
            </p14:xfrm>
          </p:contentPart>
        </mc:Choice>
        <mc:Fallback xmlns="">
          <p:pic>
            <p:nvPicPr>
              <p:cNvPr id="18" name="墨迹 17"/>
            </p:nvPicPr>
            <p:blipFill>
              <a:blip r:embed="rId28"/>
            </p:blipFill>
            <p:spPr>
              <a:xfrm>
                <a:off x="6731738" y="2281569"/>
                <a:ext cx="66454" cy="185932"/>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9" name="墨迹 18"/>
              <p14:cNvContentPartPr/>
              <p14:nvPr/>
            </p14:nvContentPartPr>
            <p14:xfrm>
              <a:off x="6733953" y="2370174"/>
              <a:ext cx="75314" cy="26581"/>
            </p14:xfrm>
          </p:contentPart>
        </mc:Choice>
        <mc:Fallback xmlns="">
          <p:pic>
            <p:nvPicPr>
              <p:cNvPr id="19" name="墨迹 18"/>
            </p:nvPicPr>
            <p:blipFill>
              <a:blip r:embed="rId30"/>
            </p:blipFill>
            <p:spPr>
              <a:xfrm>
                <a:off x="6733953" y="2370174"/>
                <a:ext cx="75314" cy="26581"/>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20" name="墨迹 19"/>
              <p14:cNvContentPartPr/>
              <p14:nvPr/>
            </p14:nvContentPartPr>
            <p14:xfrm>
              <a:off x="6831418" y="2272709"/>
              <a:ext cx="15506" cy="31011"/>
            </p14:xfrm>
          </p:contentPart>
        </mc:Choice>
        <mc:Fallback xmlns="">
          <p:pic>
            <p:nvPicPr>
              <p:cNvPr id="20" name="墨迹 19"/>
            </p:nvPicPr>
            <p:blipFill>
              <a:blip r:embed="rId32"/>
            </p:blipFill>
            <p:spPr>
              <a:xfrm>
                <a:off x="6831418" y="2272709"/>
                <a:ext cx="15506" cy="31011"/>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21" name="墨迹 20"/>
              <p14:cNvContentPartPr/>
              <p14:nvPr/>
            </p14:nvContentPartPr>
            <p14:xfrm>
              <a:off x="6804837" y="2330302"/>
              <a:ext cx="22151" cy="50948"/>
            </p14:xfrm>
          </p:contentPart>
        </mc:Choice>
        <mc:Fallback xmlns="">
          <p:pic>
            <p:nvPicPr>
              <p:cNvPr id="21" name="墨迹 20"/>
            </p:nvPicPr>
            <p:blipFill>
              <a:blip r:embed="rId34"/>
            </p:blipFill>
            <p:spPr>
              <a:xfrm>
                <a:off x="6804837" y="2330302"/>
                <a:ext cx="22151" cy="50948"/>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22" name="墨迹 21"/>
              <p14:cNvContentPartPr/>
              <p14:nvPr/>
            </p14:nvContentPartPr>
            <p14:xfrm>
              <a:off x="6822558" y="2317011"/>
              <a:ext cx="64239" cy="64239"/>
            </p14:xfrm>
          </p:contentPart>
        </mc:Choice>
        <mc:Fallback xmlns="">
          <p:pic>
            <p:nvPicPr>
              <p:cNvPr id="22" name="墨迹 21"/>
            </p:nvPicPr>
            <p:blipFill>
              <a:blip r:embed="rId36"/>
            </p:blipFill>
            <p:spPr>
              <a:xfrm>
                <a:off x="6822558" y="2317011"/>
                <a:ext cx="64239" cy="64239"/>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3" name="墨迹 22"/>
              <p14:cNvContentPartPr/>
              <p14:nvPr/>
            </p14:nvContentPartPr>
            <p14:xfrm>
              <a:off x="6831418" y="2343593"/>
              <a:ext cx="17721" cy="59808"/>
            </p14:xfrm>
          </p:contentPart>
        </mc:Choice>
        <mc:Fallback xmlns="">
          <p:pic>
            <p:nvPicPr>
              <p:cNvPr id="23" name="墨迹 22"/>
            </p:nvPicPr>
            <p:blipFill>
              <a:blip r:embed="rId38"/>
            </p:blipFill>
            <p:spPr>
              <a:xfrm>
                <a:off x="6831418" y="2343593"/>
                <a:ext cx="17721" cy="59808"/>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4" name="墨迹 23"/>
              <p14:cNvContentPartPr/>
              <p14:nvPr/>
            </p14:nvContentPartPr>
            <p14:xfrm>
              <a:off x="6853569" y="2361314"/>
              <a:ext cx="37658" cy="19936"/>
            </p14:xfrm>
          </p:contentPart>
        </mc:Choice>
        <mc:Fallback xmlns="">
          <p:pic>
            <p:nvPicPr>
              <p:cNvPr id="24" name="墨迹 23"/>
            </p:nvPicPr>
            <p:blipFill>
              <a:blip r:embed="rId40"/>
            </p:blipFill>
            <p:spPr>
              <a:xfrm>
                <a:off x="6853569" y="2361314"/>
                <a:ext cx="37658" cy="19936"/>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5" name="墨迹 24"/>
              <p14:cNvContentPartPr/>
              <p14:nvPr/>
            </p14:nvContentPartPr>
            <p14:xfrm>
              <a:off x="6826988" y="2397863"/>
              <a:ext cx="95250" cy="69776"/>
            </p14:xfrm>
          </p:contentPart>
        </mc:Choice>
        <mc:Fallback xmlns="">
          <p:pic>
            <p:nvPicPr>
              <p:cNvPr id="25" name="墨迹 24"/>
            </p:nvPicPr>
            <p:blipFill>
              <a:blip r:embed="rId42"/>
            </p:blipFill>
            <p:spPr>
              <a:xfrm>
                <a:off x="6826988" y="2397863"/>
                <a:ext cx="95250" cy="69776"/>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6" name="墨迹 25"/>
              <p14:cNvContentPartPr/>
              <p14:nvPr/>
            </p14:nvContentPartPr>
            <p14:xfrm>
              <a:off x="6902302" y="2312581"/>
              <a:ext cx="13291" cy="70884"/>
            </p14:xfrm>
          </p:contentPart>
        </mc:Choice>
        <mc:Fallback xmlns="">
          <p:pic>
            <p:nvPicPr>
              <p:cNvPr id="26" name="墨迹 25"/>
            </p:nvPicPr>
            <p:blipFill>
              <a:blip r:embed="rId44"/>
            </p:blipFill>
            <p:spPr>
              <a:xfrm>
                <a:off x="6902302" y="2312581"/>
                <a:ext cx="13291" cy="70884"/>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7" name="墨迹 26"/>
              <p14:cNvContentPartPr/>
              <p14:nvPr/>
            </p14:nvContentPartPr>
            <p14:xfrm>
              <a:off x="6937743" y="2321441"/>
              <a:ext cx="46518" cy="8861"/>
            </p14:xfrm>
          </p:contentPart>
        </mc:Choice>
        <mc:Fallback xmlns="">
          <p:pic>
            <p:nvPicPr>
              <p:cNvPr id="27" name="墨迹 26"/>
            </p:nvPicPr>
            <p:blipFill>
              <a:blip r:embed="rId46"/>
            </p:blipFill>
            <p:spPr>
              <a:xfrm>
                <a:off x="6937743" y="2321441"/>
                <a:ext cx="46518" cy="8861"/>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8" name="墨迹 27"/>
              <p14:cNvContentPartPr/>
              <p14:nvPr/>
            </p14:nvContentPartPr>
            <p14:xfrm>
              <a:off x="6884581" y="2359098"/>
              <a:ext cx="115186" cy="36134"/>
            </p14:xfrm>
          </p:contentPart>
        </mc:Choice>
        <mc:Fallback xmlns="">
          <p:pic>
            <p:nvPicPr>
              <p:cNvPr id="28" name="墨迹 27"/>
            </p:nvPicPr>
            <p:blipFill>
              <a:blip r:embed="rId48"/>
            </p:blipFill>
            <p:spPr>
              <a:xfrm>
                <a:off x="6884581" y="2359098"/>
                <a:ext cx="115186" cy="36134"/>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9" name="墨迹 28"/>
              <p14:cNvContentPartPr/>
              <p14:nvPr/>
            </p14:nvContentPartPr>
            <p14:xfrm>
              <a:off x="6951034" y="2281569"/>
              <a:ext cx="13291" cy="206006"/>
            </p14:xfrm>
          </p:contentPart>
        </mc:Choice>
        <mc:Fallback xmlns="">
          <p:pic>
            <p:nvPicPr>
              <p:cNvPr id="29" name="墨迹 28"/>
            </p:nvPicPr>
            <p:blipFill>
              <a:blip r:embed="rId50"/>
            </p:blipFill>
            <p:spPr>
              <a:xfrm>
                <a:off x="6951034" y="2281569"/>
                <a:ext cx="13291" cy="206006"/>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0" name="墨迹 29"/>
              <p14:cNvContentPartPr/>
              <p14:nvPr/>
            </p14:nvContentPartPr>
            <p14:xfrm>
              <a:off x="6920023" y="2405616"/>
              <a:ext cx="4430" cy="42087"/>
            </p14:xfrm>
          </p:contentPart>
        </mc:Choice>
        <mc:Fallback xmlns="">
          <p:pic>
            <p:nvPicPr>
              <p:cNvPr id="30" name="墨迹 29"/>
            </p:nvPicPr>
            <p:blipFill>
              <a:blip r:embed="rId52"/>
            </p:blipFill>
            <p:spPr>
              <a:xfrm>
                <a:off x="6920023" y="2405616"/>
                <a:ext cx="4430" cy="42087"/>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1" name="墨迹 30"/>
              <p14:cNvContentPartPr/>
              <p14:nvPr/>
            </p14:nvContentPartPr>
            <p14:xfrm>
              <a:off x="6928883" y="2396755"/>
              <a:ext cx="75314" cy="28797"/>
            </p14:xfrm>
          </p:contentPart>
        </mc:Choice>
        <mc:Fallback xmlns="">
          <p:pic>
            <p:nvPicPr>
              <p:cNvPr id="31" name="墨迹 30"/>
            </p:nvPicPr>
            <p:blipFill>
              <a:blip r:embed="rId54"/>
            </p:blipFill>
            <p:spPr>
              <a:xfrm>
                <a:off x="6928883" y="2396755"/>
                <a:ext cx="75314" cy="28797"/>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2" name="墨迹 31"/>
              <p14:cNvContentPartPr/>
              <p14:nvPr/>
            </p14:nvContentPartPr>
            <p14:xfrm>
              <a:off x="7021918" y="2348023"/>
              <a:ext cx="8860" cy="28796"/>
            </p14:xfrm>
          </p:contentPart>
        </mc:Choice>
        <mc:Fallback xmlns="">
          <p:pic>
            <p:nvPicPr>
              <p:cNvPr id="32" name="墨迹 31"/>
            </p:nvPicPr>
            <p:blipFill>
              <a:blip r:embed="rId56"/>
            </p:blipFill>
            <p:spPr>
              <a:xfrm>
                <a:off x="7021918" y="2348023"/>
                <a:ext cx="8860" cy="28796"/>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3" name="墨迹 32"/>
              <p14:cNvContentPartPr/>
              <p14:nvPr/>
            </p14:nvContentPartPr>
            <p14:xfrm>
              <a:off x="7039639" y="2272709"/>
              <a:ext cx="17721" cy="199360"/>
            </p14:xfrm>
          </p:contentPart>
        </mc:Choice>
        <mc:Fallback xmlns="">
          <p:pic>
            <p:nvPicPr>
              <p:cNvPr id="33" name="墨迹 32"/>
            </p:nvPicPr>
            <p:blipFill>
              <a:blip r:embed="rId58"/>
            </p:blipFill>
            <p:spPr>
              <a:xfrm>
                <a:off x="7039639" y="2272709"/>
                <a:ext cx="17721" cy="1993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4" name="墨迹 33"/>
              <p14:cNvContentPartPr/>
              <p14:nvPr/>
            </p14:nvContentPartPr>
            <p14:xfrm>
              <a:off x="252523" y="3163186"/>
              <a:ext cx="31011" cy="188285"/>
            </p14:xfrm>
          </p:contentPart>
        </mc:Choice>
        <mc:Fallback xmlns="">
          <p:pic>
            <p:nvPicPr>
              <p:cNvPr id="34" name="墨迹 33"/>
            </p:nvPicPr>
            <p:blipFill>
              <a:blip r:embed="rId60"/>
            </p:blipFill>
            <p:spPr>
              <a:xfrm>
                <a:off x="252523" y="3163186"/>
                <a:ext cx="31011" cy="188285"/>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5" name="墨迹 34"/>
              <p14:cNvContentPartPr/>
              <p14:nvPr/>
            </p14:nvContentPartPr>
            <p14:xfrm>
              <a:off x="209882" y="3205273"/>
              <a:ext cx="55931" cy="19936"/>
            </p14:xfrm>
          </p:contentPart>
        </mc:Choice>
        <mc:Fallback xmlns="">
          <p:pic>
            <p:nvPicPr>
              <p:cNvPr id="35" name="墨迹 34"/>
            </p:nvPicPr>
            <p:blipFill>
              <a:blip r:embed="rId62"/>
            </p:blipFill>
            <p:spPr>
              <a:xfrm>
                <a:off x="209882" y="3205273"/>
                <a:ext cx="55931" cy="19936"/>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6" name="墨迹 35"/>
              <p14:cNvContentPartPr/>
              <p14:nvPr/>
            </p14:nvContentPartPr>
            <p14:xfrm>
              <a:off x="206836" y="3258436"/>
              <a:ext cx="83344" cy="43471"/>
            </p14:xfrm>
          </p:contentPart>
        </mc:Choice>
        <mc:Fallback xmlns="">
          <p:pic>
            <p:nvPicPr>
              <p:cNvPr id="36" name="墨迹 35"/>
            </p:nvPicPr>
            <p:blipFill>
              <a:blip r:embed="rId64"/>
            </p:blipFill>
            <p:spPr>
              <a:xfrm>
                <a:off x="206836" y="3258436"/>
                <a:ext cx="83344" cy="43471"/>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7" name="墨迹 36"/>
              <p14:cNvContentPartPr/>
              <p14:nvPr/>
            </p14:nvContentPartPr>
            <p14:xfrm>
              <a:off x="314546" y="3185337"/>
              <a:ext cx="8860" cy="137337"/>
            </p14:xfrm>
          </p:contentPart>
        </mc:Choice>
        <mc:Fallback xmlns="">
          <p:pic>
            <p:nvPicPr>
              <p:cNvPr id="37" name="墨迹 36"/>
            </p:nvPicPr>
            <p:blipFill>
              <a:blip r:embed="rId66"/>
            </p:blipFill>
            <p:spPr>
              <a:xfrm>
                <a:off x="314546" y="3185337"/>
                <a:ext cx="8860" cy="137337"/>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8" name="墨迹 37"/>
              <p14:cNvContentPartPr/>
              <p14:nvPr/>
            </p14:nvContentPartPr>
            <p14:xfrm>
              <a:off x="262906" y="3216348"/>
              <a:ext cx="138030" cy="93035"/>
            </p14:xfrm>
          </p:contentPart>
        </mc:Choice>
        <mc:Fallback xmlns="">
          <p:pic>
            <p:nvPicPr>
              <p:cNvPr id="38" name="墨迹 37"/>
            </p:nvPicPr>
            <p:blipFill>
              <a:blip r:embed="rId68"/>
            </p:blipFill>
            <p:spPr>
              <a:xfrm>
                <a:off x="262906" y="3216348"/>
                <a:ext cx="138030" cy="9303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9" name="墨迹 38"/>
              <p14:cNvContentPartPr/>
              <p14:nvPr/>
            </p14:nvContentPartPr>
            <p14:xfrm>
              <a:off x="296825" y="3276156"/>
              <a:ext cx="59808" cy="11076"/>
            </p14:xfrm>
          </p:contentPart>
        </mc:Choice>
        <mc:Fallback xmlns="">
          <p:pic>
            <p:nvPicPr>
              <p:cNvPr id="39" name="墨迹 38"/>
            </p:nvPicPr>
            <p:blipFill>
              <a:blip r:embed="rId70"/>
            </p:blipFill>
            <p:spPr>
              <a:xfrm>
                <a:off x="296825" y="3276156"/>
                <a:ext cx="59808" cy="11076"/>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0" name="墨迹 39"/>
              <p14:cNvContentPartPr/>
              <p14:nvPr/>
            </p14:nvContentPartPr>
            <p14:xfrm>
              <a:off x="396505" y="3167616"/>
              <a:ext cx="15506" cy="50947"/>
            </p14:xfrm>
          </p:contentPart>
        </mc:Choice>
        <mc:Fallback xmlns="">
          <p:pic>
            <p:nvPicPr>
              <p:cNvPr id="40" name="墨迹 39"/>
            </p:nvPicPr>
            <p:blipFill>
              <a:blip r:embed="rId72"/>
            </p:blipFill>
            <p:spPr>
              <a:xfrm>
                <a:off x="396505" y="3167616"/>
                <a:ext cx="15506" cy="50947"/>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1" name="墨迹 40"/>
              <p14:cNvContentPartPr/>
              <p14:nvPr/>
            </p14:nvContentPartPr>
            <p14:xfrm>
              <a:off x="392075" y="3189767"/>
              <a:ext cx="37657" cy="93035"/>
            </p14:xfrm>
          </p:contentPart>
        </mc:Choice>
        <mc:Fallback xmlns="">
          <p:pic>
            <p:nvPicPr>
              <p:cNvPr id="41" name="墨迹 40"/>
            </p:nvPicPr>
            <p:blipFill>
              <a:blip r:embed="rId74"/>
            </p:blipFill>
            <p:spPr>
              <a:xfrm>
                <a:off x="392075" y="3189767"/>
                <a:ext cx="37657" cy="93035"/>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2" name="墨迹 41"/>
              <p14:cNvContentPartPr/>
              <p14:nvPr/>
            </p14:nvContentPartPr>
            <p14:xfrm>
              <a:off x="425302" y="3242930"/>
              <a:ext cx="15506" cy="79744"/>
            </p14:xfrm>
          </p:contentPart>
        </mc:Choice>
        <mc:Fallback xmlns="">
          <p:pic>
            <p:nvPicPr>
              <p:cNvPr id="42" name="墨迹 41"/>
            </p:nvPicPr>
            <p:blipFill>
              <a:blip r:embed="rId76"/>
            </p:blipFill>
            <p:spPr>
              <a:xfrm>
                <a:off x="425302" y="3242930"/>
                <a:ext cx="15506" cy="7974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3" name="墨迹 42"/>
              <p14:cNvContentPartPr/>
              <p14:nvPr/>
            </p14:nvContentPartPr>
            <p14:xfrm>
              <a:off x="465174" y="3167616"/>
              <a:ext cx="37657" cy="8860"/>
            </p14:xfrm>
          </p:contentPart>
        </mc:Choice>
        <mc:Fallback xmlns="">
          <p:pic>
            <p:nvPicPr>
              <p:cNvPr id="43" name="墨迹 42"/>
            </p:nvPicPr>
            <p:blipFill>
              <a:blip r:embed="rId78"/>
            </p:blipFill>
            <p:spPr>
              <a:xfrm>
                <a:off x="465174" y="3167616"/>
                <a:ext cx="37657" cy="886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4" name="墨迹 43"/>
              <p14:cNvContentPartPr/>
              <p14:nvPr/>
            </p14:nvContentPartPr>
            <p14:xfrm>
              <a:off x="447453" y="3211918"/>
              <a:ext cx="79744" cy="132907"/>
            </p14:xfrm>
          </p:contentPart>
        </mc:Choice>
        <mc:Fallback xmlns="">
          <p:pic>
            <p:nvPicPr>
              <p:cNvPr id="44" name="墨迹 43"/>
            </p:nvPicPr>
            <p:blipFill>
              <a:blip r:embed="rId80"/>
            </p:blipFill>
            <p:spPr>
              <a:xfrm>
                <a:off x="447453" y="3211918"/>
                <a:ext cx="79744" cy="132907"/>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5" name="墨迹 44"/>
              <p14:cNvContentPartPr/>
              <p14:nvPr/>
            </p14:nvContentPartPr>
            <p14:xfrm>
              <a:off x="549348" y="3240715"/>
              <a:ext cx="59808" cy="24366"/>
            </p14:xfrm>
          </p:contentPart>
        </mc:Choice>
        <mc:Fallback xmlns="">
          <p:pic>
            <p:nvPicPr>
              <p:cNvPr id="45" name="墨迹 44"/>
            </p:nvPicPr>
            <p:blipFill>
              <a:blip r:embed="rId82"/>
            </p:blipFill>
            <p:spPr>
              <a:xfrm>
                <a:off x="549348" y="3240715"/>
                <a:ext cx="59808" cy="24366"/>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6" name="墨迹 45"/>
              <p14:cNvContentPartPr/>
              <p14:nvPr/>
            </p14:nvContentPartPr>
            <p14:xfrm>
              <a:off x="624662" y="3176476"/>
              <a:ext cx="26582" cy="13291"/>
            </p14:xfrm>
          </p:contentPart>
        </mc:Choice>
        <mc:Fallback xmlns="">
          <p:pic>
            <p:nvPicPr>
              <p:cNvPr id="46" name="墨迹 45"/>
            </p:nvPicPr>
            <p:blipFill>
              <a:blip r:embed="rId84"/>
            </p:blipFill>
            <p:spPr>
              <a:xfrm>
                <a:off x="624662" y="3176476"/>
                <a:ext cx="26582" cy="13291"/>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7" name="墨迹 46"/>
              <p14:cNvContentPartPr/>
              <p14:nvPr/>
            </p14:nvContentPartPr>
            <p14:xfrm>
              <a:off x="656782" y="3172046"/>
              <a:ext cx="74206" cy="84174"/>
            </p14:xfrm>
          </p:contentPart>
        </mc:Choice>
        <mc:Fallback xmlns="">
          <p:pic>
            <p:nvPicPr>
              <p:cNvPr id="47" name="墨迹 46"/>
            </p:nvPicPr>
            <p:blipFill>
              <a:blip r:embed="rId86"/>
            </p:blipFill>
            <p:spPr>
              <a:xfrm>
                <a:off x="656782" y="3172046"/>
                <a:ext cx="74206" cy="84174"/>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8" name="墨迹 47"/>
              <p14:cNvContentPartPr/>
              <p14:nvPr/>
            </p14:nvContentPartPr>
            <p14:xfrm>
              <a:off x="682255" y="3149895"/>
              <a:ext cx="42087" cy="206006"/>
            </p14:xfrm>
          </p:contentPart>
        </mc:Choice>
        <mc:Fallback xmlns="">
          <p:pic>
            <p:nvPicPr>
              <p:cNvPr id="48" name="墨迹 47"/>
            </p:nvPicPr>
            <p:blipFill>
              <a:blip r:embed="rId88"/>
            </p:blipFill>
            <p:spPr>
              <a:xfrm>
                <a:off x="682255" y="3149895"/>
                <a:ext cx="42087" cy="206006"/>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9" name="墨迹 48"/>
              <p14:cNvContentPartPr/>
              <p14:nvPr/>
            </p14:nvContentPartPr>
            <p14:xfrm>
              <a:off x="766430" y="3211918"/>
              <a:ext cx="11075" cy="106326"/>
            </p14:xfrm>
          </p:contentPart>
        </mc:Choice>
        <mc:Fallback xmlns="">
          <p:pic>
            <p:nvPicPr>
              <p:cNvPr id="49" name="墨迹 48"/>
            </p:nvPicPr>
            <p:blipFill>
              <a:blip r:embed="rId90"/>
            </p:blipFill>
            <p:spPr>
              <a:xfrm>
                <a:off x="766430" y="3211918"/>
                <a:ext cx="11075" cy="106326"/>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0" name="墨迹 49"/>
              <p14:cNvContentPartPr/>
              <p14:nvPr/>
            </p14:nvContentPartPr>
            <p14:xfrm>
              <a:off x="762000" y="3176476"/>
              <a:ext cx="128476" cy="130692"/>
            </p14:xfrm>
          </p:contentPart>
        </mc:Choice>
        <mc:Fallback xmlns="">
          <p:pic>
            <p:nvPicPr>
              <p:cNvPr id="50" name="墨迹 49"/>
            </p:nvPicPr>
            <p:blipFill>
              <a:blip r:embed="rId92"/>
            </p:blipFill>
            <p:spPr>
              <a:xfrm>
                <a:off x="762000" y="3176476"/>
                <a:ext cx="128476" cy="130692"/>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1" name="墨迹 50"/>
              <p14:cNvContentPartPr/>
              <p14:nvPr/>
            </p14:nvContentPartPr>
            <p14:xfrm>
              <a:off x="801872" y="3225209"/>
              <a:ext cx="6645" cy="26581"/>
            </p14:xfrm>
          </p:contentPart>
        </mc:Choice>
        <mc:Fallback xmlns="">
          <p:pic>
            <p:nvPicPr>
              <p:cNvPr id="51" name="墨迹 50"/>
            </p:nvPicPr>
            <p:blipFill>
              <a:blip r:embed="rId94"/>
            </p:blipFill>
            <p:spPr>
              <a:xfrm>
                <a:off x="801872" y="3225209"/>
                <a:ext cx="6645" cy="26581"/>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2" name="墨迹 51"/>
              <p14:cNvContentPartPr/>
              <p14:nvPr/>
            </p14:nvContentPartPr>
            <p14:xfrm>
              <a:off x="804917" y="3225209"/>
              <a:ext cx="85559" cy="88604"/>
            </p14:xfrm>
          </p:contentPart>
        </mc:Choice>
        <mc:Fallback xmlns="">
          <p:pic>
            <p:nvPicPr>
              <p:cNvPr id="52" name="墨迹 51"/>
            </p:nvPicPr>
            <p:blipFill>
              <a:blip r:embed="rId96"/>
            </p:blipFill>
            <p:spPr>
              <a:xfrm>
                <a:off x="804917" y="3225209"/>
                <a:ext cx="85559" cy="88604"/>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3" name="墨迹 52"/>
              <p14:cNvContentPartPr/>
              <p14:nvPr/>
            </p14:nvContentPartPr>
            <p14:xfrm>
              <a:off x="936301" y="3155986"/>
              <a:ext cx="82652" cy="95804"/>
            </p14:xfrm>
          </p:contentPart>
        </mc:Choice>
        <mc:Fallback xmlns="">
          <p:pic>
            <p:nvPicPr>
              <p:cNvPr id="53" name="墨迹 52"/>
            </p:nvPicPr>
            <p:blipFill>
              <a:blip r:embed="rId98"/>
            </p:blipFill>
            <p:spPr>
              <a:xfrm>
                <a:off x="936301" y="3155986"/>
                <a:ext cx="82652" cy="95804"/>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4" name="墨迹 53"/>
              <p14:cNvContentPartPr/>
              <p14:nvPr/>
            </p14:nvContentPartPr>
            <p14:xfrm>
              <a:off x="970220" y="3139650"/>
              <a:ext cx="22152" cy="191884"/>
            </p14:xfrm>
          </p:contentPart>
        </mc:Choice>
        <mc:Fallback xmlns="">
          <p:pic>
            <p:nvPicPr>
              <p:cNvPr id="54" name="墨迹 53"/>
            </p:nvPicPr>
            <p:blipFill>
              <a:blip r:embed="rId100"/>
            </p:blipFill>
            <p:spPr>
              <a:xfrm>
                <a:off x="970220" y="3139650"/>
                <a:ext cx="22152" cy="191884"/>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5" name="墨迹 54"/>
              <p14:cNvContentPartPr/>
              <p14:nvPr/>
            </p14:nvContentPartPr>
            <p14:xfrm>
              <a:off x="945854" y="3247360"/>
              <a:ext cx="42087" cy="73099"/>
            </p14:xfrm>
          </p:contentPart>
        </mc:Choice>
        <mc:Fallback xmlns="">
          <p:pic>
            <p:nvPicPr>
              <p:cNvPr id="55" name="墨迹 54"/>
            </p:nvPicPr>
            <p:blipFill>
              <a:blip r:embed="rId102"/>
            </p:blipFill>
            <p:spPr>
              <a:xfrm>
                <a:off x="945854" y="3247360"/>
                <a:ext cx="42087" cy="73099"/>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6" name="墨迹 55"/>
              <p14:cNvContentPartPr/>
              <p14:nvPr/>
            </p14:nvContentPartPr>
            <p14:xfrm>
              <a:off x="979081" y="3251790"/>
              <a:ext cx="86389" cy="57593"/>
            </p14:xfrm>
          </p:contentPart>
        </mc:Choice>
        <mc:Fallback xmlns="">
          <p:pic>
            <p:nvPicPr>
              <p:cNvPr id="56" name="墨迹 55"/>
            </p:nvPicPr>
            <p:blipFill>
              <a:blip r:embed="rId104"/>
            </p:blipFill>
            <p:spPr>
              <a:xfrm>
                <a:off x="979081" y="3251790"/>
                <a:ext cx="86389" cy="57593"/>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7" name="墨迹 56"/>
              <p14:cNvContentPartPr/>
              <p14:nvPr/>
            </p14:nvContentPartPr>
            <p14:xfrm>
              <a:off x="1065470" y="3160278"/>
              <a:ext cx="55378" cy="42780"/>
            </p14:xfrm>
          </p:contentPart>
        </mc:Choice>
        <mc:Fallback xmlns="">
          <p:pic>
            <p:nvPicPr>
              <p:cNvPr id="57" name="墨迹 56"/>
            </p:nvPicPr>
            <p:blipFill>
              <a:blip r:embed="rId106"/>
            </p:blipFill>
            <p:spPr>
              <a:xfrm>
                <a:off x="1065470" y="3160278"/>
                <a:ext cx="55378" cy="42780"/>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8" name="墨迹 57"/>
              <p14:cNvContentPartPr/>
              <p14:nvPr/>
            </p14:nvContentPartPr>
            <p14:xfrm>
              <a:off x="1076546" y="3203058"/>
              <a:ext cx="19936" cy="108540"/>
            </p14:xfrm>
          </p:contentPart>
        </mc:Choice>
        <mc:Fallback xmlns="">
          <p:pic>
            <p:nvPicPr>
              <p:cNvPr id="58" name="墨迹 57"/>
            </p:nvPicPr>
            <p:blipFill>
              <a:blip r:embed="rId108"/>
            </p:blipFill>
            <p:spPr>
              <a:xfrm>
                <a:off x="1076546" y="3203058"/>
                <a:ext cx="19936" cy="108540"/>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9" name="墨迹 58"/>
              <p14:cNvContentPartPr/>
              <p14:nvPr/>
            </p14:nvContentPartPr>
            <p14:xfrm>
              <a:off x="1103127" y="3191982"/>
              <a:ext cx="57593" cy="15506"/>
            </p14:xfrm>
          </p:contentPart>
        </mc:Choice>
        <mc:Fallback xmlns="">
          <p:pic>
            <p:nvPicPr>
              <p:cNvPr id="59" name="墨迹 58"/>
            </p:nvPicPr>
            <p:blipFill>
              <a:blip r:embed="rId110"/>
            </p:blipFill>
            <p:spPr>
              <a:xfrm>
                <a:off x="1103127" y="3191982"/>
                <a:ext cx="57593" cy="15506"/>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0" name="墨迹 59"/>
              <p14:cNvContentPartPr/>
              <p14:nvPr/>
            </p14:nvContentPartPr>
            <p14:xfrm>
              <a:off x="1125279" y="3251790"/>
              <a:ext cx="8860" cy="59808"/>
            </p14:xfrm>
          </p:contentPart>
        </mc:Choice>
        <mc:Fallback xmlns="">
          <p:pic>
            <p:nvPicPr>
              <p:cNvPr id="60" name="墨迹 59"/>
            </p:nvPicPr>
            <p:blipFill>
              <a:blip r:embed="rId112"/>
            </p:blipFill>
            <p:spPr>
              <a:xfrm>
                <a:off x="1125279" y="3251790"/>
                <a:ext cx="8860" cy="59808"/>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1" name="墨迹 60"/>
              <p14:cNvContentPartPr/>
              <p14:nvPr/>
            </p14:nvContentPartPr>
            <p14:xfrm>
              <a:off x="1134139" y="3234069"/>
              <a:ext cx="50948" cy="75314"/>
            </p14:xfrm>
          </p:contentPart>
        </mc:Choice>
        <mc:Fallback xmlns="">
          <p:pic>
            <p:nvPicPr>
              <p:cNvPr id="61" name="墨迹 60"/>
            </p:nvPicPr>
            <p:blipFill>
              <a:blip r:embed="rId114"/>
            </p:blipFill>
            <p:spPr>
              <a:xfrm>
                <a:off x="1134139" y="3234069"/>
                <a:ext cx="50948" cy="75314"/>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2" name="墨迹 61"/>
              <p14:cNvContentPartPr/>
              <p14:nvPr/>
            </p14:nvContentPartPr>
            <p14:xfrm>
              <a:off x="1289197" y="3118883"/>
              <a:ext cx="4430" cy="48733"/>
            </p14:xfrm>
          </p:contentPart>
        </mc:Choice>
        <mc:Fallback xmlns="">
          <p:pic>
            <p:nvPicPr>
              <p:cNvPr id="62" name="墨迹 61"/>
            </p:nvPicPr>
            <p:blipFill>
              <a:blip r:embed="rId116"/>
            </p:blipFill>
            <p:spPr>
              <a:xfrm>
                <a:off x="1289197" y="3118883"/>
                <a:ext cx="4430" cy="48733"/>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3" name="墨迹 62"/>
              <p14:cNvContentPartPr/>
              <p14:nvPr/>
            </p14:nvContentPartPr>
            <p14:xfrm>
              <a:off x="1240465" y="3167616"/>
              <a:ext cx="101895" cy="137337"/>
            </p14:xfrm>
          </p:contentPart>
        </mc:Choice>
        <mc:Fallback xmlns="">
          <p:pic>
            <p:nvPicPr>
              <p:cNvPr id="63" name="墨迹 62"/>
            </p:nvPicPr>
            <p:blipFill>
              <a:blip r:embed="rId118"/>
            </p:blipFill>
            <p:spPr>
              <a:xfrm>
                <a:off x="1240465" y="3167616"/>
                <a:ext cx="101895" cy="137337"/>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4" name="墨迹 63"/>
              <p14:cNvContentPartPr/>
              <p14:nvPr/>
            </p14:nvContentPartPr>
            <p14:xfrm>
              <a:off x="1377802" y="3127744"/>
              <a:ext cx="24366" cy="22151"/>
            </p14:xfrm>
          </p:contentPart>
        </mc:Choice>
        <mc:Fallback xmlns="">
          <p:pic>
            <p:nvPicPr>
              <p:cNvPr id="64" name="墨迹 63"/>
            </p:nvPicPr>
            <p:blipFill>
              <a:blip r:embed="rId120"/>
            </p:blipFill>
            <p:spPr>
              <a:xfrm>
                <a:off x="1377802" y="3127744"/>
                <a:ext cx="24366" cy="22151"/>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5" name="墨迹 64"/>
              <p14:cNvContentPartPr/>
              <p14:nvPr/>
            </p14:nvContentPartPr>
            <p14:xfrm>
              <a:off x="1374479" y="3123313"/>
              <a:ext cx="114079" cy="53163"/>
            </p14:xfrm>
          </p:contentPart>
        </mc:Choice>
        <mc:Fallback xmlns="">
          <p:pic>
            <p:nvPicPr>
              <p:cNvPr id="65" name="墨迹 64"/>
            </p:nvPicPr>
            <p:blipFill>
              <a:blip r:embed="rId122"/>
            </p:blipFill>
            <p:spPr>
              <a:xfrm>
                <a:off x="1374479" y="3123313"/>
                <a:ext cx="114079" cy="53163"/>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6" name="墨迹 65"/>
              <p14:cNvContentPartPr/>
              <p14:nvPr/>
            </p14:nvContentPartPr>
            <p14:xfrm>
              <a:off x="1404383" y="3211918"/>
              <a:ext cx="6646" cy="93035"/>
            </p14:xfrm>
          </p:contentPart>
        </mc:Choice>
        <mc:Fallback xmlns="">
          <p:pic>
            <p:nvPicPr>
              <p:cNvPr id="66" name="墨迹 65"/>
            </p:nvPicPr>
            <p:blipFill>
              <a:blip r:embed="rId124"/>
            </p:blipFill>
            <p:spPr>
              <a:xfrm>
                <a:off x="1404383" y="3211918"/>
                <a:ext cx="6646" cy="93035"/>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7" name="墨迹 66"/>
              <p14:cNvContentPartPr/>
              <p14:nvPr/>
            </p14:nvContentPartPr>
            <p14:xfrm>
              <a:off x="1413244" y="3189767"/>
              <a:ext cx="110756" cy="163919"/>
            </p14:xfrm>
          </p:contentPart>
        </mc:Choice>
        <mc:Fallback xmlns="">
          <p:pic>
            <p:nvPicPr>
              <p:cNvPr id="67" name="墨迹 66"/>
            </p:nvPicPr>
            <p:blipFill>
              <a:blip r:embed="rId126"/>
            </p:blipFill>
            <p:spPr>
              <a:xfrm>
                <a:off x="1413244" y="3189767"/>
                <a:ext cx="110756" cy="163919"/>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8" name="墨迹 67"/>
              <p14:cNvContentPartPr/>
              <p14:nvPr/>
            </p14:nvContentPartPr>
            <p14:xfrm>
              <a:off x="1556119" y="3155848"/>
              <a:ext cx="52055" cy="163780"/>
            </p14:xfrm>
          </p:contentPart>
        </mc:Choice>
        <mc:Fallback xmlns="">
          <p:pic>
            <p:nvPicPr>
              <p:cNvPr id="68" name="墨迹 67"/>
            </p:nvPicPr>
            <p:blipFill>
              <a:blip r:embed="rId128"/>
            </p:blipFill>
            <p:spPr>
              <a:xfrm>
                <a:off x="1556119" y="3155848"/>
                <a:ext cx="52055" cy="163780"/>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9" name="墨迹 68"/>
              <p14:cNvContentPartPr/>
              <p14:nvPr/>
            </p14:nvContentPartPr>
            <p14:xfrm>
              <a:off x="1555011" y="3214133"/>
              <a:ext cx="68669" cy="24367"/>
            </p14:xfrm>
          </p:contentPart>
        </mc:Choice>
        <mc:Fallback xmlns="">
          <p:pic>
            <p:nvPicPr>
              <p:cNvPr id="69" name="墨迹 68"/>
            </p:nvPicPr>
            <p:blipFill>
              <a:blip r:embed="rId130"/>
            </p:blipFill>
            <p:spPr>
              <a:xfrm>
                <a:off x="1555011" y="3214133"/>
                <a:ext cx="68669" cy="24367"/>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0" name="墨迹 69"/>
              <p14:cNvContentPartPr/>
              <p14:nvPr/>
            </p14:nvContentPartPr>
            <p14:xfrm>
              <a:off x="1634755" y="3154325"/>
              <a:ext cx="66454" cy="53163"/>
            </p14:xfrm>
          </p:contentPart>
        </mc:Choice>
        <mc:Fallback xmlns="">
          <p:pic>
            <p:nvPicPr>
              <p:cNvPr id="70" name="墨迹 69"/>
            </p:nvPicPr>
            <p:blipFill>
              <a:blip r:embed="rId132"/>
            </p:blipFill>
            <p:spPr>
              <a:xfrm>
                <a:off x="1634755" y="3154325"/>
                <a:ext cx="66454" cy="53163"/>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1" name="墨迹 70"/>
              <p14:cNvContentPartPr/>
              <p14:nvPr/>
            </p14:nvContentPartPr>
            <p14:xfrm>
              <a:off x="1661337" y="3167616"/>
              <a:ext cx="35442" cy="50947"/>
            </p14:xfrm>
          </p:contentPart>
        </mc:Choice>
        <mc:Fallback xmlns="">
          <p:pic>
            <p:nvPicPr>
              <p:cNvPr id="71" name="墨迹 70"/>
            </p:nvPicPr>
            <p:blipFill>
              <a:blip r:embed="rId134"/>
            </p:blipFill>
            <p:spPr>
              <a:xfrm>
                <a:off x="1661337" y="3167616"/>
                <a:ext cx="35442" cy="50947"/>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2" name="墨迹 71"/>
              <p14:cNvContentPartPr/>
              <p14:nvPr/>
            </p14:nvContentPartPr>
            <p14:xfrm>
              <a:off x="1661337" y="3242930"/>
              <a:ext cx="15506" cy="73098"/>
            </p14:xfrm>
          </p:contentPart>
        </mc:Choice>
        <mc:Fallback xmlns="">
          <p:pic>
            <p:nvPicPr>
              <p:cNvPr id="72" name="墨迹 71"/>
            </p:nvPicPr>
            <p:blipFill>
              <a:blip r:embed="rId136"/>
            </p:blipFill>
            <p:spPr>
              <a:xfrm>
                <a:off x="1661337" y="3242930"/>
                <a:ext cx="15506" cy="73098"/>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3" name="墨迹 72"/>
              <p14:cNvContentPartPr/>
              <p14:nvPr/>
            </p14:nvContentPartPr>
            <p14:xfrm>
              <a:off x="1670197" y="3238500"/>
              <a:ext cx="44303" cy="93034"/>
            </p14:xfrm>
          </p:contentPart>
        </mc:Choice>
        <mc:Fallback xmlns="">
          <p:pic>
            <p:nvPicPr>
              <p:cNvPr id="73" name="墨迹 72"/>
            </p:nvPicPr>
            <p:blipFill>
              <a:blip r:embed="rId138"/>
            </p:blipFill>
            <p:spPr>
              <a:xfrm>
                <a:off x="1670197" y="3238500"/>
                <a:ext cx="44303" cy="93034"/>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4" name="墨迹 73"/>
              <p14:cNvContentPartPr/>
              <p14:nvPr/>
            </p14:nvContentPartPr>
            <p14:xfrm>
              <a:off x="1721145" y="3145465"/>
              <a:ext cx="95250" cy="128476"/>
            </p14:xfrm>
          </p:contentPart>
        </mc:Choice>
        <mc:Fallback xmlns="">
          <p:pic>
            <p:nvPicPr>
              <p:cNvPr id="74" name="墨迹 73"/>
            </p:nvPicPr>
            <p:blipFill>
              <a:blip r:embed="rId140"/>
            </p:blipFill>
            <p:spPr>
              <a:xfrm>
                <a:off x="1721145" y="3145465"/>
                <a:ext cx="95250" cy="128476"/>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5" name="墨迹 74"/>
              <p14:cNvContentPartPr/>
              <p14:nvPr/>
            </p14:nvContentPartPr>
            <p14:xfrm>
              <a:off x="1776523" y="3132174"/>
              <a:ext cx="99680" cy="99680"/>
            </p14:xfrm>
          </p:contentPart>
        </mc:Choice>
        <mc:Fallback xmlns="">
          <p:pic>
            <p:nvPicPr>
              <p:cNvPr id="75" name="墨迹 74"/>
            </p:nvPicPr>
            <p:blipFill>
              <a:blip r:embed="rId142"/>
            </p:blipFill>
            <p:spPr>
              <a:xfrm>
                <a:off x="1776523" y="3132174"/>
                <a:ext cx="99680" cy="99680"/>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6" name="墨迹 75"/>
              <p14:cNvContentPartPr/>
              <p14:nvPr/>
            </p14:nvContentPartPr>
            <p14:xfrm>
              <a:off x="1789814" y="3220779"/>
              <a:ext cx="66453" cy="97465"/>
            </p14:xfrm>
          </p:contentPart>
        </mc:Choice>
        <mc:Fallback xmlns="">
          <p:pic>
            <p:nvPicPr>
              <p:cNvPr id="76" name="墨迹 75"/>
            </p:nvPicPr>
            <p:blipFill>
              <a:blip r:embed="rId144"/>
            </p:blipFill>
            <p:spPr>
              <a:xfrm>
                <a:off x="1789814" y="3220779"/>
                <a:ext cx="66453" cy="97465"/>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7" name="墨迹 76"/>
              <p14:cNvContentPartPr/>
              <p14:nvPr/>
            </p14:nvContentPartPr>
            <p14:xfrm>
              <a:off x="1900569" y="3154325"/>
              <a:ext cx="70884" cy="155058"/>
            </p14:xfrm>
          </p:contentPart>
        </mc:Choice>
        <mc:Fallback xmlns="">
          <p:pic>
            <p:nvPicPr>
              <p:cNvPr id="77" name="墨迹 76"/>
            </p:nvPicPr>
            <p:blipFill>
              <a:blip r:embed="rId146"/>
            </p:blipFill>
            <p:spPr>
              <a:xfrm>
                <a:off x="1900569" y="3154325"/>
                <a:ext cx="70884" cy="155058"/>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8" name="墨迹 77"/>
              <p14:cNvContentPartPr/>
              <p14:nvPr/>
            </p14:nvContentPartPr>
            <p14:xfrm>
              <a:off x="1951517" y="3242930"/>
              <a:ext cx="2215" cy="77529"/>
            </p14:xfrm>
          </p:contentPart>
        </mc:Choice>
        <mc:Fallback xmlns="">
          <p:pic>
            <p:nvPicPr>
              <p:cNvPr id="78" name="墨迹 77"/>
            </p:nvPicPr>
            <p:blipFill>
              <a:blip r:embed="rId148"/>
            </p:blipFill>
            <p:spPr>
              <a:xfrm>
                <a:off x="1951517" y="3242930"/>
                <a:ext cx="2215" cy="77529"/>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9" name="墨迹 78"/>
              <p14:cNvContentPartPr/>
              <p14:nvPr/>
            </p14:nvContentPartPr>
            <p14:xfrm>
              <a:off x="1975883" y="3242930"/>
              <a:ext cx="37657" cy="31011"/>
            </p14:xfrm>
          </p:contentPart>
        </mc:Choice>
        <mc:Fallback xmlns="">
          <p:pic>
            <p:nvPicPr>
              <p:cNvPr id="79" name="墨迹 78"/>
            </p:nvPicPr>
            <p:blipFill>
              <a:blip r:embed="rId150"/>
            </p:blipFill>
            <p:spPr>
              <a:xfrm>
                <a:off x="1975883" y="3242930"/>
                <a:ext cx="37657" cy="31011"/>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80" name="墨迹 79"/>
              <p14:cNvContentPartPr/>
              <p14:nvPr/>
            </p14:nvContentPartPr>
            <p14:xfrm>
              <a:off x="2055627" y="3157094"/>
              <a:ext cx="46518" cy="152289"/>
            </p14:xfrm>
          </p:contentPart>
        </mc:Choice>
        <mc:Fallback xmlns="">
          <p:pic>
            <p:nvPicPr>
              <p:cNvPr id="80" name="墨迹 79"/>
            </p:nvPicPr>
            <p:blipFill>
              <a:blip r:embed="rId152"/>
            </p:blipFill>
            <p:spPr>
              <a:xfrm>
                <a:off x="2055627" y="3157094"/>
                <a:ext cx="46518" cy="152289"/>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81" name="墨迹 80"/>
              <p14:cNvContentPartPr/>
              <p14:nvPr/>
            </p14:nvContentPartPr>
            <p14:xfrm>
              <a:off x="2108790" y="3172046"/>
              <a:ext cx="93035" cy="140244"/>
            </p14:xfrm>
          </p:contentPart>
        </mc:Choice>
        <mc:Fallback xmlns="">
          <p:pic>
            <p:nvPicPr>
              <p:cNvPr id="81" name="墨迹 80"/>
            </p:nvPicPr>
            <p:blipFill>
              <a:blip r:embed="rId154"/>
            </p:blipFill>
            <p:spPr>
              <a:xfrm>
                <a:off x="2108790" y="3172046"/>
                <a:ext cx="93035" cy="140244"/>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82" name="墨迹 81"/>
              <p14:cNvContentPartPr/>
              <p14:nvPr/>
            </p14:nvContentPartPr>
            <p14:xfrm>
              <a:off x="2144232" y="3136604"/>
              <a:ext cx="13291" cy="143983"/>
            </p14:xfrm>
          </p:contentPart>
        </mc:Choice>
        <mc:Fallback xmlns="">
          <p:pic>
            <p:nvPicPr>
              <p:cNvPr id="82" name="墨迹 81"/>
            </p:nvPicPr>
            <p:blipFill>
              <a:blip r:embed="rId156"/>
            </p:blipFill>
            <p:spPr>
              <a:xfrm>
                <a:off x="2144232" y="3136604"/>
                <a:ext cx="13291" cy="143983"/>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83" name="墨迹 82"/>
              <p14:cNvContentPartPr/>
              <p14:nvPr/>
            </p14:nvContentPartPr>
            <p14:xfrm>
              <a:off x="2113220" y="3163186"/>
              <a:ext cx="63270" cy="115186"/>
            </p14:xfrm>
          </p:contentPart>
        </mc:Choice>
        <mc:Fallback xmlns="">
          <p:pic>
            <p:nvPicPr>
              <p:cNvPr id="83" name="墨迹 82"/>
            </p:nvPicPr>
            <p:blipFill>
              <a:blip r:embed="rId158"/>
            </p:blipFill>
            <p:spPr>
              <a:xfrm>
                <a:off x="2113220" y="3163186"/>
                <a:ext cx="63270" cy="115186"/>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84" name="墨迹 83"/>
              <p14:cNvContentPartPr/>
              <p14:nvPr/>
            </p14:nvContentPartPr>
            <p14:xfrm>
              <a:off x="2166383" y="3225209"/>
              <a:ext cx="59808" cy="28796"/>
            </p14:xfrm>
          </p:contentPart>
        </mc:Choice>
        <mc:Fallback xmlns="">
          <p:pic>
            <p:nvPicPr>
              <p:cNvPr id="84" name="墨迹 83"/>
            </p:nvPicPr>
            <p:blipFill>
              <a:blip r:embed="rId160"/>
            </p:blipFill>
            <p:spPr>
              <a:xfrm>
                <a:off x="2166383" y="3225209"/>
                <a:ext cx="59808" cy="28796"/>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85" name="墨迹 84"/>
              <p14:cNvContentPartPr/>
              <p14:nvPr/>
            </p14:nvContentPartPr>
            <p14:xfrm>
              <a:off x="2243220" y="3155848"/>
              <a:ext cx="47210" cy="108126"/>
            </p14:xfrm>
          </p:contentPart>
        </mc:Choice>
        <mc:Fallback xmlns="">
          <p:pic>
            <p:nvPicPr>
              <p:cNvPr id="85" name="墨迹 84"/>
            </p:nvPicPr>
            <p:blipFill>
              <a:blip r:embed="rId162"/>
            </p:blipFill>
            <p:spPr>
              <a:xfrm>
                <a:off x="2243220" y="3155848"/>
                <a:ext cx="47210" cy="108126"/>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86" name="墨迹 85"/>
              <p14:cNvContentPartPr/>
              <p14:nvPr/>
            </p14:nvContentPartPr>
            <p14:xfrm>
              <a:off x="2268279" y="3262866"/>
              <a:ext cx="37656" cy="37657"/>
            </p14:xfrm>
          </p:contentPart>
        </mc:Choice>
        <mc:Fallback xmlns="">
          <p:pic>
            <p:nvPicPr>
              <p:cNvPr id="86" name="墨迹 85"/>
            </p:nvPicPr>
            <p:blipFill>
              <a:blip r:embed="rId164"/>
            </p:blipFill>
            <p:spPr>
              <a:xfrm>
                <a:off x="2268279" y="3262866"/>
                <a:ext cx="37656" cy="37657"/>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87" name="墨迹 86"/>
              <p14:cNvContentPartPr/>
              <p14:nvPr/>
            </p14:nvContentPartPr>
            <p14:xfrm>
              <a:off x="2290430" y="3149895"/>
              <a:ext cx="62023" cy="13291"/>
            </p14:xfrm>
          </p:contentPart>
        </mc:Choice>
        <mc:Fallback xmlns="">
          <p:pic>
            <p:nvPicPr>
              <p:cNvPr id="87" name="墨迹 86"/>
            </p:nvPicPr>
            <p:blipFill>
              <a:blip r:embed="rId166"/>
            </p:blipFill>
            <p:spPr>
              <a:xfrm>
                <a:off x="2290430" y="3149895"/>
                <a:ext cx="62023" cy="13291"/>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88" name="墨迹 87"/>
              <p14:cNvContentPartPr/>
              <p14:nvPr/>
            </p14:nvContentPartPr>
            <p14:xfrm>
              <a:off x="2321441" y="3127744"/>
              <a:ext cx="4431" cy="68668"/>
            </p14:xfrm>
          </p:contentPart>
        </mc:Choice>
        <mc:Fallback xmlns="">
          <p:pic>
            <p:nvPicPr>
              <p:cNvPr id="88" name="墨迹 87"/>
            </p:nvPicPr>
            <p:blipFill>
              <a:blip r:embed="rId168"/>
            </p:blipFill>
            <p:spPr>
              <a:xfrm>
                <a:off x="2321441" y="3127744"/>
                <a:ext cx="4431" cy="68668"/>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89" name="墨迹 88"/>
              <p14:cNvContentPartPr/>
              <p14:nvPr/>
            </p14:nvContentPartPr>
            <p14:xfrm>
              <a:off x="2294860" y="3185337"/>
              <a:ext cx="90266" cy="141767"/>
            </p14:xfrm>
          </p:contentPart>
        </mc:Choice>
        <mc:Fallback xmlns="">
          <p:pic>
            <p:nvPicPr>
              <p:cNvPr id="89" name="墨迹 88"/>
            </p:nvPicPr>
            <p:blipFill>
              <a:blip r:embed="rId170"/>
            </p:blipFill>
            <p:spPr>
              <a:xfrm>
                <a:off x="2294860" y="3185337"/>
                <a:ext cx="90266" cy="141767"/>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90" name="墨迹 89"/>
              <p14:cNvContentPartPr/>
              <p14:nvPr/>
            </p14:nvContentPartPr>
            <p14:xfrm>
              <a:off x="2352453" y="3291662"/>
              <a:ext cx="57593" cy="35442"/>
            </p14:xfrm>
          </p:contentPart>
        </mc:Choice>
        <mc:Fallback xmlns="">
          <p:pic>
            <p:nvPicPr>
              <p:cNvPr id="90" name="墨迹 89"/>
            </p:nvPicPr>
            <p:blipFill>
              <a:blip r:embed="rId172"/>
            </p:blipFill>
            <p:spPr>
              <a:xfrm>
                <a:off x="2352453" y="3291662"/>
                <a:ext cx="57593" cy="35442"/>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91" name="墨迹 90"/>
              <p14:cNvContentPartPr/>
              <p14:nvPr/>
            </p14:nvContentPartPr>
            <p14:xfrm>
              <a:off x="2293475" y="3251790"/>
              <a:ext cx="92759" cy="38349"/>
            </p14:xfrm>
          </p:contentPart>
        </mc:Choice>
        <mc:Fallback xmlns="">
          <p:pic>
            <p:nvPicPr>
              <p:cNvPr id="91" name="墨迹 90"/>
            </p:nvPicPr>
            <p:blipFill>
              <a:blip r:embed="rId174"/>
            </p:blipFill>
            <p:spPr>
              <a:xfrm>
                <a:off x="2293475" y="3251790"/>
                <a:ext cx="92759" cy="38349"/>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92" name="墨迹 91"/>
              <p14:cNvContentPartPr/>
              <p14:nvPr/>
            </p14:nvContentPartPr>
            <p14:xfrm>
              <a:off x="2308151" y="3220779"/>
              <a:ext cx="37657" cy="35442"/>
            </p14:xfrm>
          </p:contentPart>
        </mc:Choice>
        <mc:Fallback xmlns="">
          <p:pic>
            <p:nvPicPr>
              <p:cNvPr id="92" name="墨迹 91"/>
            </p:nvPicPr>
            <p:blipFill>
              <a:blip r:embed="rId176"/>
            </p:blipFill>
            <p:spPr>
              <a:xfrm>
                <a:off x="2308151" y="3220779"/>
                <a:ext cx="37657" cy="35442"/>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93" name="墨迹 92"/>
              <p14:cNvContentPartPr/>
              <p14:nvPr/>
            </p14:nvContentPartPr>
            <p14:xfrm>
              <a:off x="2467639" y="3273941"/>
              <a:ext cx="13291" cy="31012"/>
            </p14:xfrm>
          </p:contentPart>
        </mc:Choice>
        <mc:Fallback xmlns="">
          <p:pic>
            <p:nvPicPr>
              <p:cNvPr id="93" name="墨迹 92"/>
            </p:nvPicPr>
            <p:blipFill>
              <a:blip r:embed="rId178"/>
            </p:blipFill>
            <p:spPr>
              <a:xfrm>
                <a:off x="2467639" y="3273941"/>
                <a:ext cx="13291" cy="31012"/>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94" name="墨迹 93"/>
              <p14:cNvContentPartPr/>
              <p14:nvPr/>
            </p14:nvContentPartPr>
            <p14:xfrm>
              <a:off x="206005" y="3495453"/>
              <a:ext cx="119617" cy="26581"/>
            </p14:xfrm>
          </p:contentPart>
        </mc:Choice>
        <mc:Fallback xmlns="">
          <p:pic>
            <p:nvPicPr>
              <p:cNvPr id="94" name="墨迹 93"/>
            </p:nvPicPr>
            <p:blipFill>
              <a:blip r:embed="rId180"/>
            </p:blipFill>
            <p:spPr>
              <a:xfrm>
                <a:off x="206005" y="3495453"/>
                <a:ext cx="119617" cy="26581"/>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5" name="墨迹 94"/>
              <p14:cNvContentPartPr/>
              <p14:nvPr/>
            </p14:nvContentPartPr>
            <p14:xfrm>
              <a:off x="270244" y="3468871"/>
              <a:ext cx="8860" cy="172780"/>
            </p14:xfrm>
          </p:contentPart>
        </mc:Choice>
        <mc:Fallback xmlns="">
          <p:pic>
            <p:nvPicPr>
              <p:cNvPr id="95" name="墨迹 94"/>
            </p:nvPicPr>
            <p:blipFill>
              <a:blip r:embed="rId182"/>
            </p:blipFill>
            <p:spPr>
              <a:xfrm>
                <a:off x="270244" y="3468871"/>
                <a:ext cx="8860" cy="172780"/>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96" name="墨迹 95"/>
              <p14:cNvContentPartPr/>
              <p14:nvPr/>
            </p14:nvContentPartPr>
            <p14:xfrm>
              <a:off x="274674" y="3540863"/>
              <a:ext cx="68669" cy="100787"/>
            </p14:xfrm>
          </p:contentPart>
        </mc:Choice>
        <mc:Fallback xmlns="">
          <p:pic>
            <p:nvPicPr>
              <p:cNvPr id="96" name="墨迹 95"/>
            </p:nvPicPr>
            <p:blipFill>
              <a:blip r:embed="rId184"/>
            </p:blipFill>
            <p:spPr>
              <a:xfrm>
                <a:off x="274674" y="3540863"/>
                <a:ext cx="68669" cy="100787"/>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97" name="墨迹 96"/>
              <p14:cNvContentPartPr/>
              <p14:nvPr/>
            </p14:nvContentPartPr>
            <p14:xfrm>
              <a:off x="222619" y="3570767"/>
              <a:ext cx="173886" cy="101895"/>
            </p14:xfrm>
          </p:contentPart>
        </mc:Choice>
        <mc:Fallback xmlns="">
          <p:pic>
            <p:nvPicPr>
              <p:cNvPr id="97" name="墨迹 96"/>
            </p:nvPicPr>
            <p:blipFill>
              <a:blip r:embed="rId186"/>
            </p:blipFill>
            <p:spPr>
              <a:xfrm>
                <a:off x="222619" y="3570767"/>
                <a:ext cx="173886" cy="101895"/>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98" name="墨迹 97"/>
              <p14:cNvContentPartPr/>
              <p14:nvPr/>
            </p14:nvContentPartPr>
            <p14:xfrm>
              <a:off x="398720" y="3492684"/>
              <a:ext cx="62024" cy="182193"/>
            </p14:xfrm>
          </p:contentPart>
        </mc:Choice>
        <mc:Fallback xmlns="">
          <p:pic>
            <p:nvPicPr>
              <p:cNvPr id="98" name="墨迹 97"/>
            </p:nvPicPr>
            <p:blipFill>
              <a:blip r:embed="rId188"/>
            </p:blipFill>
            <p:spPr>
              <a:xfrm>
                <a:off x="398720" y="3492684"/>
                <a:ext cx="62024" cy="182193"/>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99" name="墨迹 98"/>
              <p14:cNvContentPartPr/>
              <p14:nvPr/>
            </p14:nvContentPartPr>
            <p14:xfrm>
              <a:off x="389860" y="3568552"/>
              <a:ext cx="66453" cy="33227"/>
            </p14:xfrm>
          </p:contentPart>
        </mc:Choice>
        <mc:Fallback xmlns="">
          <p:pic>
            <p:nvPicPr>
              <p:cNvPr id="99" name="墨迹 98"/>
            </p:nvPicPr>
            <p:blipFill>
              <a:blip r:embed="rId190"/>
            </p:blipFill>
            <p:spPr>
              <a:xfrm>
                <a:off x="389860" y="3568552"/>
                <a:ext cx="66453" cy="33227"/>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100" name="墨迹 99"/>
              <p14:cNvContentPartPr/>
              <p14:nvPr/>
            </p14:nvContentPartPr>
            <p14:xfrm>
              <a:off x="491755" y="3460011"/>
              <a:ext cx="33227" cy="15506"/>
            </p14:xfrm>
          </p:contentPart>
        </mc:Choice>
        <mc:Fallback xmlns="">
          <p:pic>
            <p:nvPicPr>
              <p:cNvPr id="100" name="墨迹 99"/>
            </p:nvPicPr>
            <p:blipFill>
              <a:blip r:embed="rId192"/>
            </p:blipFill>
            <p:spPr>
              <a:xfrm>
                <a:off x="491755" y="3460011"/>
                <a:ext cx="33227" cy="15506"/>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101" name="墨迹 100"/>
              <p14:cNvContentPartPr/>
              <p14:nvPr/>
            </p14:nvContentPartPr>
            <p14:xfrm>
              <a:off x="447453" y="3495453"/>
              <a:ext cx="88605" cy="13291"/>
            </p14:xfrm>
          </p:contentPart>
        </mc:Choice>
        <mc:Fallback xmlns="">
          <p:pic>
            <p:nvPicPr>
              <p:cNvPr id="101" name="墨迹 100"/>
            </p:nvPicPr>
            <p:blipFill>
              <a:blip r:embed="rId194"/>
            </p:blipFill>
            <p:spPr>
              <a:xfrm>
                <a:off x="447453" y="3495453"/>
                <a:ext cx="88605" cy="13291"/>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02" name="墨迹 101"/>
              <p14:cNvContentPartPr/>
              <p14:nvPr/>
            </p14:nvContentPartPr>
            <p14:xfrm>
              <a:off x="487325" y="3513174"/>
              <a:ext cx="28797" cy="13291"/>
            </p14:xfrm>
          </p:contentPart>
        </mc:Choice>
        <mc:Fallback xmlns="">
          <p:pic>
            <p:nvPicPr>
              <p:cNvPr id="102" name="墨迹 101"/>
            </p:nvPicPr>
            <p:blipFill>
              <a:blip r:embed="rId196"/>
            </p:blipFill>
            <p:spPr>
              <a:xfrm>
                <a:off x="487325" y="3513174"/>
                <a:ext cx="28797" cy="13291"/>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03" name="墨迹 102"/>
              <p14:cNvContentPartPr/>
              <p14:nvPr/>
            </p14:nvContentPartPr>
            <p14:xfrm>
              <a:off x="467389" y="3517604"/>
              <a:ext cx="97465" cy="128477"/>
            </p14:xfrm>
          </p:contentPart>
        </mc:Choice>
        <mc:Fallback xmlns="">
          <p:pic>
            <p:nvPicPr>
              <p:cNvPr id="103" name="墨迹 102"/>
            </p:nvPicPr>
            <p:blipFill>
              <a:blip r:embed="rId198"/>
            </p:blipFill>
            <p:spPr>
              <a:xfrm>
                <a:off x="467389" y="3517604"/>
                <a:ext cx="97465" cy="128477"/>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04" name="墨迹 103"/>
              <p14:cNvContentPartPr/>
              <p14:nvPr/>
            </p14:nvContentPartPr>
            <p14:xfrm>
              <a:off x="507261" y="3579628"/>
              <a:ext cx="42087" cy="81959"/>
            </p14:xfrm>
          </p:contentPart>
        </mc:Choice>
        <mc:Fallback xmlns="">
          <p:pic>
            <p:nvPicPr>
              <p:cNvPr id="104" name="墨迹 103"/>
            </p:nvPicPr>
            <p:blipFill>
              <a:blip r:embed="rId200"/>
            </p:blipFill>
            <p:spPr>
              <a:xfrm>
                <a:off x="507261" y="3579628"/>
                <a:ext cx="42087" cy="81959"/>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05" name="墨迹 104"/>
              <p14:cNvContentPartPr/>
              <p14:nvPr/>
            </p14:nvContentPartPr>
            <p14:xfrm>
              <a:off x="443023" y="3586273"/>
              <a:ext cx="130692" cy="33227"/>
            </p14:xfrm>
          </p:contentPart>
        </mc:Choice>
        <mc:Fallback xmlns="">
          <p:pic>
            <p:nvPicPr>
              <p:cNvPr id="105" name="墨迹 104"/>
            </p:nvPicPr>
            <p:blipFill>
              <a:blip r:embed="rId202"/>
            </p:blipFill>
            <p:spPr>
              <a:xfrm>
                <a:off x="443023" y="3586273"/>
                <a:ext cx="130692" cy="33227"/>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06" name="墨迹 105"/>
              <p14:cNvContentPartPr/>
              <p14:nvPr/>
            </p14:nvContentPartPr>
            <p14:xfrm>
              <a:off x="613587" y="3495453"/>
              <a:ext cx="19936" cy="163919"/>
            </p14:xfrm>
          </p:contentPart>
        </mc:Choice>
        <mc:Fallback xmlns="">
          <p:pic>
            <p:nvPicPr>
              <p:cNvPr id="106" name="墨迹 105"/>
            </p:nvPicPr>
            <p:blipFill>
              <a:blip r:embed="rId204"/>
            </p:blipFill>
            <p:spPr>
              <a:xfrm>
                <a:off x="613587" y="3495453"/>
                <a:ext cx="19936" cy="163919"/>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07" name="墨迹 106"/>
              <p14:cNvContentPartPr/>
              <p14:nvPr/>
            </p14:nvContentPartPr>
            <p14:xfrm>
              <a:off x="598081" y="3537540"/>
              <a:ext cx="50948" cy="15506"/>
            </p14:xfrm>
          </p:contentPart>
        </mc:Choice>
        <mc:Fallback xmlns="">
          <p:pic>
            <p:nvPicPr>
              <p:cNvPr id="107" name="墨迹 106"/>
            </p:nvPicPr>
            <p:blipFill>
              <a:blip r:embed="rId206"/>
            </p:blipFill>
            <p:spPr>
              <a:xfrm>
                <a:off x="598081" y="3537540"/>
                <a:ext cx="50948" cy="15506"/>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08" name="墨迹 107"/>
              <p14:cNvContentPartPr/>
              <p14:nvPr/>
            </p14:nvContentPartPr>
            <p14:xfrm>
              <a:off x="593651" y="3577412"/>
              <a:ext cx="55378" cy="28797"/>
            </p14:xfrm>
          </p:contentPart>
        </mc:Choice>
        <mc:Fallback xmlns="">
          <p:pic>
            <p:nvPicPr>
              <p:cNvPr id="108" name="墨迹 107"/>
            </p:nvPicPr>
            <p:blipFill>
              <a:blip r:embed="rId208"/>
            </p:blipFill>
            <p:spPr>
              <a:xfrm>
                <a:off x="593651" y="3577412"/>
                <a:ext cx="55378" cy="28797"/>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09" name="墨迹 108"/>
              <p14:cNvContentPartPr/>
              <p14:nvPr/>
            </p14:nvContentPartPr>
            <p14:xfrm>
              <a:off x="691116" y="3506529"/>
              <a:ext cx="8860" cy="137337"/>
            </p14:xfrm>
          </p:contentPart>
        </mc:Choice>
        <mc:Fallback xmlns="">
          <p:pic>
            <p:nvPicPr>
              <p:cNvPr id="109" name="墨迹 108"/>
            </p:nvPicPr>
            <p:blipFill>
              <a:blip r:embed="rId210"/>
            </p:blipFill>
            <p:spPr>
              <a:xfrm>
                <a:off x="691116" y="3506529"/>
                <a:ext cx="8860" cy="137337"/>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10" name="墨迹 109"/>
              <p14:cNvContentPartPr/>
              <p14:nvPr/>
            </p14:nvContentPartPr>
            <p14:xfrm>
              <a:off x="660104" y="3539755"/>
              <a:ext cx="112971" cy="101896"/>
            </p14:xfrm>
          </p:contentPart>
        </mc:Choice>
        <mc:Fallback xmlns="">
          <p:pic>
            <p:nvPicPr>
              <p:cNvPr id="110" name="墨迹 109"/>
            </p:nvPicPr>
            <p:blipFill>
              <a:blip r:embed="rId212"/>
            </p:blipFill>
            <p:spPr>
              <a:xfrm>
                <a:off x="660104" y="3539755"/>
                <a:ext cx="112971" cy="101896"/>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11" name="墨迹 110"/>
              <p14:cNvContentPartPr/>
              <p14:nvPr/>
            </p14:nvContentPartPr>
            <p14:xfrm>
              <a:off x="686686" y="3575197"/>
              <a:ext cx="62023" cy="8861"/>
            </p14:xfrm>
          </p:contentPart>
        </mc:Choice>
        <mc:Fallback xmlns="">
          <p:pic>
            <p:nvPicPr>
              <p:cNvPr id="111" name="墨迹 110"/>
            </p:nvPicPr>
            <p:blipFill>
              <a:blip r:embed="rId214"/>
            </p:blipFill>
            <p:spPr>
              <a:xfrm>
                <a:off x="686686" y="3575197"/>
                <a:ext cx="62023" cy="8861"/>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12" name="墨迹 111"/>
              <p14:cNvContentPartPr/>
              <p14:nvPr/>
            </p14:nvContentPartPr>
            <p14:xfrm>
              <a:off x="779720" y="3491023"/>
              <a:ext cx="22152" cy="46517"/>
            </p14:xfrm>
          </p:contentPart>
        </mc:Choice>
        <mc:Fallback xmlns="">
          <p:pic>
            <p:nvPicPr>
              <p:cNvPr id="112" name="墨迹 111"/>
            </p:nvPicPr>
            <p:blipFill>
              <a:blip r:embed="rId216"/>
            </p:blipFill>
            <p:spPr>
              <a:xfrm>
                <a:off x="779720" y="3491023"/>
                <a:ext cx="22152" cy="46517"/>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3" name="墨迹 112"/>
              <p14:cNvContentPartPr/>
              <p14:nvPr/>
            </p14:nvContentPartPr>
            <p14:xfrm>
              <a:off x="768645" y="3499883"/>
              <a:ext cx="59808" cy="97465"/>
            </p14:xfrm>
          </p:contentPart>
        </mc:Choice>
        <mc:Fallback xmlns="">
          <p:pic>
            <p:nvPicPr>
              <p:cNvPr id="113" name="墨迹 112"/>
            </p:nvPicPr>
            <p:blipFill>
              <a:blip r:embed="rId218"/>
            </p:blipFill>
            <p:spPr>
              <a:xfrm>
                <a:off x="768645" y="3499883"/>
                <a:ext cx="59808" cy="97465"/>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4" name="墨迹 113"/>
              <p14:cNvContentPartPr/>
              <p14:nvPr/>
            </p14:nvContentPartPr>
            <p14:xfrm>
              <a:off x="815162" y="3557476"/>
              <a:ext cx="2215" cy="104111"/>
            </p14:xfrm>
          </p:contentPart>
        </mc:Choice>
        <mc:Fallback xmlns="">
          <p:pic>
            <p:nvPicPr>
              <p:cNvPr id="114" name="墨迹 113"/>
            </p:nvPicPr>
            <p:blipFill>
              <a:blip r:embed="rId220"/>
            </p:blipFill>
            <p:spPr>
              <a:xfrm>
                <a:off x="815162" y="3557476"/>
                <a:ext cx="2215" cy="104111"/>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5" name="墨迹 114"/>
              <p14:cNvContentPartPr/>
              <p14:nvPr/>
            </p14:nvContentPartPr>
            <p14:xfrm>
              <a:off x="855034" y="3513174"/>
              <a:ext cx="37657" cy="4430"/>
            </p14:xfrm>
          </p:contentPart>
        </mc:Choice>
        <mc:Fallback xmlns="">
          <p:pic>
            <p:nvPicPr>
              <p:cNvPr id="115" name="墨迹 114"/>
            </p:nvPicPr>
            <p:blipFill>
              <a:blip r:embed="rId222"/>
            </p:blipFill>
            <p:spPr>
              <a:xfrm>
                <a:off x="855034" y="3513174"/>
                <a:ext cx="37657" cy="4430"/>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16" name="墨迹 115"/>
              <p14:cNvContentPartPr/>
              <p14:nvPr/>
            </p14:nvContentPartPr>
            <p14:xfrm>
              <a:off x="824023" y="3557476"/>
              <a:ext cx="88604" cy="110756"/>
            </p14:xfrm>
          </p:contentPart>
        </mc:Choice>
        <mc:Fallback xmlns="">
          <p:pic>
            <p:nvPicPr>
              <p:cNvPr id="116" name="墨迹 115"/>
            </p:nvPicPr>
            <p:blipFill>
              <a:blip r:embed="rId224"/>
            </p:blipFill>
            <p:spPr>
              <a:xfrm>
                <a:off x="824023" y="3557476"/>
                <a:ext cx="88604" cy="110756"/>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17" name="墨迹 116"/>
              <p14:cNvContentPartPr/>
              <p14:nvPr/>
            </p14:nvContentPartPr>
            <p14:xfrm>
              <a:off x="979081" y="3526465"/>
              <a:ext cx="2215" cy="137337"/>
            </p14:xfrm>
          </p:contentPart>
        </mc:Choice>
        <mc:Fallback xmlns="">
          <p:pic>
            <p:nvPicPr>
              <p:cNvPr id="117" name="墨迹 116"/>
            </p:nvPicPr>
            <p:blipFill>
              <a:blip r:embed="rId226"/>
            </p:blipFill>
            <p:spPr>
              <a:xfrm>
                <a:off x="979081" y="3526465"/>
                <a:ext cx="2215" cy="137337"/>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18" name="墨迹 117"/>
              <p14:cNvContentPartPr/>
              <p14:nvPr/>
            </p14:nvContentPartPr>
            <p14:xfrm>
              <a:off x="970220" y="3505421"/>
              <a:ext cx="64931" cy="85282"/>
            </p14:xfrm>
          </p:contentPart>
        </mc:Choice>
        <mc:Fallback xmlns="">
          <p:pic>
            <p:nvPicPr>
              <p:cNvPr id="118" name="墨迹 117"/>
            </p:nvPicPr>
            <p:blipFill>
              <a:blip r:embed="rId228"/>
            </p:blipFill>
            <p:spPr>
              <a:xfrm>
                <a:off x="970220" y="3505421"/>
                <a:ext cx="64931" cy="85282"/>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19" name="墨迹 118"/>
              <p14:cNvContentPartPr/>
              <p14:nvPr/>
            </p14:nvContentPartPr>
            <p14:xfrm>
              <a:off x="1076546" y="3530895"/>
              <a:ext cx="53163" cy="106326"/>
            </p14:xfrm>
          </p:contentPart>
        </mc:Choice>
        <mc:Fallback xmlns="">
          <p:pic>
            <p:nvPicPr>
              <p:cNvPr id="119" name="墨迹 118"/>
            </p:nvPicPr>
            <p:blipFill>
              <a:blip r:embed="rId230"/>
            </p:blipFill>
            <p:spPr>
              <a:xfrm>
                <a:off x="1076546" y="3530895"/>
                <a:ext cx="53163" cy="106326"/>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20" name="墨迹 119"/>
              <p14:cNvContentPartPr/>
              <p14:nvPr/>
            </p14:nvContentPartPr>
            <p14:xfrm>
              <a:off x="1182872" y="3544186"/>
              <a:ext cx="100787" cy="104110"/>
            </p14:xfrm>
          </p:contentPart>
        </mc:Choice>
        <mc:Fallback xmlns="">
          <p:pic>
            <p:nvPicPr>
              <p:cNvPr id="120" name="墨迹 119"/>
            </p:nvPicPr>
            <p:blipFill>
              <a:blip r:embed="rId232"/>
            </p:blipFill>
            <p:spPr>
              <a:xfrm>
                <a:off x="1182872" y="3544186"/>
                <a:ext cx="100787" cy="104110"/>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21" name="墨迹 120"/>
              <p14:cNvContentPartPr/>
              <p14:nvPr/>
            </p14:nvContentPartPr>
            <p14:xfrm>
              <a:off x="1286567" y="3491023"/>
              <a:ext cx="77944" cy="157273"/>
            </p14:xfrm>
          </p:contentPart>
        </mc:Choice>
        <mc:Fallback xmlns="">
          <p:pic>
            <p:nvPicPr>
              <p:cNvPr id="121" name="墨迹 120"/>
            </p:nvPicPr>
            <p:blipFill>
              <a:blip r:embed="rId234"/>
            </p:blipFill>
            <p:spPr>
              <a:xfrm>
                <a:off x="1286567" y="3491023"/>
                <a:ext cx="77944" cy="157273"/>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22" name="墨迹 121"/>
              <p14:cNvContentPartPr/>
              <p14:nvPr/>
            </p14:nvContentPartPr>
            <p14:xfrm>
              <a:off x="1364511" y="3553046"/>
              <a:ext cx="53163" cy="17721"/>
            </p14:xfrm>
          </p:contentPart>
        </mc:Choice>
        <mc:Fallback xmlns="">
          <p:pic>
            <p:nvPicPr>
              <p:cNvPr id="122" name="墨迹 121"/>
            </p:nvPicPr>
            <p:blipFill>
              <a:blip r:embed="rId236"/>
            </p:blipFill>
            <p:spPr>
              <a:xfrm>
                <a:off x="1364511" y="3553046"/>
                <a:ext cx="53163" cy="17721"/>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3" name="墨迹 122"/>
              <p14:cNvContentPartPr/>
              <p14:nvPr/>
            </p14:nvContentPartPr>
            <p14:xfrm>
              <a:off x="1453116" y="3568552"/>
              <a:ext cx="81959" cy="15506"/>
            </p14:xfrm>
          </p:contentPart>
        </mc:Choice>
        <mc:Fallback xmlns="">
          <p:pic>
            <p:nvPicPr>
              <p:cNvPr id="123" name="墨迹 122"/>
            </p:nvPicPr>
            <p:blipFill>
              <a:blip r:embed="rId238"/>
            </p:blipFill>
            <p:spPr>
              <a:xfrm>
                <a:off x="1453116" y="3568552"/>
                <a:ext cx="81959" cy="15506"/>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4" name="墨迹 123"/>
              <p14:cNvContentPartPr/>
              <p14:nvPr/>
            </p14:nvContentPartPr>
            <p14:xfrm>
              <a:off x="1552796" y="3437860"/>
              <a:ext cx="64238" cy="139552"/>
            </p14:xfrm>
          </p:contentPart>
        </mc:Choice>
        <mc:Fallback xmlns="">
          <p:pic>
            <p:nvPicPr>
              <p:cNvPr id="124" name="墨迹 123"/>
            </p:nvPicPr>
            <p:blipFill>
              <a:blip r:embed="rId240"/>
            </p:blipFill>
            <p:spPr>
              <a:xfrm>
                <a:off x="1552796" y="3437860"/>
                <a:ext cx="64238" cy="139552"/>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5" name="墨迹 124"/>
              <p14:cNvContentPartPr/>
              <p14:nvPr/>
            </p14:nvContentPartPr>
            <p14:xfrm>
              <a:off x="1568302" y="3513174"/>
              <a:ext cx="117401" cy="37657"/>
            </p14:xfrm>
          </p:contentPart>
        </mc:Choice>
        <mc:Fallback xmlns="">
          <p:pic>
            <p:nvPicPr>
              <p:cNvPr id="125" name="墨迹 124"/>
            </p:nvPicPr>
            <p:blipFill>
              <a:blip r:embed="rId242"/>
            </p:blipFill>
            <p:spPr>
              <a:xfrm>
                <a:off x="1568302" y="3513174"/>
                <a:ext cx="117401" cy="37657"/>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6" name="墨迹 125"/>
              <p14:cNvContentPartPr/>
              <p14:nvPr/>
            </p14:nvContentPartPr>
            <p14:xfrm>
              <a:off x="1572732" y="3561906"/>
              <a:ext cx="104803" cy="35442"/>
            </p14:xfrm>
          </p:contentPart>
        </mc:Choice>
        <mc:Fallback xmlns="">
          <p:pic>
            <p:nvPicPr>
              <p:cNvPr id="126" name="墨迹 125"/>
            </p:nvPicPr>
            <p:blipFill>
              <a:blip r:embed="rId244"/>
            </p:blipFill>
            <p:spPr>
              <a:xfrm>
                <a:off x="1572732" y="3561906"/>
                <a:ext cx="104803" cy="35442"/>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27" name="墨迹 126"/>
              <p14:cNvContentPartPr/>
              <p14:nvPr/>
            </p14:nvContentPartPr>
            <p14:xfrm>
              <a:off x="1621465" y="3558999"/>
              <a:ext cx="26581" cy="112140"/>
            </p14:xfrm>
          </p:contentPart>
        </mc:Choice>
        <mc:Fallback xmlns="">
          <p:pic>
            <p:nvPicPr>
              <p:cNvPr id="127" name="墨迹 126"/>
            </p:nvPicPr>
            <p:blipFill>
              <a:blip r:embed="rId246"/>
            </p:blipFill>
            <p:spPr>
              <a:xfrm>
                <a:off x="1621465" y="3558999"/>
                <a:ext cx="26581" cy="112140"/>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28" name="墨迹 127"/>
              <p14:cNvContentPartPr/>
              <p14:nvPr/>
            </p14:nvContentPartPr>
            <p14:xfrm>
              <a:off x="1568302" y="3615069"/>
              <a:ext cx="26581" cy="55378"/>
            </p14:xfrm>
          </p:contentPart>
        </mc:Choice>
        <mc:Fallback xmlns="">
          <p:pic>
            <p:nvPicPr>
              <p:cNvPr id="128" name="墨迹 127"/>
            </p:nvPicPr>
            <p:blipFill>
              <a:blip r:embed="rId248"/>
            </p:blipFill>
            <p:spPr>
              <a:xfrm>
                <a:off x="1568302" y="3615069"/>
                <a:ext cx="26581" cy="55378"/>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29" name="墨迹 128"/>
              <p14:cNvContentPartPr/>
              <p14:nvPr/>
            </p14:nvContentPartPr>
            <p14:xfrm>
              <a:off x="1683488" y="3606209"/>
              <a:ext cx="24366" cy="48732"/>
            </p14:xfrm>
          </p:contentPart>
        </mc:Choice>
        <mc:Fallback xmlns="">
          <p:pic>
            <p:nvPicPr>
              <p:cNvPr id="129" name="墨迹 128"/>
            </p:nvPicPr>
            <p:blipFill>
              <a:blip r:embed="rId250"/>
            </p:blipFill>
            <p:spPr>
              <a:xfrm>
                <a:off x="1683488" y="3606209"/>
                <a:ext cx="24366" cy="48732"/>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30" name="墨迹 129"/>
              <p14:cNvContentPartPr/>
              <p14:nvPr/>
            </p14:nvContentPartPr>
            <p14:xfrm>
              <a:off x="1761017" y="3491023"/>
              <a:ext cx="19936" cy="156442"/>
            </p14:xfrm>
          </p:contentPart>
        </mc:Choice>
        <mc:Fallback xmlns="">
          <p:pic>
            <p:nvPicPr>
              <p:cNvPr id="130" name="墨迹 129"/>
            </p:nvPicPr>
            <p:blipFill>
              <a:blip r:embed="rId252"/>
            </p:blipFill>
            <p:spPr>
              <a:xfrm>
                <a:off x="1761017" y="3491023"/>
                <a:ext cx="19936" cy="156442"/>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31" name="墨迹 130"/>
              <p14:cNvContentPartPr/>
              <p14:nvPr/>
            </p14:nvContentPartPr>
            <p14:xfrm>
              <a:off x="1736651" y="3535325"/>
              <a:ext cx="64238" cy="8861"/>
            </p14:xfrm>
          </p:contentPart>
        </mc:Choice>
        <mc:Fallback xmlns="">
          <p:pic>
            <p:nvPicPr>
              <p:cNvPr id="131" name="墨迹 130"/>
            </p:nvPicPr>
            <p:blipFill>
              <a:blip r:embed="rId254"/>
            </p:blipFill>
            <p:spPr>
              <a:xfrm>
                <a:off x="1736651" y="3535325"/>
                <a:ext cx="64238" cy="8861"/>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32" name="墨迹 131"/>
              <p14:cNvContentPartPr/>
              <p14:nvPr/>
            </p14:nvContentPartPr>
            <p14:xfrm>
              <a:off x="1736651" y="3550831"/>
              <a:ext cx="75314" cy="28796"/>
            </p14:xfrm>
          </p:contentPart>
        </mc:Choice>
        <mc:Fallback xmlns="">
          <p:pic>
            <p:nvPicPr>
              <p:cNvPr id="132" name="墨迹 131"/>
            </p:nvPicPr>
            <p:blipFill>
              <a:blip r:embed="rId256"/>
            </p:blipFill>
            <p:spPr>
              <a:xfrm>
                <a:off x="1736651" y="3550831"/>
                <a:ext cx="75314" cy="28796"/>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33" name="墨迹 132"/>
              <p14:cNvContentPartPr/>
              <p14:nvPr/>
            </p14:nvContentPartPr>
            <p14:xfrm>
              <a:off x="1825255" y="3499883"/>
              <a:ext cx="77529" cy="31012"/>
            </p14:xfrm>
          </p:contentPart>
        </mc:Choice>
        <mc:Fallback xmlns="">
          <p:pic>
            <p:nvPicPr>
              <p:cNvPr id="133" name="墨迹 132"/>
            </p:nvPicPr>
            <p:blipFill>
              <a:blip r:embed="rId258"/>
            </p:blipFill>
            <p:spPr>
              <a:xfrm>
                <a:off x="1825255" y="3499883"/>
                <a:ext cx="77529" cy="31012"/>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34" name="墨迹 133"/>
              <p14:cNvContentPartPr/>
              <p14:nvPr/>
            </p14:nvContentPartPr>
            <p14:xfrm>
              <a:off x="1854052" y="3491023"/>
              <a:ext cx="37657" cy="46517"/>
            </p14:xfrm>
          </p:contentPart>
        </mc:Choice>
        <mc:Fallback xmlns="">
          <p:pic>
            <p:nvPicPr>
              <p:cNvPr id="134" name="墨迹 133"/>
            </p:nvPicPr>
            <p:blipFill>
              <a:blip r:embed="rId260"/>
            </p:blipFill>
            <p:spPr>
              <a:xfrm>
                <a:off x="1854052" y="3491023"/>
                <a:ext cx="37657" cy="46517"/>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35" name="墨迹 134"/>
              <p14:cNvContentPartPr/>
              <p14:nvPr/>
            </p14:nvContentPartPr>
            <p14:xfrm>
              <a:off x="1842976" y="3557476"/>
              <a:ext cx="360" cy="104111"/>
            </p14:xfrm>
          </p:contentPart>
        </mc:Choice>
        <mc:Fallback xmlns="">
          <p:pic>
            <p:nvPicPr>
              <p:cNvPr id="135" name="墨迹 134"/>
            </p:nvPicPr>
            <p:blipFill>
              <a:blip r:embed="rId262"/>
            </p:blipFill>
            <p:spPr>
              <a:xfrm>
                <a:off x="1842976" y="3557476"/>
                <a:ext cx="360" cy="104111"/>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36" name="墨迹 135"/>
              <p14:cNvContentPartPr/>
              <p14:nvPr/>
            </p14:nvContentPartPr>
            <p14:xfrm>
              <a:off x="1856267" y="3557476"/>
              <a:ext cx="46517" cy="94697"/>
            </p14:xfrm>
          </p:contentPart>
        </mc:Choice>
        <mc:Fallback xmlns="">
          <p:pic>
            <p:nvPicPr>
              <p:cNvPr id="136" name="墨迹 135"/>
            </p:nvPicPr>
            <p:blipFill>
              <a:blip r:embed="rId264"/>
            </p:blipFill>
            <p:spPr>
              <a:xfrm>
                <a:off x="1856267" y="3557476"/>
                <a:ext cx="46517" cy="94697"/>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37" name="墨迹 136"/>
              <p14:cNvContentPartPr/>
              <p14:nvPr/>
            </p14:nvContentPartPr>
            <p14:xfrm>
              <a:off x="1920505" y="3486593"/>
              <a:ext cx="108541" cy="108540"/>
            </p14:xfrm>
          </p:contentPart>
        </mc:Choice>
        <mc:Fallback xmlns="">
          <p:pic>
            <p:nvPicPr>
              <p:cNvPr id="137" name="墨迹 136"/>
            </p:nvPicPr>
            <p:blipFill>
              <a:blip r:embed="rId266"/>
            </p:blipFill>
            <p:spPr>
              <a:xfrm>
                <a:off x="1920505" y="3486593"/>
                <a:ext cx="108541" cy="108540"/>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38" name="墨迹 137"/>
              <p14:cNvContentPartPr/>
              <p14:nvPr/>
            </p14:nvContentPartPr>
            <p14:xfrm>
              <a:off x="1971453" y="3473302"/>
              <a:ext cx="90820" cy="73099"/>
            </p14:xfrm>
          </p:contentPart>
        </mc:Choice>
        <mc:Fallback xmlns="">
          <p:pic>
            <p:nvPicPr>
              <p:cNvPr id="138" name="墨迹 137"/>
            </p:nvPicPr>
            <p:blipFill>
              <a:blip r:embed="rId268"/>
            </p:blipFill>
            <p:spPr>
              <a:xfrm>
                <a:off x="1971453" y="3473302"/>
                <a:ext cx="90820" cy="73099"/>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39" name="墨迹 138"/>
              <p14:cNvContentPartPr/>
              <p14:nvPr/>
            </p14:nvContentPartPr>
            <p14:xfrm>
              <a:off x="1984744" y="3544186"/>
              <a:ext cx="68668" cy="124046"/>
            </p14:xfrm>
          </p:contentPart>
        </mc:Choice>
        <mc:Fallback xmlns="">
          <p:pic>
            <p:nvPicPr>
              <p:cNvPr id="139" name="墨迹 138"/>
            </p:nvPicPr>
            <p:blipFill>
              <a:blip r:embed="rId270"/>
            </p:blipFill>
            <p:spPr>
              <a:xfrm>
                <a:off x="1984744" y="3544186"/>
                <a:ext cx="68668" cy="124046"/>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40" name="墨迹 139"/>
              <p14:cNvContentPartPr/>
              <p14:nvPr/>
            </p14:nvContentPartPr>
            <p14:xfrm>
              <a:off x="6110813" y="3872023"/>
              <a:ext cx="561117" cy="48732"/>
            </p14:xfrm>
          </p:contentPart>
        </mc:Choice>
        <mc:Fallback xmlns="">
          <p:pic>
            <p:nvPicPr>
              <p:cNvPr id="140" name="墨迹 139"/>
            </p:nvPicPr>
            <p:blipFill>
              <a:blip r:embed="rId272"/>
            </p:blipFill>
            <p:spPr>
              <a:xfrm>
                <a:off x="6110813" y="3872023"/>
                <a:ext cx="561117" cy="48732"/>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41" name="墨迹 140"/>
              <p14:cNvContentPartPr/>
              <p14:nvPr/>
            </p14:nvContentPartPr>
            <p14:xfrm>
              <a:off x="6226691" y="3938476"/>
              <a:ext cx="2215" cy="66454"/>
            </p14:xfrm>
          </p:contentPart>
        </mc:Choice>
        <mc:Fallback xmlns="">
          <p:pic>
            <p:nvPicPr>
              <p:cNvPr id="141" name="墨迹 140"/>
            </p:nvPicPr>
            <p:blipFill>
              <a:blip r:embed="rId274"/>
            </p:blipFill>
            <p:spPr>
              <a:xfrm>
                <a:off x="6226691" y="3938476"/>
                <a:ext cx="2215" cy="66454"/>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42" name="墨迹 141"/>
              <p14:cNvContentPartPr/>
              <p14:nvPr/>
            </p14:nvContentPartPr>
            <p14:xfrm>
              <a:off x="6161068" y="3975441"/>
              <a:ext cx="116571" cy="147582"/>
            </p14:xfrm>
          </p:contentPart>
        </mc:Choice>
        <mc:Fallback xmlns="">
          <p:pic>
            <p:nvPicPr>
              <p:cNvPr id="142" name="墨迹 141"/>
            </p:nvPicPr>
            <p:blipFill>
              <a:blip r:embed="rId276"/>
            </p:blipFill>
            <p:spPr>
              <a:xfrm>
                <a:off x="6161068" y="3975441"/>
                <a:ext cx="116571" cy="147582"/>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43" name="墨迹 142"/>
              <p14:cNvContentPartPr/>
              <p14:nvPr/>
            </p14:nvContentPartPr>
            <p14:xfrm>
              <a:off x="6213954" y="4078029"/>
              <a:ext cx="39319" cy="6645"/>
            </p14:xfrm>
          </p:contentPart>
        </mc:Choice>
        <mc:Fallback xmlns="">
          <p:pic>
            <p:nvPicPr>
              <p:cNvPr id="143" name="墨迹 142"/>
            </p:nvPicPr>
            <p:blipFill>
              <a:blip r:embed="rId278"/>
            </p:blipFill>
            <p:spPr>
              <a:xfrm>
                <a:off x="6213954" y="4078029"/>
                <a:ext cx="39319" cy="6645"/>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44" name="墨迹 143"/>
              <p14:cNvContentPartPr/>
              <p14:nvPr/>
            </p14:nvContentPartPr>
            <p14:xfrm>
              <a:off x="6207309" y="4109040"/>
              <a:ext cx="57039" cy="22151"/>
            </p14:xfrm>
          </p:contentPart>
        </mc:Choice>
        <mc:Fallback xmlns="">
          <p:pic>
            <p:nvPicPr>
              <p:cNvPr id="144" name="墨迹 143"/>
            </p:nvPicPr>
            <p:blipFill>
              <a:blip r:embed="rId280"/>
            </p:blipFill>
            <p:spPr>
              <a:xfrm>
                <a:off x="6207309" y="4109040"/>
                <a:ext cx="57039" cy="22151"/>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45" name="墨迹 144"/>
              <p14:cNvContentPartPr/>
              <p14:nvPr/>
            </p14:nvContentPartPr>
            <p14:xfrm>
              <a:off x="6304221" y="3942906"/>
              <a:ext cx="35441" cy="8861"/>
            </p14:xfrm>
          </p:contentPart>
        </mc:Choice>
        <mc:Fallback xmlns="">
          <p:pic>
            <p:nvPicPr>
              <p:cNvPr id="145" name="墨迹 144"/>
            </p:nvPicPr>
            <p:blipFill>
              <a:blip r:embed="rId282"/>
            </p:blipFill>
            <p:spPr>
              <a:xfrm>
                <a:off x="6304221" y="3942906"/>
                <a:ext cx="35441" cy="8861"/>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46" name="墨迹 145"/>
              <p14:cNvContentPartPr/>
              <p14:nvPr/>
            </p14:nvContentPartPr>
            <p14:xfrm>
              <a:off x="6339662" y="3938476"/>
              <a:ext cx="50948" cy="35442"/>
            </p14:xfrm>
          </p:contentPart>
        </mc:Choice>
        <mc:Fallback xmlns="">
          <p:pic>
            <p:nvPicPr>
              <p:cNvPr id="146" name="墨迹 145"/>
            </p:nvPicPr>
            <p:blipFill>
              <a:blip r:embed="rId284"/>
            </p:blipFill>
            <p:spPr>
              <a:xfrm>
                <a:off x="6339662" y="3938476"/>
                <a:ext cx="50948" cy="35442"/>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47" name="墨迹 146"/>
              <p14:cNvContentPartPr/>
              <p14:nvPr/>
            </p14:nvContentPartPr>
            <p14:xfrm>
              <a:off x="6288299" y="3960628"/>
              <a:ext cx="124462" cy="35441"/>
            </p14:xfrm>
          </p:contentPart>
        </mc:Choice>
        <mc:Fallback xmlns="">
          <p:pic>
            <p:nvPicPr>
              <p:cNvPr id="147" name="墨迹 146"/>
            </p:nvPicPr>
            <p:blipFill>
              <a:blip r:embed="rId286"/>
            </p:blipFill>
            <p:spPr>
              <a:xfrm>
                <a:off x="6288299" y="3960628"/>
                <a:ext cx="124462" cy="35441"/>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48" name="墨迹 147"/>
              <p14:cNvContentPartPr/>
              <p14:nvPr/>
            </p14:nvContentPartPr>
            <p14:xfrm>
              <a:off x="6304221" y="4031511"/>
              <a:ext cx="8860" cy="79745"/>
            </p14:xfrm>
          </p:contentPart>
        </mc:Choice>
        <mc:Fallback xmlns="">
          <p:pic>
            <p:nvPicPr>
              <p:cNvPr id="148" name="墨迹 147"/>
            </p:nvPicPr>
            <p:blipFill>
              <a:blip r:embed="rId288"/>
            </p:blipFill>
            <p:spPr>
              <a:xfrm>
                <a:off x="6304221" y="4031511"/>
                <a:ext cx="8860" cy="79745"/>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49" name="墨迹 148"/>
              <p14:cNvContentPartPr/>
              <p14:nvPr/>
            </p14:nvContentPartPr>
            <p14:xfrm>
              <a:off x="6313081" y="4022651"/>
              <a:ext cx="77529" cy="108540"/>
            </p14:xfrm>
          </p:contentPart>
        </mc:Choice>
        <mc:Fallback xmlns="">
          <p:pic>
            <p:nvPicPr>
              <p:cNvPr id="149" name="墨迹 148"/>
            </p:nvPicPr>
            <p:blipFill>
              <a:blip r:embed="rId290"/>
            </p:blipFill>
            <p:spPr>
              <a:xfrm>
                <a:off x="6313081" y="4022651"/>
                <a:ext cx="77529" cy="108540"/>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50" name="墨迹 149"/>
              <p14:cNvContentPartPr/>
              <p14:nvPr/>
            </p14:nvContentPartPr>
            <p14:xfrm>
              <a:off x="6406116" y="4018220"/>
              <a:ext cx="17721" cy="127370"/>
            </p14:xfrm>
          </p:contentPart>
        </mc:Choice>
        <mc:Fallback xmlns="">
          <p:pic>
            <p:nvPicPr>
              <p:cNvPr id="150" name="墨迹 149"/>
            </p:nvPicPr>
            <p:blipFill>
              <a:blip r:embed="rId292"/>
            </p:blipFill>
            <p:spPr>
              <a:xfrm>
                <a:off x="6406116" y="4018220"/>
                <a:ext cx="17721" cy="127370"/>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51" name="墨迹 150"/>
              <p14:cNvContentPartPr/>
              <p14:nvPr/>
            </p14:nvContentPartPr>
            <p14:xfrm>
              <a:off x="6461493" y="3947337"/>
              <a:ext cx="37658" cy="50947"/>
            </p14:xfrm>
          </p:contentPart>
        </mc:Choice>
        <mc:Fallback xmlns="">
          <p:pic>
            <p:nvPicPr>
              <p:cNvPr id="151" name="墨迹 150"/>
            </p:nvPicPr>
            <p:blipFill>
              <a:blip r:embed="rId294"/>
            </p:blipFill>
            <p:spPr>
              <a:xfrm>
                <a:off x="6461493" y="3947337"/>
                <a:ext cx="37658" cy="50947"/>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52" name="墨迹 151"/>
              <p14:cNvContentPartPr/>
              <p14:nvPr/>
            </p14:nvContentPartPr>
            <p14:xfrm>
              <a:off x="6447511" y="4011575"/>
              <a:ext cx="62716" cy="28796"/>
            </p14:xfrm>
          </p:contentPart>
        </mc:Choice>
        <mc:Fallback xmlns="">
          <p:pic>
            <p:nvPicPr>
              <p:cNvPr id="152" name="墨迹 151"/>
            </p:nvPicPr>
            <p:blipFill>
              <a:blip r:embed="rId296"/>
            </p:blipFill>
            <p:spPr>
              <a:xfrm>
                <a:off x="6447511" y="4011575"/>
                <a:ext cx="62716" cy="28796"/>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53" name="墨迹 152"/>
              <p14:cNvContentPartPr/>
              <p14:nvPr/>
            </p14:nvContentPartPr>
            <p14:xfrm>
              <a:off x="6481430" y="4009360"/>
              <a:ext cx="8860" cy="132907"/>
            </p14:xfrm>
          </p:contentPart>
        </mc:Choice>
        <mc:Fallback xmlns="">
          <p:pic>
            <p:nvPicPr>
              <p:cNvPr id="153" name="墨迹 152"/>
            </p:nvPicPr>
            <p:blipFill>
              <a:blip r:embed="rId298"/>
            </p:blipFill>
            <p:spPr>
              <a:xfrm>
                <a:off x="6481430" y="4009360"/>
                <a:ext cx="8860" cy="132907"/>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54" name="墨迹 153"/>
              <p14:cNvContentPartPr/>
              <p14:nvPr/>
            </p14:nvContentPartPr>
            <p14:xfrm>
              <a:off x="6448203" y="4049232"/>
              <a:ext cx="42087" cy="53163"/>
            </p14:xfrm>
          </p:contentPart>
        </mc:Choice>
        <mc:Fallback xmlns="">
          <p:pic>
            <p:nvPicPr>
              <p:cNvPr id="154" name="墨迹 153"/>
            </p:nvPicPr>
            <p:blipFill>
              <a:blip r:embed="rId300"/>
            </p:blipFill>
            <p:spPr>
              <a:xfrm>
                <a:off x="6448203" y="4049232"/>
                <a:ext cx="42087" cy="53163"/>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55" name="墨迹 154"/>
              <p14:cNvContentPartPr/>
              <p14:nvPr/>
            </p14:nvContentPartPr>
            <p14:xfrm>
              <a:off x="6481430" y="4062523"/>
              <a:ext cx="33226" cy="13290"/>
            </p14:xfrm>
          </p:contentPart>
        </mc:Choice>
        <mc:Fallback xmlns="">
          <p:pic>
            <p:nvPicPr>
              <p:cNvPr id="155" name="墨迹 154"/>
            </p:nvPicPr>
            <p:blipFill>
              <a:blip r:embed="rId302"/>
            </p:blipFill>
            <p:spPr>
              <a:xfrm>
                <a:off x="6481430" y="4062523"/>
                <a:ext cx="33226" cy="13290"/>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56" name="墨迹 155"/>
              <p14:cNvContentPartPr/>
              <p14:nvPr/>
            </p14:nvContentPartPr>
            <p14:xfrm>
              <a:off x="6512441" y="3982779"/>
              <a:ext cx="6645" cy="55378"/>
            </p14:xfrm>
          </p:contentPart>
        </mc:Choice>
        <mc:Fallback xmlns="">
          <p:pic>
            <p:nvPicPr>
              <p:cNvPr id="156" name="墨迹 155"/>
            </p:nvPicPr>
            <p:blipFill>
              <a:blip r:embed="rId304"/>
            </p:blipFill>
            <p:spPr>
              <a:xfrm>
                <a:off x="6512441" y="3982779"/>
                <a:ext cx="6645" cy="55378"/>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57" name="墨迹 156"/>
              <p14:cNvContentPartPr/>
              <p14:nvPr/>
            </p14:nvContentPartPr>
            <p14:xfrm>
              <a:off x="6516872" y="3969488"/>
              <a:ext cx="51639" cy="53162"/>
            </p14:xfrm>
          </p:contentPart>
        </mc:Choice>
        <mc:Fallback xmlns="">
          <p:pic>
            <p:nvPicPr>
              <p:cNvPr id="157" name="墨迹 156"/>
            </p:nvPicPr>
            <p:blipFill>
              <a:blip r:embed="rId306"/>
            </p:blipFill>
            <p:spPr>
              <a:xfrm>
                <a:off x="6516872" y="3969488"/>
                <a:ext cx="51639" cy="53162"/>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58" name="墨迹 157"/>
              <p14:cNvContentPartPr/>
              <p14:nvPr/>
            </p14:nvContentPartPr>
            <p14:xfrm>
              <a:off x="6516872" y="4044802"/>
              <a:ext cx="53162" cy="13291"/>
            </p14:xfrm>
          </p:contentPart>
        </mc:Choice>
        <mc:Fallback xmlns="">
          <p:pic>
            <p:nvPicPr>
              <p:cNvPr id="158" name="墨迹 157"/>
            </p:nvPicPr>
            <p:blipFill>
              <a:blip r:embed="rId308"/>
            </p:blipFill>
            <p:spPr>
              <a:xfrm>
                <a:off x="6516872" y="4044802"/>
                <a:ext cx="53162" cy="13291"/>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59" name="墨迹 158"/>
              <p14:cNvContentPartPr/>
              <p14:nvPr/>
            </p14:nvContentPartPr>
            <p14:xfrm>
              <a:off x="6516872" y="4082459"/>
              <a:ext cx="55378" cy="11075"/>
            </p14:xfrm>
          </p:contentPart>
        </mc:Choice>
        <mc:Fallback xmlns="">
          <p:pic>
            <p:nvPicPr>
              <p:cNvPr id="159" name="墨迹 158"/>
            </p:nvPicPr>
            <p:blipFill>
              <a:blip r:embed="rId310"/>
            </p:blipFill>
            <p:spPr>
              <a:xfrm>
                <a:off x="6516872" y="4082459"/>
                <a:ext cx="55378" cy="11075"/>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60" name="墨迹 159"/>
              <p14:cNvContentPartPr/>
              <p14:nvPr/>
            </p14:nvContentPartPr>
            <p14:xfrm>
              <a:off x="6556743" y="4071383"/>
              <a:ext cx="4431" cy="37657"/>
            </p14:xfrm>
          </p:contentPart>
        </mc:Choice>
        <mc:Fallback xmlns="">
          <p:pic>
            <p:nvPicPr>
              <p:cNvPr id="160" name="墨迹 159"/>
            </p:nvPicPr>
            <p:blipFill>
              <a:blip r:embed="rId312"/>
            </p:blipFill>
            <p:spPr>
              <a:xfrm>
                <a:off x="6556743" y="4071383"/>
                <a:ext cx="4431" cy="37657"/>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61" name="墨迹 160"/>
              <p14:cNvContentPartPr/>
              <p14:nvPr/>
            </p14:nvContentPartPr>
            <p14:xfrm>
              <a:off x="6516872" y="4122331"/>
              <a:ext cx="62023" cy="11075"/>
            </p14:xfrm>
          </p:contentPart>
        </mc:Choice>
        <mc:Fallback xmlns="">
          <p:pic>
            <p:nvPicPr>
              <p:cNvPr id="161" name="墨迹 160"/>
            </p:nvPicPr>
            <p:blipFill>
              <a:blip r:embed="rId314"/>
            </p:blipFill>
            <p:spPr>
              <a:xfrm>
                <a:off x="6516872" y="4122331"/>
                <a:ext cx="62023" cy="11075"/>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62" name="墨迹 161"/>
              <p14:cNvContentPartPr/>
              <p14:nvPr/>
            </p14:nvContentPartPr>
            <p14:xfrm>
              <a:off x="6658639" y="3929616"/>
              <a:ext cx="15506" cy="6645"/>
            </p14:xfrm>
          </p:contentPart>
        </mc:Choice>
        <mc:Fallback xmlns="">
          <p:pic>
            <p:nvPicPr>
              <p:cNvPr id="162" name="墨迹 161"/>
            </p:nvPicPr>
            <p:blipFill>
              <a:blip r:embed="rId316"/>
            </p:blipFill>
            <p:spPr>
              <a:xfrm>
                <a:off x="6658639" y="3929616"/>
                <a:ext cx="15506" cy="6645"/>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63" name="墨迹 162"/>
              <p14:cNvContentPartPr/>
              <p14:nvPr/>
            </p14:nvContentPartPr>
            <p14:xfrm>
              <a:off x="6626243" y="3945121"/>
              <a:ext cx="61193" cy="15506"/>
            </p14:xfrm>
          </p:contentPart>
        </mc:Choice>
        <mc:Fallback xmlns="">
          <p:pic>
            <p:nvPicPr>
              <p:cNvPr id="163" name="墨迹 162"/>
            </p:nvPicPr>
            <p:blipFill>
              <a:blip r:embed="rId318"/>
            </p:blipFill>
            <p:spPr>
              <a:xfrm>
                <a:off x="6626243" y="3945121"/>
                <a:ext cx="61193" cy="15506"/>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64" name="墨迹 163"/>
              <p14:cNvContentPartPr/>
              <p14:nvPr/>
            </p14:nvContentPartPr>
            <p14:xfrm>
              <a:off x="6638703" y="3973918"/>
              <a:ext cx="11075" cy="139553"/>
            </p14:xfrm>
          </p:contentPart>
        </mc:Choice>
        <mc:Fallback xmlns="">
          <p:pic>
            <p:nvPicPr>
              <p:cNvPr id="164" name="墨迹 163"/>
            </p:nvPicPr>
            <p:blipFill>
              <a:blip r:embed="rId320"/>
            </p:blipFill>
            <p:spPr>
              <a:xfrm>
                <a:off x="6638703" y="3973918"/>
                <a:ext cx="11075" cy="139553"/>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65" name="墨迹 164"/>
              <p14:cNvContentPartPr/>
              <p14:nvPr/>
            </p14:nvContentPartPr>
            <p14:xfrm>
              <a:off x="6671930" y="3991639"/>
              <a:ext cx="37657" cy="44302"/>
            </p14:xfrm>
          </p:contentPart>
        </mc:Choice>
        <mc:Fallback xmlns="">
          <p:pic>
            <p:nvPicPr>
              <p:cNvPr id="165" name="墨迹 164"/>
            </p:nvPicPr>
            <p:blipFill>
              <a:blip r:embed="rId322"/>
            </p:blipFill>
            <p:spPr>
              <a:xfrm>
                <a:off x="6671930" y="3991639"/>
                <a:ext cx="37657" cy="44302"/>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66" name="墨迹 165"/>
              <p14:cNvContentPartPr/>
              <p14:nvPr/>
            </p14:nvContentPartPr>
            <p14:xfrm>
              <a:off x="6667500" y="4040371"/>
              <a:ext cx="59254" cy="109095"/>
            </p14:xfrm>
          </p:contentPart>
        </mc:Choice>
        <mc:Fallback xmlns="">
          <p:pic>
            <p:nvPicPr>
              <p:cNvPr id="166" name="墨迹 165"/>
            </p:nvPicPr>
            <p:blipFill>
              <a:blip r:embed="rId324"/>
            </p:blipFill>
            <p:spPr>
              <a:xfrm>
                <a:off x="6667500" y="4040371"/>
                <a:ext cx="59254" cy="109095"/>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167" name="墨迹 166"/>
              <p14:cNvContentPartPr/>
              <p14:nvPr/>
            </p14:nvContentPartPr>
            <p14:xfrm>
              <a:off x="6738383" y="4049232"/>
              <a:ext cx="33227" cy="2215"/>
            </p14:xfrm>
          </p:contentPart>
        </mc:Choice>
        <mc:Fallback xmlns="">
          <p:pic>
            <p:nvPicPr>
              <p:cNvPr id="167" name="墨迹 166"/>
            </p:nvPicPr>
            <p:blipFill>
              <a:blip r:embed="rId326"/>
            </p:blipFill>
            <p:spPr>
              <a:xfrm>
                <a:off x="6738383" y="4049232"/>
                <a:ext cx="33227" cy="2215"/>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168" name="墨迹 167"/>
              <p14:cNvContentPartPr/>
              <p14:nvPr/>
            </p14:nvContentPartPr>
            <p14:xfrm>
              <a:off x="6733953" y="4071383"/>
              <a:ext cx="59809" cy="25059"/>
            </p14:xfrm>
          </p:contentPart>
        </mc:Choice>
        <mc:Fallback xmlns="">
          <p:pic>
            <p:nvPicPr>
              <p:cNvPr id="168" name="墨迹 167"/>
            </p:nvPicPr>
            <p:blipFill>
              <a:blip r:embed="rId328"/>
            </p:blipFill>
            <p:spPr>
              <a:xfrm>
                <a:off x="6733953" y="4071383"/>
                <a:ext cx="59809" cy="25059"/>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69" name="墨迹 168"/>
              <p14:cNvContentPartPr/>
              <p14:nvPr/>
            </p14:nvContentPartPr>
            <p14:xfrm>
              <a:off x="6800407" y="4000500"/>
              <a:ext cx="360" cy="110755"/>
            </p14:xfrm>
          </p:contentPart>
        </mc:Choice>
        <mc:Fallback xmlns="">
          <p:pic>
            <p:nvPicPr>
              <p:cNvPr id="169" name="墨迹 168"/>
            </p:nvPicPr>
            <p:blipFill>
              <a:blip r:embed="rId330"/>
            </p:blipFill>
            <p:spPr>
              <a:xfrm>
                <a:off x="6800407" y="4000500"/>
                <a:ext cx="360" cy="11075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70" name="墨迹 169"/>
              <p14:cNvContentPartPr/>
              <p14:nvPr/>
            </p14:nvContentPartPr>
            <p14:xfrm>
              <a:off x="6822558" y="4035941"/>
              <a:ext cx="55378" cy="22152"/>
            </p14:xfrm>
          </p:contentPart>
        </mc:Choice>
        <mc:Fallback xmlns="">
          <p:pic>
            <p:nvPicPr>
              <p:cNvPr id="170" name="墨迹 169"/>
            </p:nvPicPr>
            <p:blipFill>
              <a:blip r:embed="rId332"/>
            </p:blipFill>
            <p:spPr>
              <a:xfrm>
                <a:off x="6822558" y="4035941"/>
                <a:ext cx="55378" cy="22152"/>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71" name="墨迹 170"/>
              <p14:cNvContentPartPr/>
              <p14:nvPr/>
            </p14:nvContentPartPr>
            <p14:xfrm>
              <a:off x="6838063" y="4004930"/>
              <a:ext cx="15506" cy="97465"/>
            </p14:xfrm>
          </p:contentPart>
        </mc:Choice>
        <mc:Fallback xmlns="">
          <p:pic>
            <p:nvPicPr>
              <p:cNvPr id="171" name="墨迹 170"/>
            </p:nvPicPr>
            <p:blipFill>
              <a:blip r:embed="rId334"/>
            </p:blipFill>
            <p:spPr>
              <a:xfrm>
                <a:off x="6838063" y="4004930"/>
                <a:ext cx="15506" cy="97465"/>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172" name="墨迹 171"/>
              <p14:cNvContentPartPr/>
              <p14:nvPr/>
            </p14:nvContentPartPr>
            <p14:xfrm>
              <a:off x="6862430" y="4075813"/>
              <a:ext cx="37657" cy="39872"/>
            </p14:xfrm>
          </p:contentPart>
        </mc:Choice>
        <mc:Fallback xmlns="">
          <p:pic>
            <p:nvPicPr>
              <p:cNvPr id="172" name="墨迹 171"/>
            </p:nvPicPr>
            <p:blipFill>
              <a:blip r:embed="rId336"/>
            </p:blipFill>
            <p:spPr>
              <a:xfrm>
                <a:off x="6862430" y="4075813"/>
                <a:ext cx="37657" cy="39872"/>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173" name="墨迹 172"/>
              <p14:cNvContentPartPr/>
              <p14:nvPr/>
            </p14:nvContentPartPr>
            <p14:xfrm>
              <a:off x="6897872" y="3996069"/>
              <a:ext cx="24366" cy="24367"/>
            </p14:xfrm>
          </p:contentPart>
        </mc:Choice>
        <mc:Fallback xmlns="">
          <p:pic>
            <p:nvPicPr>
              <p:cNvPr id="173" name="墨迹 172"/>
            </p:nvPicPr>
            <p:blipFill>
              <a:blip r:embed="rId338"/>
            </p:blipFill>
            <p:spPr>
              <a:xfrm>
                <a:off x="6897872" y="3996069"/>
                <a:ext cx="24366" cy="24367"/>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174" name="墨迹 173"/>
              <p14:cNvContentPartPr/>
              <p14:nvPr/>
            </p14:nvContentPartPr>
            <p14:xfrm>
              <a:off x="6918362" y="3980563"/>
              <a:ext cx="107987" cy="19937"/>
            </p14:xfrm>
          </p:contentPart>
        </mc:Choice>
        <mc:Fallback xmlns="">
          <p:pic>
            <p:nvPicPr>
              <p:cNvPr id="174" name="墨迹 173"/>
            </p:nvPicPr>
            <p:blipFill>
              <a:blip r:embed="rId340"/>
            </p:blipFill>
            <p:spPr>
              <a:xfrm>
                <a:off x="6918362" y="3980563"/>
                <a:ext cx="107987" cy="19937"/>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175" name="墨迹 174"/>
              <p14:cNvContentPartPr/>
              <p14:nvPr/>
            </p14:nvContentPartPr>
            <p14:xfrm>
              <a:off x="6962110" y="3960628"/>
              <a:ext cx="33226" cy="99680"/>
            </p14:xfrm>
          </p:contentPart>
        </mc:Choice>
        <mc:Fallback xmlns="">
          <p:pic>
            <p:nvPicPr>
              <p:cNvPr id="175" name="墨迹 174"/>
            </p:nvPicPr>
            <p:blipFill>
              <a:blip r:embed="rId342"/>
            </p:blipFill>
            <p:spPr>
              <a:xfrm>
                <a:off x="6962110" y="3960628"/>
                <a:ext cx="33226" cy="99680"/>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176" name="墨迹 175"/>
              <p14:cNvContentPartPr/>
              <p14:nvPr/>
            </p14:nvContentPartPr>
            <p14:xfrm>
              <a:off x="6999767" y="4018220"/>
              <a:ext cx="37657" cy="28797"/>
            </p14:xfrm>
          </p:contentPart>
        </mc:Choice>
        <mc:Fallback xmlns="">
          <p:pic>
            <p:nvPicPr>
              <p:cNvPr id="176" name="墨迹 175"/>
            </p:nvPicPr>
            <p:blipFill>
              <a:blip r:embed="rId344"/>
            </p:blipFill>
            <p:spPr>
              <a:xfrm>
                <a:off x="6999767" y="4018220"/>
                <a:ext cx="37657" cy="28797"/>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177" name="墨迹 176"/>
              <p14:cNvContentPartPr/>
              <p14:nvPr/>
            </p14:nvContentPartPr>
            <p14:xfrm>
              <a:off x="6999767" y="4058093"/>
              <a:ext cx="13291" cy="6645"/>
            </p14:xfrm>
          </p:contentPart>
        </mc:Choice>
        <mc:Fallback xmlns="">
          <p:pic>
            <p:nvPicPr>
              <p:cNvPr id="177" name="墨迹 176"/>
            </p:nvPicPr>
            <p:blipFill>
              <a:blip r:embed="rId346"/>
            </p:blipFill>
            <p:spPr>
              <a:xfrm>
                <a:off x="6999767" y="4058093"/>
                <a:ext cx="13291" cy="664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178" name="墨迹 177"/>
              <p14:cNvContentPartPr/>
              <p14:nvPr/>
            </p14:nvContentPartPr>
            <p14:xfrm>
              <a:off x="6942174" y="4097965"/>
              <a:ext cx="15506" cy="28796"/>
            </p14:xfrm>
          </p:contentPart>
        </mc:Choice>
        <mc:Fallback xmlns="">
          <p:pic>
            <p:nvPicPr>
              <p:cNvPr id="178" name="墨迹 177"/>
            </p:nvPicPr>
            <p:blipFill>
              <a:blip r:embed="rId348"/>
            </p:blipFill>
            <p:spPr>
              <a:xfrm>
                <a:off x="6942174" y="4097965"/>
                <a:ext cx="15506" cy="28796"/>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79" name="墨迹 178"/>
              <p14:cNvContentPartPr/>
              <p14:nvPr/>
            </p14:nvContentPartPr>
            <p14:xfrm>
              <a:off x="6977616" y="4095750"/>
              <a:ext cx="81959" cy="37656"/>
            </p14:xfrm>
          </p:contentPart>
        </mc:Choice>
        <mc:Fallback xmlns="">
          <p:pic>
            <p:nvPicPr>
              <p:cNvPr id="179" name="墨迹 178"/>
            </p:nvPicPr>
            <p:blipFill>
              <a:blip r:embed="rId350"/>
            </p:blipFill>
            <p:spPr>
              <a:xfrm>
                <a:off x="6977616" y="4095750"/>
                <a:ext cx="81959" cy="37656"/>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80" name="墨迹 179"/>
              <p14:cNvContentPartPr/>
              <p14:nvPr/>
            </p14:nvContentPartPr>
            <p14:xfrm>
              <a:off x="7540256" y="3681523"/>
              <a:ext cx="17721" cy="157273"/>
            </p14:xfrm>
          </p:contentPart>
        </mc:Choice>
        <mc:Fallback xmlns="">
          <p:pic>
            <p:nvPicPr>
              <p:cNvPr id="180" name="墨迹 179"/>
            </p:nvPicPr>
            <p:blipFill>
              <a:blip r:embed="rId352"/>
            </p:blipFill>
            <p:spPr>
              <a:xfrm>
                <a:off x="7540256" y="3681523"/>
                <a:ext cx="17721" cy="157273"/>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81" name="墨迹 180"/>
              <p14:cNvContentPartPr/>
              <p14:nvPr/>
            </p14:nvContentPartPr>
            <p14:xfrm>
              <a:off x="7590788" y="3691906"/>
              <a:ext cx="64653" cy="144675"/>
            </p14:xfrm>
          </p:contentPart>
        </mc:Choice>
        <mc:Fallback xmlns="">
          <p:pic>
            <p:nvPicPr>
              <p:cNvPr id="181" name="墨迹 180"/>
            </p:nvPicPr>
            <p:blipFill>
              <a:blip r:embed="rId354"/>
            </p:blipFill>
            <p:spPr>
              <a:xfrm>
                <a:off x="7590788" y="3691906"/>
                <a:ext cx="64653" cy="144675"/>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82" name="墨迹 181"/>
              <p14:cNvContentPartPr/>
              <p14:nvPr/>
            </p14:nvContentPartPr>
            <p14:xfrm>
              <a:off x="7628860" y="3770128"/>
              <a:ext cx="360" cy="64930"/>
            </p14:xfrm>
          </p:contentPart>
        </mc:Choice>
        <mc:Fallback xmlns="">
          <p:pic>
            <p:nvPicPr>
              <p:cNvPr id="182" name="墨迹 181"/>
            </p:nvPicPr>
            <p:blipFill>
              <a:blip r:embed="rId356"/>
            </p:blipFill>
            <p:spPr>
              <a:xfrm>
                <a:off x="7628860" y="3770128"/>
                <a:ext cx="360" cy="64930"/>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83" name="墨迹 182"/>
              <p14:cNvContentPartPr/>
              <p14:nvPr/>
            </p14:nvContentPartPr>
            <p14:xfrm>
              <a:off x="7637721" y="3783418"/>
              <a:ext cx="24366" cy="57593"/>
            </p14:xfrm>
          </p:contentPart>
        </mc:Choice>
        <mc:Fallback xmlns="">
          <p:pic>
            <p:nvPicPr>
              <p:cNvPr id="183" name="墨迹 182"/>
            </p:nvPicPr>
            <p:blipFill>
              <a:blip r:embed="rId358"/>
            </p:blipFill>
            <p:spPr>
              <a:xfrm>
                <a:off x="7637721" y="3783418"/>
                <a:ext cx="24366" cy="57593"/>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84" name="墨迹 183"/>
              <p14:cNvContentPartPr/>
              <p14:nvPr/>
            </p14:nvContentPartPr>
            <p14:xfrm>
              <a:off x="7664302" y="3668232"/>
              <a:ext cx="86390" cy="13291"/>
            </p14:xfrm>
          </p:contentPart>
        </mc:Choice>
        <mc:Fallback xmlns="">
          <p:pic>
            <p:nvPicPr>
              <p:cNvPr id="184" name="墨迹 183"/>
            </p:nvPicPr>
            <p:blipFill>
              <a:blip r:embed="rId360"/>
            </p:blipFill>
            <p:spPr>
              <a:xfrm>
                <a:off x="7664302" y="3668232"/>
                <a:ext cx="86390" cy="13291"/>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85" name="墨迹 184"/>
              <p14:cNvContentPartPr/>
              <p14:nvPr/>
            </p14:nvContentPartPr>
            <p14:xfrm>
              <a:off x="7677592" y="3739116"/>
              <a:ext cx="13291" cy="62023"/>
            </p14:xfrm>
          </p:contentPart>
        </mc:Choice>
        <mc:Fallback xmlns="">
          <p:pic>
            <p:nvPicPr>
              <p:cNvPr id="185" name="墨迹 184"/>
            </p:nvPicPr>
            <p:blipFill>
              <a:blip r:embed="rId362"/>
            </p:blipFill>
            <p:spPr>
              <a:xfrm>
                <a:off x="7677592" y="3739116"/>
                <a:ext cx="13291" cy="62023"/>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186" name="墨迹 185"/>
              <p14:cNvContentPartPr/>
              <p14:nvPr/>
            </p14:nvContentPartPr>
            <p14:xfrm>
              <a:off x="7673162" y="3712534"/>
              <a:ext cx="88605" cy="75314"/>
            </p14:xfrm>
          </p:contentPart>
        </mc:Choice>
        <mc:Fallback xmlns="">
          <p:pic>
            <p:nvPicPr>
              <p:cNvPr id="186" name="墨迹 185"/>
            </p:nvPicPr>
            <p:blipFill>
              <a:blip r:embed="rId364"/>
            </p:blipFill>
            <p:spPr>
              <a:xfrm>
                <a:off x="7673162" y="3712534"/>
                <a:ext cx="88605" cy="75314"/>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187" name="墨迹 186"/>
              <p14:cNvContentPartPr/>
              <p14:nvPr/>
            </p14:nvContentPartPr>
            <p14:xfrm>
              <a:off x="7704174" y="3743546"/>
              <a:ext cx="28797" cy="4430"/>
            </p14:xfrm>
          </p:contentPart>
        </mc:Choice>
        <mc:Fallback xmlns="">
          <p:pic>
            <p:nvPicPr>
              <p:cNvPr id="187" name="墨迹 186"/>
            </p:nvPicPr>
            <p:blipFill>
              <a:blip r:embed="rId366"/>
            </p:blipFill>
            <p:spPr>
              <a:xfrm>
                <a:off x="7704174" y="3743546"/>
                <a:ext cx="28797" cy="4430"/>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188" name="墨迹 187"/>
              <p14:cNvContentPartPr/>
              <p14:nvPr/>
            </p14:nvContentPartPr>
            <p14:xfrm>
              <a:off x="7687561" y="3774558"/>
              <a:ext cx="63131" cy="22151"/>
            </p14:xfrm>
          </p:contentPart>
        </mc:Choice>
        <mc:Fallback xmlns="">
          <p:pic>
            <p:nvPicPr>
              <p:cNvPr id="188" name="墨迹 187"/>
            </p:nvPicPr>
            <p:blipFill>
              <a:blip r:embed="rId368"/>
            </p:blipFill>
            <p:spPr>
              <a:xfrm>
                <a:off x="7687561" y="3774558"/>
                <a:ext cx="63131" cy="22151"/>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189" name="墨迹 188"/>
              <p14:cNvContentPartPr/>
              <p14:nvPr/>
            </p14:nvContentPartPr>
            <p14:xfrm>
              <a:off x="7677592" y="3690383"/>
              <a:ext cx="53163" cy="166134"/>
            </p14:xfrm>
          </p:contentPart>
        </mc:Choice>
        <mc:Fallback xmlns="">
          <p:pic>
            <p:nvPicPr>
              <p:cNvPr id="189" name="墨迹 188"/>
            </p:nvPicPr>
            <p:blipFill>
              <a:blip r:embed="rId370"/>
            </p:blipFill>
            <p:spPr>
              <a:xfrm>
                <a:off x="7677592" y="3690383"/>
                <a:ext cx="53163" cy="166134"/>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190" name="墨迹 189"/>
              <p14:cNvContentPartPr/>
              <p14:nvPr/>
            </p14:nvContentPartPr>
            <p14:xfrm>
              <a:off x="7655441" y="3787848"/>
              <a:ext cx="150628" cy="48733"/>
            </p14:xfrm>
          </p:contentPart>
        </mc:Choice>
        <mc:Fallback xmlns="">
          <p:pic>
            <p:nvPicPr>
              <p:cNvPr id="190" name="墨迹 189"/>
            </p:nvPicPr>
            <p:blipFill>
              <a:blip r:embed="rId372"/>
            </p:blipFill>
            <p:spPr>
              <a:xfrm>
                <a:off x="7655441" y="3787848"/>
                <a:ext cx="150628" cy="48733"/>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191" name="墨迹 190"/>
              <p14:cNvContentPartPr/>
              <p14:nvPr/>
            </p14:nvContentPartPr>
            <p14:xfrm>
              <a:off x="7777273" y="3685953"/>
              <a:ext cx="46517" cy="90820"/>
            </p14:xfrm>
          </p:contentPart>
        </mc:Choice>
        <mc:Fallback xmlns="">
          <p:pic>
            <p:nvPicPr>
              <p:cNvPr id="191" name="墨迹 190"/>
            </p:nvPicPr>
            <p:blipFill>
              <a:blip r:embed="rId374"/>
            </p:blipFill>
            <p:spPr>
              <a:xfrm>
                <a:off x="7777273" y="3685953"/>
                <a:ext cx="46517" cy="90820"/>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192" name="墨迹 191"/>
              <p14:cNvContentPartPr/>
              <p14:nvPr/>
            </p14:nvContentPartPr>
            <p14:xfrm>
              <a:off x="7806069" y="3730255"/>
              <a:ext cx="6646" cy="121832"/>
            </p14:xfrm>
          </p:contentPart>
        </mc:Choice>
        <mc:Fallback xmlns="">
          <p:pic>
            <p:nvPicPr>
              <p:cNvPr id="192" name="墨迹 191"/>
            </p:nvPicPr>
            <p:blipFill>
              <a:blip r:embed="rId376"/>
            </p:blipFill>
            <p:spPr>
              <a:xfrm>
                <a:off x="7806069" y="3730255"/>
                <a:ext cx="6646" cy="121832"/>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193" name="墨迹 192"/>
              <p14:cNvContentPartPr/>
              <p14:nvPr/>
            </p14:nvContentPartPr>
            <p14:xfrm>
              <a:off x="7814930" y="3694813"/>
              <a:ext cx="112971" cy="93035"/>
            </p14:xfrm>
          </p:contentPart>
        </mc:Choice>
        <mc:Fallback xmlns="">
          <p:pic>
            <p:nvPicPr>
              <p:cNvPr id="193" name="墨迹 192"/>
            </p:nvPicPr>
            <p:blipFill>
              <a:blip r:embed="rId378"/>
            </p:blipFill>
            <p:spPr>
              <a:xfrm>
                <a:off x="7814930" y="3694813"/>
                <a:ext cx="112971" cy="93035"/>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194" name="墨迹 193"/>
              <p14:cNvContentPartPr/>
              <p14:nvPr/>
            </p14:nvContentPartPr>
            <p14:xfrm>
              <a:off x="7876953" y="3664909"/>
              <a:ext cx="8860" cy="213759"/>
            </p14:xfrm>
          </p:contentPart>
        </mc:Choice>
        <mc:Fallback xmlns="">
          <p:pic>
            <p:nvPicPr>
              <p:cNvPr id="194" name="墨迹 193"/>
            </p:nvPicPr>
            <p:blipFill>
              <a:blip r:embed="rId380"/>
            </p:blipFill>
            <p:spPr>
              <a:xfrm>
                <a:off x="7876953" y="3664909"/>
                <a:ext cx="8860" cy="213759"/>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195" name="墨迹 194"/>
              <p14:cNvContentPartPr/>
              <p14:nvPr/>
            </p14:nvContentPartPr>
            <p14:xfrm>
              <a:off x="7983278" y="3663802"/>
              <a:ext cx="4431" cy="48732"/>
            </p14:xfrm>
          </p:contentPart>
        </mc:Choice>
        <mc:Fallback xmlns="">
          <p:pic>
            <p:nvPicPr>
              <p:cNvPr id="195" name="墨迹 194"/>
            </p:nvPicPr>
            <p:blipFill>
              <a:blip r:embed="rId382"/>
            </p:blipFill>
            <p:spPr>
              <a:xfrm>
                <a:off x="7983278" y="3663802"/>
                <a:ext cx="4431" cy="48732"/>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196" name="墨迹 195"/>
              <p14:cNvContentPartPr/>
              <p14:nvPr/>
            </p14:nvContentPartPr>
            <p14:xfrm>
              <a:off x="7930116" y="3716965"/>
              <a:ext cx="28796" cy="79744"/>
            </p14:xfrm>
          </p:contentPart>
        </mc:Choice>
        <mc:Fallback xmlns="">
          <p:pic>
            <p:nvPicPr>
              <p:cNvPr id="196" name="墨迹 195"/>
            </p:nvPicPr>
            <p:blipFill>
              <a:blip r:embed="rId384"/>
            </p:blipFill>
            <p:spPr>
              <a:xfrm>
                <a:off x="7930116" y="3716965"/>
                <a:ext cx="28796" cy="79744"/>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197" name="墨迹 196"/>
              <p14:cNvContentPartPr/>
              <p14:nvPr/>
            </p14:nvContentPartPr>
            <p14:xfrm>
              <a:off x="7952267" y="3703674"/>
              <a:ext cx="85559" cy="167241"/>
            </p14:xfrm>
          </p:contentPart>
        </mc:Choice>
        <mc:Fallback xmlns="">
          <p:pic>
            <p:nvPicPr>
              <p:cNvPr id="197" name="墨迹 196"/>
            </p:nvPicPr>
            <p:blipFill>
              <a:blip r:embed="rId386"/>
            </p:blipFill>
            <p:spPr>
              <a:xfrm>
                <a:off x="7952267" y="3703674"/>
                <a:ext cx="85559" cy="167241"/>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198" name="墨迹 197"/>
              <p14:cNvContentPartPr/>
              <p14:nvPr/>
            </p14:nvContentPartPr>
            <p14:xfrm>
              <a:off x="8005430" y="3810000"/>
              <a:ext cx="101895" cy="53162"/>
            </p14:xfrm>
          </p:contentPart>
        </mc:Choice>
        <mc:Fallback xmlns="">
          <p:pic>
            <p:nvPicPr>
              <p:cNvPr id="198" name="墨迹 197"/>
            </p:nvPicPr>
            <p:blipFill>
              <a:blip r:embed="rId388"/>
            </p:blipFill>
            <p:spPr>
              <a:xfrm>
                <a:off x="8005430" y="3810000"/>
                <a:ext cx="101895" cy="53162"/>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199" name="墨迹 198"/>
              <p14:cNvContentPartPr/>
              <p14:nvPr/>
            </p14:nvContentPartPr>
            <p14:xfrm>
              <a:off x="8100126" y="3708104"/>
              <a:ext cx="75867" cy="13291"/>
            </p14:xfrm>
          </p:contentPart>
        </mc:Choice>
        <mc:Fallback xmlns="">
          <p:pic>
            <p:nvPicPr>
              <p:cNvPr id="199" name="墨迹 198"/>
            </p:nvPicPr>
            <p:blipFill>
              <a:blip r:embed="rId390"/>
            </p:blipFill>
            <p:spPr>
              <a:xfrm>
                <a:off x="8100126" y="3708104"/>
                <a:ext cx="75867" cy="13291"/>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00" name="墨迹 199"/>
              <p14:cNvContentPartPr/>
              <p14:nvPr/>
            </p14:nvContentPartPr>
            <p14:xfrm>
              <a:off x="8094034" y="3734686"/>
              <a:ext cx="53163" cy="115186"/>
            </p14:xfrm>
          </p:contentPart>
        </mc:Choice>
        <mc:Fallback xmlns="">
          <p:pic>
            <p:nvPicPr>
              <p:cNvPr id="200" name="墨迹 199"/>
            </p:nvPicPr>
            <p:blipFill>
              <a:blip r:embed="rId392"/>
            </p:blipFill>
            <p:spPr>
              <a:xfrm>
                <a:off x="8094034" y="3734686"/>
                <a:ext cx="53163" cy="115186"/>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01" name="墨迹 200"/>
              <p14:cNvContentPartPr/>
              <p14:nvPr/>
            </p14:nvContentPartPr>
            <p14:xfrm>
              <a:off x="8142767" y="3672662"/>
              <a:ext cx="42087" cy="181640"/>
            </p14:xfrm>
          </p:contentPart>
        </mc:Choice>
        <mc:Fallback xmlns="">
          <p:pic>
            <p:nvPicPr>
              <p:cNvPr id="201" name="墨迹 200"/>
            </p:nvPicPr>
            <p:blipFill>
              <a:blip r:embed="rId394"/>
            </p:blipFill>
            <p:spPr>
              <a:xfrm>
                <a:off x="8142767" y="3672662"/>
                <a:ext cx="42087" cy="181640"/>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02" name="墨迹 201"/>
              <p14:cNvContentPartPr/>
              <p14:nvPr/>
            </p14:nvContentPartPr>
            <p14:xfrm>
              <a:off x="8142767" y="3770128"/>
              <a:ext cx="69776" cy="68668"/>
            </p14:xfrm>
          </p:contentPart>
        </mc:Choice>
        <mc:Fallback xmlns="">
          <p:pic>
            <p:nvPicPr>
              <p:cNvPr id="202" name="墨迹 201"/>
            </p:nvPicPr>
            <p:blipFill>
              <a:blip r:embed="rId396"/>
            </p:blipFill>
            <p:spPr>
              <a:xfrm>
                <a:off x="8142767" y="3770128"/>
                <a:ext cx="69776" cy="68668"/>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03" name="墨迹 202"/>
              <p14:cNvContentPartPr/>
              <p14:nvPr/>
            </p14:nvContentPartPr>
            <p14:xfrm>
              <a:off x="8182639" y="3656464"/>
              <a:ext cx="42088" cy="40565"/>
            </p14:xfrm>
          </p:contentPart>
        </mc:Choice>
        <mc:Fallback xmlns="">
          <p:pic>
            <p:nvPicPr>
              <p:cNvPr id="203" name="墨迹 202"/>
            </p:nvPicPr>
            <p:blipFill>
              <a:blip r:embed="rId398"/>
            </p:blipFill>
            <p:spPr>
              <a:xfrm>
                <a:off x="8182639" y="3656464"/>
                <a:ext cx="42088" cy="40565"/>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04" name="墨迹 203"/>
              <p14:cNvContentPartPr/>
              <p14:nvPr/>
            </p14:nvContentPartPr>
            <p14:xfrm>
              <a:off x="8288965" y="3699244"/>
              <a:ext cx="16613" cy="148412"/>
            </p14:xfrm>
          </p:contentPart>
        </mc:Choice>
        <mc:Fallback xmlns="">
          <p:pic>
            <p:nvPicPr>
              <p:cNvPr id="204" name="墨迹 203"/>
            </p:nvPicPr>
            <p:blipFill>
              <a:blip r:embed="rId400"/>
            </p:blipFill>
            <p:spPr>
              <a:xfrm>
                <a:off x="8288965" y="3699244"/>
                <a:ext cx="16613" cy="148412"/>
              </a:xfrm>
              <a:prstGeom prst="rect"/>
            </p:spPr>
          </p:pic>
        </mc:Fallback>
      </mc:AlternateContent>
      <mc:AlternateContent xmlns:mc="http://schemas.openxmlformats.org/markup-compatibility/2006" xmlns:p14="http://schemas.microsoft.com/office/powerpoint/2010/main">
        <mc:Choice Requires="p14">
          <p:contentPart r:id="rId401" p14:bwMode="auto">
            <p14:nvContentPartPr>
              <p14:cNvPr id="205" name="墨迹 204"/>
              <p14:cNvContentPartPr/>
              <p14:nvPr/>
            </p14:nvContentPartPr>
            <p14:xfrm>
              <a:off x="2629343" y="3885313"/>
              <a:ext cx="570669" cy="44303"/>
            </p14:xfrm>
          </p:contentPart>
        </mc:Choice>
        <mc:Fallback xmlns="">
          <p:pic>
            <p:nvPicPr>
              <p:cNvPr id="205" name="墨迹 204"/>
            </p:nvPicPr>
            <p:blipFill>
              <a:blip r:embed="rId402"/>
            </p:blipFill>
            <p:spPr>
              <a:xfrm>
                <a:off x="2629343" y="3885313"/>
                <a:ext cx="570669" cy="44303"/>
              </a:xfrm>
              <a:prstGeom prst="rect"/>
            </p:spPr>
          </p:pic>
        </mc:Fallback>
      </mc:AlternateContent>
      <mc:AlternateContent xmlns:mc="http://schemas.openxmlformats.org/markup-compatibility/2006" xmlns:p14="http://schemas.microsoft.com/office/powerpoint/2010/main">
        <mc:Choice Requires="p14">
          <p:contentPart r:id="rId403" p14:bwMode="auto">
            <p14:nvContentPartPr>
              <p14:cNvPr id="206" name="墨迹 205"/>
              <p14:cNvContentPartPr/>
              <p14:nvPr/>
            </p14:nvContentPartPr>
            <p14:xfrm>
              <a:off x="2303720" y="3956197"/>
              <a:ext cx="35442" cy="360"/>
            </p14:xfrm>
          </p:contentPart>
        </mc:Choice>
        <mc:Fallback xmlns="">
          <p:pic>
            <p:nvPicPr>
              <p:cNvPr id="206" name="墨迹 205"/>
            </p:nvPicPr>
            <p:blipFill>
              <a:blip r:embed="rId404"/>
            </p:blipFill>
            <p:spPr>
              <a:xfrm>
                <a:off x="2303720" y="3956197"/>
                <a:ext cx="35442" cy="360"/>
              </a:xfrm>
              <a:prstGeom prst="rect"/>
            </p:spPr>
          </p:pic>
        </mc:Fallback>
      </mc:AlternateContent>
      <mc:AlternateContent xmlns:mc="http://schemas.openxmlformats.org/markup-compatibility/2006" xmlns:p14="http://schemas.microsoft.com/office/powerpoint/2010/main">
        <mc:Choice Requires="p14">
          <p:contentPart r:id="rId405" p14:bwMode="auto">
            <p14:nvContentPartPr>
              <p14:cNvPr id="207" name="墨迹 206"/>
              <p14:cNvContentPartPr/>
              <p14:nvPr/>
            </p14:nvContentPartPr>
            <p14:xfrm>
              <a:off x="2281569" y="4016005"/>
              <a:ext cx="68669" cy="19936"/>
            </p14:xfrm>
          </p:contentPart>
        </mc:Choice>
        <mc:Fallback xmlns="">
          <p:pic>
            <p:nvPicPr>
              <p:cNvPr id="207" name="墨迹 206"/>
            </p:nvPicPr>
            <p:blipFill>
              <a:blip r:embed="rId406"/>
            </p:blipFill>
            <p:spPr>
              <a:xfrm>
                <a:off x="2281569" y="4016005"/>
                <a:ext cx="68669" cy="19936"/>
              </a:xfrm>
              <a:prstGeom prst="rect"/>
            </p:spPr>
          </p:pic>
        </mc:Fallback>
      </mc:AlternateContent>
      <mc:AlternateContent xmlns:mc="http://schemas.openxmlformats.org/markup-compatibility/2006" xmlns:p14="http://schemas.microsoft.com/office/powerpoint/2010/main">
        <mc:Choice Requires="p14">
          <p:contentPart r:id="rId407" p14:bwMode="auto">
            <p14:nvContentPartPr>
              <p14:cNvPr id="208" name="墨迹 207"/>
              <p14:cNvContentPartPr/>
              <p14:nvPr/>
            </p14:nvContentPartPr>
            <p14:xfrm>
              <a:off x="2312581" y="4064738"/>
              <a:ext cx="59808" cy="15505"/>
            </p14:xfrm>
          </p:contentPart>
        </mc:Choice>
        <mc:Fallback xmlns="">
          <p:pic>
            <p:nvPicPr>
              <p:cNvPr id="208" name="墨迹 207"/>
            </p:nvPicPr>
            <p:blipFill>
              <a:blip r:embed="rId408"/>
            </p:blipFill>
            <p:spPr>
              <a:xfrm>
                <a:off x="2312581" y="4064738"/>
                <a:ext cx="59808" cy="15505"/>
              </a:xfrm>
              <a:prstGeom prst="rect"/>
            </p:spPr>
          </p:pic>
        </mc:Fallback>
      </mc:AlternateContent>
      <mc:AlternateContent xmlns:mc="http://schemas.openxmlformats.org/markup-compatibility/2006" xmlns:p14="http://schemas.microsoft.com/office/powerpoint/2010/main">
        <mc:Choice Requires="p14">
          <p:contentPart r:id="rId409" p14:bwMode="auto">
            <p14:nvContentPartPr>
              <p14:cNvPr id="209" name="墨迹 208"/>
              <p14:cNvContentPartPr/>
              <p14:nvPr/>
            </p14:nvContentPartPr>
            <p14:xfrm>
              <a:off x="2334732" y="4053662"/>
              <a:ext cx="4430" cy="75314"/>
            </p14:xfrm>
          </p:contentPart>
        </mc:Choice>
        <mc:Fallback xmlns="">
          <p:pic>
            <p:nvPicPr>
              <p:cNvPr id="209" name="墨迹 208"/>
            </p:nvPicPr>
            <p:blipFill>
              <a:blip r:embed="rId410"/>
            </p:blipFill>
            <p:spPr>
              <a:xfrm>
                <a:off x="2334732" y="4053662"/>
                <a:ext cx="4430" cy="75314"/>
              </a:xfrm>
              <a:prstGeom prst="rect"/>
            </p:spPr>
          </p:pic>
        </mc:Fallback>
      </mc:AlternateContent>
      <mc:AlternateContent xmlns:mc="http://schemas.openxmlformats.org/markup-compatibility/2006" xmlns:p14="http://schemas.microsoft.com/office/powerpoint/2010/main">
        <mc:Choice Requires="p14">
          <p:contentPart r:id="rId411" p14:bwMode="auto">
            <p14:nvContentPartPr>
              <p14:cNvPr id="210" name="墨迹 209"/>
              <p14:cNvContentPartPr/>
              <p14:nvPr/>
            </p14:nvContentPartPr>
            <p14:xfrm>
              <a:off x="2294860" y="4135621"/>
              <a:ext cx="135122" cy="15506"/>
            </p14:xfrm>
          </p:contentPart>
        </mc:Choice>
        <mc:Fallback xmlns="">
          <p:pic>
            <p:nvPicPr>
              <p:cNvPr id="210" name="墨迹 209"/>
            </p:nvPicPr>
            <p:blipFill>
              <a:blip r:embed="rId412"/>
            </p:blipFill>
            <p:spPr>
              <a:xfrm>
                <a:off x="2294860" y="4135621"/>
                <a:ext cx="135122" cy="15506"/>
              </a:xfrm>
              <a:prstGeom prst="rect"/>
            </p:spPr>
          </p:pic>
        </mc:Fallback>
      </mc:AlternateContent>
      <mc:AlternateContent xmlns:mc="http://schemas.openxmlformats.org/markup-compatibility/2006" xmlns:p14="http://schemas.microsoft.com/office/powerpoint/2010/main">
        <mc:Choice Requires="p14">
          <p:contentPart r:id="rId413" p14:bwMode="auto">
            <p14:nvContentPartPr>
              <p14:cNvPr id="211" name="墨迹 210"/>
              <p14:cNvContentPartPr/>
              <p14:nvPr/>
            </p14:nvContentPartPr>
            <p14:xfrm>
              <a:off x="2414476" y="3965058"/>
              <a:ext cx="60501" cy="19936"/>
            </p14:xfrm>
          </p:contentPart>
        </mc:Choice>
        <mc:Fallback xmlns="">
          <p:pic>
            <p:nvPicPr>
              <p:cNvPr id="211" name="墨迹 210"/>
            </p:nvPicPr>
            <p:blipFill>
              <a:blip r:embed="rId414"/>
            </p:blipFill>
            <p:spPr>
              <a:xfrm>
                <a:off x="2414476" y="3965058"/>
                <a:ext cx="60501" cy="19936"/>
              </a:xfrm>
              <a:prstGeom prst="rect"/>
            </p:spPr>
          </p:pic>
        </mc:Fallback>
      </mc:AlternateContent>
      <mc:AlternateContent xmlns:mc="http://schemas.openxmlformats.org/markup-compatibility/2006" xmlns:p14="http://schemas.microsoft.com/office/powerpoint/2010/main">
        <mc:Choice Requires="p14">
          <p:contentPart r:id="rId415" p14:bwMode="auto">
            <p14:nvContentPartPr>
              <p14:cNvPr id="212" name="墨迹 211"/>
              <p14:cNvContentPartPr/>
              <p14:nvPr/>
            </p14:nvContentPartPr>
            <p14:xfrm>
              <a:off x="2397863" y="3993854"/>
              <a:ext cx="85282" cy="33227"/>
            </p14:xfrm>
          </p:contentPart>
        </mc:Choice>
        <mc:Fallback xmlns="">
          <p:pic>
            <p:nvPicPr>
              <p:cNvPr id="212" name="墨迹 211"/>
            </p:nvPicPr>
            <p:blipFill>
              <a:blip r:embed="rId416"/>
            </p:blipFill>
            <p:spPr>
              <a:xfrm>
                <a:off x="2397863" y="3993854"/>
                <a:ext cx="85282" cy="33227"/>
              </a:xfrm>
              <a:prstGeom prst="rect"/>
            </p:spPr>
          </p:pic>
        </mc:Fallback>
      </mc:AlternateContent>
      <mc:AlternateContent xmlns:mc="http://schemas.openxmlformats.org/markup-compatibility/2006" xmlns:p14="http://schemas.microsoft.com/office/powerpoint/2010/main">
        <mc:Choice Requires="p14">
          <p:contentPart r:id="rId417" p14:bwMode="auto">
            <p14:nvContentPartPr>
              <p14:cNvPr id="213" name="墨迹 212"/>
              <p14:cNvContentPartPr/>
              <p14:nvPr/>
            </p14:nvContentPartPr>
            <p14:xfrm>
              <a:off x="2449918" y="3991639"/>
              <a:ext cx="22151" cy="152843"/>
            </p14:xfrm>
          </p:contentPart>
        </mc:Choice>
        <mc:Fallback xmlns="">
          <p:pic>
            <p:nvPicPr>
              <p:cNvPr id="213" name="墨迹 212"/>
            </p:nvPicPr>
            <p:blipFill>
              <a:blip r:embed="rId418"/>
            </p:blipFill>
            <p:spPr>
              <a:xfrm>
                <a:off x="2449918" y="3991639"/>
                <a:ext cx="22151" cy="152843"/>
              </a:xfrm>
              <a:prstGeom prst="rect"/>
            </p:spPr>
          </p:pic>
        </mc:Fallback>
      </mc:AlternateContent>
      <mc:AlternateContent xmlns:mc="http://schemas.openxmlformats.org/markup-compatibility/2006" xmlns:p14="http://schemas.microsoft.com/office/powerpoint/2010/main">
        <mc:Choice Requires="p14">
          <p:contentPart r:id="rId419" p14:bwMode="auto">
            <p14:nvContentPartPr>
              <p14:cNvPr id="214" name="墨迹 213"/>
              <p14:cNvContentPartPr/>
              <p14:nvPr/>
            </p14:nvContentPartPr>
            <p14:xfrm>
              <a:off x="2398970" y="4053662"/>
              <a:ext cx="55378" cy="57593"/>
            </p14:xfrm>
          </p:contentPart>
        </mc:Choice>
        <mc:Fallback xmlns="">
          <p:pic>
            <p:nvPicPr>
              <p:cNvPr id="214" name="墨迹 213"/>
            </p:nvPicPr>
            <p:blipFill>
              <a:blip r:embed="rId420"/>
            </p:blipFill>
            <p:spPr>
              <a:xfrm>
                <a:off x="2398970" y="4053662"/>
                <a:ext cx="55378" cy="57593"/>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15" name="墨迹 214"/>
              <p14:cNvContentPartPr/>
              <p14:nvPr/>
            </p14:nvContentPartPr>
            <p14:xfrm>
              <a:off x="2449918" y="4035941"/>
              <a:ext cx="46518" cy="35442"/>
            </p14:xfrm>
          </p:contentPart>
        </mc:Choice>
        <mc:Fallback xmlns="">
          <p:pic>
            <p:nvPicPr>
              <p:cNvPr id="215" name="墨迹 214"/>
            </p:nvPicPr>
            <p:blipFill>
              <a:blip r:embed="rId422"/>
            </p:blipFill>
            <p:spPr>
              <a:xfrm>
                <a:off x="2449918" y="4035941"/>
                <a:ext cx="46518" cy="35442"/>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16" name="墨迹 215"/>
              <p14:cNvContentPartPr/>
              <p14:nvPr/>
            </p14:nvContentPartPr>
            <p14:xfrm>
              <a:off x="2485360" y="3960628"/>
              <a:ext cx="8860" cy="50947"/>
            </p14:xfrm>
          </p:contentPart>
        </mc:Choice>
        <mc:Fallback xmlns="">
          <p:pic>
            <p:nvPicPr>
              <p:cNvPr id="216" name="墨迹 215"/>
            </p:nvPicPr>
            <p:blipFill>
              <a:blip r:embed="rId424"/>
            </p:blipFill>
            <p:spPr>
              <a:xfrm>
                <a:off x="2485360" y="3960628"/>
                <a:ext cx="8860" cy="50947"/>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17" name="墨迹 216"/>
              <p14:cNvContentPartPr/>
              <p14:nvPr/>
            </p14:nvContentPartPr>
            <p14:xfrm>
              <a:off x="2485360" y="3956197"/>
              <a:ext cx="35442" cy="52055"/>
            </p14:xfrm>
          </p:contentPart>
        </mc:Choice>
        <mc:Fallback xmlns="">
          <p:pic>
            <p:nvPicPr>
              <p:cNvPr id="217" name="墨迹 216"/>
            </p:nvPicPr>
            <p:blipFill>
              <a:blip r:embed="rId426"/>
            </p:blipFill>
            <p:spPr>
              <a:xfrm>
                <a:off x="2485360" y="3956197"/>
                <a:ext cx="35442" cy="52055"/>
              </a:xfrm>
              <a:prstGeom prst="rect"/>
            </p:spPr>
          </p:pic>
        </mc:Fallback>
      </mc:AlternateContent>
      <mc:AlternateContent xmlns:mc="http://schemas.openxmlformats.org/markup-compatibility/2006" xmlns:p14="http://schemas.microsoft.com/office/powerpoint/2010/main">
        <mc:Choice Requires="p14">
          <p:contentPart r:id="rId427" p14:bwMode="auto">
            <p14:nvContentPartPr>
              <p14:cNvPr id="218" name="墨迹 217"/>
              <p14:cNvContentPartPr/>
              <p14:nvPr/>
            </p14:nvContentPartPr>
            <p14:xfrm>
              <a:off x="2489790" y="4035941"/>
              <a:ext cx="37657" cy="4430"/>
            </p14:xfrm>
          </p:contentPart>
        </mc:Choice>
        <mc:Fallback xmlns="">
          <p:pic>
            <p:nvPicPr>
              <p:cNvPr id="218" name="墨迹 217"/>
            </p:nvPicPr>
            <p:blipFill>
              <a:blip r:embed="rId428"/>
            </p:blipFill>
            <p:spPr>
              <a:xfrm>
                <a:off x="2489790" y="4035941"/>
                <a:ext cx="37657" cy="4430"/>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19" name="墨迹 218"/>
              <p14:cNvContentPartPr/>
              <p14:nvPr/>
            </p14:nvContentPartPr>
            <p14:xfrm>
              <a:off x="2498651" y="4064738"/>
              <a:ext cx="37657" cy="11075"/>
            </p14:xfrm>
          </p:contentPart>
        </mc:Choice>
        <mc:Fallback xmlns="">
          <p:pic>
            <p:nvPicPr>
              <p:cNvPr id="219" name="墨迹 218"/>
            </p:nvPicPr>
            <p:blipFill>
              <a:blip r:embed="rId430"/>
            </p:blipFill>
            <p:spPr>
              <a:xfrm>
                <a:off x="2498651" y="4064738"/>
                <a:ext cx="37657" cy="11075"/>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20" name="墨迹 219"/>
              <p14:cNvContentPartPr/>
              <p14:nvPr/>
            </p14:nvContentPartPr>
            <p14:xfrm>
              <a:off x="2516372" y="4058093"/>
              <a:ext cx="360" cy="46517"/>
            </p14:xfrm>
          </p:contentPart>
        </mc:Choice>
        <mc:Fallback xmlns="">
          <p:pic>
            <p:nvPicPr>
              <p:cNvPr id="220" name="墨迹 219"/>
            </p:nvPicPr>
            <p:blipFill>
              <a:blip r:embed="rId432"/>
            </p:blipFill>
            <p:spPr>
              <a:xfrm>
                <a:off x="2516372" y="4058093"/>
                <a:ext cx="360" cy="46517"/>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21" name="墨迹 220"/>
              <p14:cNvContentPartPr/>
              <p14:nvPr/>
            </p14:nvContentPartPr>
            <p14:xfrm>
              <a:off x="2491313" y="4122331"/>
              <a:ext cx="84867" cy="6645"/>
            </p14:xfrm>
          </p:contentPart>
        </mc:Choice>
        <mc:Fallback xmlns="">
          <p:pic>
            <p:nvPicPr>
              <p:cNvPr id="221" name="墨迹 220"/>
            </p:nvPicPr>
            <p:blipFill>
              <a:blip r:embed="rId434"/>
            </p:blipFill>
            <p:spPr>
              <a:xfrm>
                <a:off x="2491313" y="4122331"/>
                <a:ext cx="84867" cy="6645"/>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22" name="墨迹 221"/>
              <p14:cNvContentPartPr/>
              <p14:nvPr/>
            </p14:nvContentPartPr>
            <p14:xfrm>
              <a:off x="2582825" y="3938476"/>
              <a:ext cx="28796" cy="8861"/>
            </p14:xfrm>
          </p:contentPart>
        </mc:Choice>
        <mc:Fallback xmlns="">
          <p:pic>
            <p:nvPicPr>
              <p:cNvPr id="222" name="墨迹 221"/>
            </p:nvPicPr>
            <p:blipFill>
              <a:blip r:embed="rId436"/>
            </p:blipFill>
            <p:spPr>
              <a:xfrm>
                <a:off x="2582825" y="3938476"/>
                <a:ext cx="28796" cy="8861"/>
              </a:xfrm>
              <a:prstGeom prst="rect"/>
            </p:spPr>
          </p:pic>
        </mc:Fallback>
      </mc:AlternateContent>
      <mc:AlternateContent xmlns:mc="http://schemas.openxmlformats.org/markup-compatibility/2006" xmlns:p14="http://schemas.microsoft.com/office/powerpoint/2010/main">
        <mc:Choice Requires="p14">
          <p:contentPart r:id="rId437" p14:bwMode="auto">
            <p14:nvContentPartPr>
              <p14:cNvPr id="223" name="墨迹 222"/>
              <p14:cNvContentPartPr/>
              <p14:nvPr/>
            </p14:nvContentPartPr>
            <p14:xfrm>
              <a:off x="2556244" y="3965058"/>
              <a:ext cx="81959" cy="13290"/>
            </p14:xfrm>
          </p:contentPart>
        </mc:Choice>
        <mc:Fallback xmlns="">
          <p:pic>
            <p:nvPicPr>
              <p:cNvPr id="223" name="墨迹 222"/>
            </p:nvPicPr>
            <p:blipFill>
              <a:blip r:embed="rId438"/>
            </p:blipFill>
            <p:spPr>
              <a:xfrm>
                <a:off x="2556244" y="3965058"/>
                <a:ext cx="81959" cy="13290"/>
              </a:xfrm>
              <a:prstGeom prst="rect"/>
            </p:spPr>
          </p:pic>
        </mc:Fallback>
      </mc:AlternateContent>
      <mc:AlternateContent xmlns:mc="http://schemas.openxmlformats.org/markup-compatibility/2006" xmlns:p14="http://schemas.microsoft.com/office/powerpoint/2010/main">
        <mc:Choice Requires="p14">
          <p:contentPart r:id="rId439" p14:bwMode="auto">
            <p14:nvContentPartPr>
              <p14:cNvPr id="224" name="墨迹 223"/>
              <p14:cNvContentPartPr/>
              <p14:nvPr/>
            </p14:nvContentPartPr>
            <p14:xfrm>
              <a:off x="2580610" y="4004930"/>
              <a:ext cx="11075" cy="150628"/>
            </p14:xfrm>
          </p:contentPart>
        </mc:Choice>
        <mc:Fallback xmlns="">
          <p:pic>
            <p:nvPicPr>
              <p:cNvPr id="224" name="墨迹 223"/>
            </p:nvPicPr>
            <p:blipFill>
              <a:blip r:embed="rId440"/>
            </p:blipFill>
            <p:spPr>
              <a:xfrm>
                <a:off x="2580610" y="4004930"/>
                <a:ext cx="11075" cy="150628"/>
              </a:xfrm>
              <a:prstGeom prst="rect"/>
            </p:spPr>
          </p:pic>
        </mc:Fallback>
      </mc:AlternateContent>
      <mc:AlternateContent xmlns:mc="http://schemas.openxmlformats.org/markup-compatibility/2006" xmlns:p14="http://schemas.microsoft.com/office/powerpoint/2010/main">
        <mc:Choice Requires="p14">
          <p:contentPart r:id="rId441" p14:bwMode="auto">
            <p14:nvContentPartPr>
              <p14:cNvPr id="225" name="墨迹 224"/>
              <p14:cNvContentPartPr/>
              <p14:nvPr/>
            </p14:nvContentPartPr>
            <p14:xfrm>
              <a:off x="2613837" y="3991639"/>
              <a:ext cx="53163" cy="155058"/>
            </p14:xfrm>
          </p:contentPart>
        </mc:Choice>
        <mc:Fallback xmlns="">
          <p:pic>
            <p:nvPicPr>
              <p:cNvPr id="225" name="墨迹 224"/>
            </p:nvPicPr>
            <p:blipFill>
              <a:blip r:embed="rId442"/>
            </p:blipFill>
            <p:spPr>
              <a:xfrm>
                <a:off x="2613837" y="3991639"/>
                <a:ext cx="53163" cy="155058"/>
              </a:xfrm>
              <a:prstGeom prst="rect"/>
            </p:spPr>
          </p:pic>
        </mc:Fallback>
      </mc:AlternateContent>
      <mc:AlternateContent xmlns:mc="http://schemas.openxmlformats.org/markup-compatibility/2006" xmlns:p14="http://schemas.microsoft.com/office/powerpoint/2010/main">
        <mc:Choice Requires="p14">
          <p:contentPart r:id="rId443" p14:bwMode="auto">
            <p14:nvContentPartPr>
              <p14:cNvPr id="226" name="墨迹 225"/>
              <p14:cNvContentPartPr/>
              <p14:nvPr/>
            </p14:nvContentPartPr>
            <p14:xfrm>
              <a:off x="2689151" y="3969488"/>
              <a:ext cx="28796" cy="2215"/>
            </p14:xfrm>
          </p:contentPart>
        </mc:Choice>
        <mc:Fallback xmlns="">
          <p:pic>
            <p:nvPicPr>
              <p:cNvPr id="226" name="墨迹 225"/>
            </p:nvPicPr>
            <p:blipFill>
              <a:blip r:embed="rId444"/>
            </p:blipFill>
            <p:spPr>
              <a:xfrm>
                <a:off x="2689151" y="3969488"/>
                <a:ext cx="28796" cy="2215"/>
              </a:xfrm>
              <a:prstGeom prst="rect"/>
            </p:spPr>
          </p:pic>
        </mc:Fallback>
      </mc:AlternateContent>
      <mc:AlternateContent xmlns:mc="http://schemas.openxmlformats.org/markup-compatibility/2006" xmlns:p14="http://schemas.microsoft.com/office/powerpoint/2010/main">
        <mc:Choice Requires="p14">
          <p:contentPart r:id="rId445" p14:bwMode="auto">
            <p14:nvContentPartPr>
              <p14:cNvPr id="227" name="墨迹 226"/>
              <p14:cNvContentPartPr/>
              <p14:nvPr/>
            </p14:nvContentPartPr>
            <p14:xfrm>
              <a:off x="2680290" y="3998284"/>
              <a:ext cx="60362" cy="108541"/>
            </p14:xfrm>
          </p:contentPart>
        </mc:Choice>
        <mc:Fallback xmlns="">
          <p:pic>
            <p:nvPicPr>
              <p:cNvPr id="227" name="墨迹 226"/>
            </p:nvPicPr>
            <p:blipFill>
              <a:blip r:embed="rId446"/>
            </p:blipFill>
            <p:spPr>
              <a:xfrm>
                <a:off x="2680290" y="3998284"/>
                <a:ext cx="60362" cy="108541"/>
              </a:xfrm>
              <a:prstGeom prst="rect"/>
            </p:spPr>
          </p:pic>
        </mc:Fallback>
      </mc:AlternateContent>
      <mc:AlternateContent xmlns:mc="http://schemas.openxmlformats.org/markup-compatibility/2006" xmlns:p14="http://schemas.microsoft.com/office/powerpoint/2010/main">
        <mc:Choice Requires="p14">
          <p:contentPart r:id="rId447" p14:bwMode="auto">
            <p14:nvContentPartPr>
              <p14:cNvPr id="228" name="墨迹 227"/>
              <p14:cNvContentPartPr/>
              <p14:nvPr/>
            </p14:nvContentPartPr>
            <p14:xfrm>
              <a:off x="2711302" y="4066953"/>
              <a:ext cx="4430" cy="59808"/>
            </p14:xfrm>
          </p:contentPart>
        </mc:Choice>
        <mc:Fallback xmlns="">
          <p:pic>
            <p:nvPicPr>
              <p:cNvPr id="228" name="墨迹 227"/>
            </p:nvPicPr>
            <p:blipFill>
              <a:blip r:embed="rId448"/>
            </p:blipFill>
            <p:spPr>
              <a:xfrm>
                <a:off x="2711302" y="4066953"/>
                <a:ext cx="4430" cy="59808"/>
              </a:xfrm>
              <a:prstGeom prst="rect"/>
            </p:spPr>
          </p:pic>
        </mc:Fallback>
      </mc:AlternateContent>
      <mc:AlternateContent xmlns:mc="http://schemas.openxmlformats.org/markup-compatibility/2006" xmlns:p14="http://schemas.microsoft.com/office/powerpoint/2010/main">
        <mc:Choice Requires="p14">
          <p:contentPart r:id="rId449" p14:bwMode="auto">
            <p14:nvContentPartPr>
              <p14:cNvPr id="229" name="墨迹 228"/>
              <p14:cNvContentPartPr/>
              <p14:nvPr/>
            </p14:nvContentPartPr>
            <p14:xfrm>
              <a:off x="2729023" y="4047017"/>
              <a:ext cx="33227" cy="42087"/>
            </p14:xfrm>
          </p:contentPart>
        </mc:Choice>
        <mc:Fallback xmlns="">
          <p:pic>
            <p:nvPicPr>
              <p:cNvPr id="229" name="墨迹 228"/>
            </p:nvPicPr>
            <p:blipFill>
              <a:blip r:embed="rId450"/>
            </p:blipFill>
            <p:spPr>
              <a:xfrm>
                <a:off x="2729023" y="4047017"/>
                <a:ext cx="33227" cy="42087"/>
              </a:xfrm>
              <a:prstGeom prst="rect"/>
            </p:spPr>
          </p:pic>
        </mc:Fallback>
      </mc:AlternateContent>
      <mc:AlternateContent xmlns:mc="http://schemas.openxmlformats.org/markup-compatibility/2006" xmlns:p14="http://schemas.microsoft.com/office/powerpoint/2010/main">
        <mc:Choice Requires="p14">
          <p:contentPart r:id="rId451" p14:bwMode="auto">
            <p14:nvContentPartPr>
              <p14:cNvPr id="230" name="墨迹 229"/>
              <p14:cNvContentPartPr/>
              <p14:nvPr/>
            </p14:nvContentPartPr>
            <p14:xfrm>
              <a:off x="2760034" y="4013790"/>
              <a:ext cx="68115" cy="24366"/>
            </p14:xfrm>
          </p:contentPart>
        </mc:Choice>
        <mc:Fallback xmlns="">
          <p:pic>
            <p:nvPicPr>
              <p:cNvPr id="230" name="墨迹 229"/>
            </p:nvPicPr>
            <p:blipFill>
              <a:blip r:embed="rId452"/>
            </p:blipFill>
            <p:spPr>
              <a:xfrm>
                <a:off x="2760034" y="4013790"/>
                <a:ext cx="68115" cy="24366"/>
              </a:xfrm>
              <a:prstGeom prst="rect"/>
            </p:spPr>
          </p:pic>
        </mc:Fallback>
      </mc:AlternateContent>
      <mc:AlternateContent xmlns:mc="http://schemas.openxmlformats.org/markup-compatibility/2006" xmlns:p14="http://schemas.microsoft.com/office/powerpoint/2010/main">
        <mc:Choice Requires="p14">
          <p:contentPart r:id="rId453" p14:bwMode="auto">
            <p14:nvContentPartPr>
              <p14:cNvPr id="231" name="墨迹 230"/>
              <p14:cNvContentPartPr/>
              <p14:nvPr/>
            </p14:nvContentPartPr>
            <p14:xfrm>
              <a:off x="2768895" y="4049232"/>
              <a:ext cx="4430" cy="88605"/>
            </p14:xfrm>
          </p:contentPart>
        </mc:Choice>
        <mc:Fallback xmlns="">
          <p:pic>
            <p:nvPicPr>
              <p:cNvPr id="231" name="墨迹 230"/>
            </p:nvPicPr>
            <p:blipFill>
              <a:blip r:embed="rId454"/>
            </p:blipFill>
            <p:spPr>
              <a:xfrm>
                <a:off x="2768895" y="4049232"/>
                <a:ext cx="4430" cy="88605"/>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32" name="墨迹 231"/>
              <p14:cNvContentPartPr/>
              <p14:nvPr/>
            </p14:nvContentPartPr>
            <p14:xfrm>
              <a:off x="2791046" y="3969488"/>
              <a:ext cx="4430" cy="84174"/>
            </p14:xfrm>
          </p:contentPart>
        </mc:Choice>
        <mc:Fallback xmlns="">
          <p:pic>
            <p:nvPicPr>
              <p:cNvPr id="232" name="墨迹 231"/>
            </p:nvPicPr>
            <p:blipFill>
              <a:blip r:embed="rId456"/>
            </p:blipFill>
            <p:spPr>
              <a:xfrm>
                <a:off x="2791046" y="3969488"/>
                <a:ext cx="4430" cy="84174"/>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33" name="墨迹 232"/>
              <p14:cNvContentPartPr/>
              <p14:nvPr/>
            </p14:nvContentPartPr>
            <p14:xfrm>
              <a:off x="2777755" y="4044802"/>
              <a:ext cx="44303" cy="68669"/>
            </p14:xfrm>
          </p:contentPart>
        </mc:Choice>
        <mc:Fallback xmlns="">
          <p:pic>
            <p:nvPicPr>
              <p:cNvPr id="233" name="墨迹 232"/>
            </p:nvPicPr>
            <p:blipFill>
              <a:blip r:embed="rId458"/>
            </p:blipFill>
            <p:spPr>
              <a:xfrm>
                <a:off x="2777755" y="4044802"/>
                <a:ext cx="44303" cy="68669"/>
              </a:xfrm>
              <a:prstGeom prst="rect"/>
            </p:spPr>
          </p:pic>
        </mc:Fallback>
      </mc:AlternateContent>
      <mc:AlternateContent xmlns:mc="http://schemas.openxmlformats.org/markup-compatibility/2006" xmlns:p14="http://schemas.microsoft.com/office/powerpoint/2010/main">
        <mc:Choice Requires="p14">
          <p:contentPart r:id="rId459" p14:bwMode="auto">
            <p14:nvContentPartPr>
              <p14:cNvPr id="234" name="墨迹 233"/>
              <p14:cNvContentPartPr/>
              <p14:nvPr/>
            </p14:nvContentPartPr>
            <p14:xfrm>
              <a:off x="2777755" y="4071383"/>
              <a:ext cx="77529" cy="37657"/>
            </p14:xfrm>
          </p:contentPart>
        </mc:Choice>
        <mc:Fallback xmlns="">
          <p:pic>
            <p:nvPicPr>
              <p:cNvPr id="234" name="墨迹 233"/>
            </p:nvPicPr>
            <p:blipFill>
              <a:blip r:embed="rId460"/>
            </p:blipFill>
            <p:spPr>
              <a:xfrm>
                <a:off x="2777755" y="4071383"/>
                <a:ext cx="77529" cy="37657"/>
              </a:xfrm>
              <a:prstGeom prst="rect"/>
            </p:spPr>
          </p:pic>
        </mc:Fallback>
      </mc:AlternateContent>
      <mc:AlternateContent xmlns:mc="http://schemas.openxmlformats.org/markup-compatibility/2006" xmlns:p14="http://schemas.microsoft.com/office/powerpoint/2010/main">
        <mc:Choice Requires="p14">
          <p:contentPart r:id="rId461" p14:bwMode="auto">
            <p14:nvContentPartPr>
              <p14:cNvPr id="235" name="墨迹 234"/>
              <p14:cNvContentPartPr/>
              <p14:nvPr/>
            </p14:nvContentPartPr>
            <p14:xfrm>
              <a:off x="2839779" y="4024866"/>
              <a:ext cx="75314" cy="28796"/>
            </p14:xfrm>
          </p:contentPart>
        </mc:Choice>
        <mc:Fallback xmlns="">
          <p:pic>
            <p:nvPicPr>
              <p:cNvPr id="235" name="墨迹 234"/>
            </p:nvPicPr>
            <p:blipFill>
              <a:blip r:embed="rId462"/>
            </p:blipFill>
            <p:spPr>
              <a:xfrm>
                <a:off x="2839779" y="4024866"/>
                <a:ext cx="75314" cy="28796"/>
              </a:xfrm>
              <a:prstGeom prst="rect"/>
            </p:spPr>
          </p:pic>
        </mc:Fallback>
      </mc:AlternateContent>
      <mc:AlternateContent xmlns:mc="http://schemas.openxmlformats.org/markup-compatibility/2006" xmlns:p14="http://schemas.microsoft.com/office/powerpoint/2010/main">
        <mc:Choice Requires="p14">
          <p:contentPart r:id="rId463" p14:bwMode="auto">
            <p14:nvContentPartPr>
              <p14:cNvPr id="236" name="墨迹 235"/>
              <p14:cNvContentPartPr/>
              <p14:nvPr/>
            </p14:nvContentPartPr>
            <p14:xfrm>
              <a:off x="2879651" y="3991639"/>
              <a:ext cx="33227" cy="135676"/>
            </p14:xfrm>
          </p:contentPart>
        </mc:Choice>
        <mc:Fallback xmlns="">
          <p:pic>
            <p:nvPicPr>
              <p:cNvPr id="236" name="墨迹 235"/>
            </p:nvPicPr>
            <p:blipFill>
              <a:blip r:embed="rId464"/>
            </p:blipFill>
            <p:spPr>
              <a:xfrm>
                <a:off x="2879651" y="3991639"/>
                <a:ext cx="33227" cy="135676"/>
              </a:xfrm>
              <a:prstGeom prst="rect"/>
            </p:spPr>
          </p:pic>
        </mc:Fallback>
      </mc:AlternateContent>
      <mc:AlternateContent xmlns:mc="http://schemas.openxmlformats.org/markup-compatibility/2006" xmlns:p14="http://schemas.microsoft.com/office/powerpoint/2010/main">
        <mc:Choice Requires="p14">
          <p:contentPart r:id="rId465" p14:bwMode="auto">
            <p14:nvContentPartPr>
              <p14:cNvPr id="237" name="墨迹 236"/>
              <p14:cNvContentPartPr/>
              <p14:nvPr/>
            </p14:nvContentPartPr>
            <p14:xfrm>
              <a:off x="2923953" y="3991639"/>
              <a:ext cx="84175" cy="128477"/>
            </p14:xfrm>
          </p:contentPart>
        </mc:Choice>
        <mc:Fallback xmlns="">
          <p:pic>
            <p:nvPicPr>
              <p:cNvPr id="237" name="墨迹 236"/>
            </p:nvPicPr>
            <p:blipFill>
              <a:blip r:embed="rId466"/>
            </p:blipFill>
            <p:spPr>
              <a:xfrm>
                <a:off x="2923953" y="3991639"/>
                <a:ext cx="84175" cy="128477"/>
              </a:xfrm>
              <a:prstGeom prst="rect"/>
            </p:spPr>
          </p:pic>
        </mc:Fallback>
      </mc:AlternateContent>
      <mc:AlternateContent xmlns:mc="http://schemas.openxmlformats.org/markup-compatibility/2006" xmlns:p14="http://schemas.microsoft.com/office/powerpoint/2010/main">
        <mc:Choice Requires="p14">
          <p:contentPart r:id="rId467" p14:bwMode="auto">
            <p14:nvContentPartPr>
              <p14:cNvPr id="238" name="墨迹 237"/>
              <p14:cNvContentPartPr/>
              <p14:nvPr/>
            </p14:nvContentPartPr>
            <p14:xfrm>
              <a:off x="2943889" y="4022651"/>
              <a:ext cx="19936" cy="97465"/>
            </p14:xfrm>
          </p:contentPart>
        </mc:Choice>
        <mc:Fallback xmlns="">
          <p:pic>
            <p:nvPicPr>
              <p:cNvPr id="238" name="墨迹 237"/>
            </p:nvPicPr>
            <p:blipFill>
              <a:blip r:embed="rId468"/>
            </p:blipFill>
            <p:spPr>
              <a:xfrm>
                <a:off x="2943889" y="4022651"/>
                <a:ext cx="19936" cy="97465"/>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39" name="墨迹 238"/>
              <p14:cNvContentPartPr/>
              <p14:nvPr/>
            </p14:nvContentPartPr>
            <p14:xfrm>
              <a:off x="3056860" y="4009360"/>
              <a:ext cx="73099" cy="115186"/>
            </p14:xfrm>
          </p:contentPart>
        </mc:Choice>
        <mc:Fallback xmlns="">
          <p:pic>
            <p:nvPicPr>
              <p:cNvPr id="239" name="墨迹 238"/>
            </p:nvPicPr>
            <p:blipFill>
              <a:blip r:embed="rId470"/>
            </p:blipFill>
            <p:spPr>
              <a:xfrm>
                <a:off x="3056860" y="4009360"/>
                <a:ext cx="73099" cy="115186"/>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40" name="墨迹 239"/>
              <p14:cNvContentPartPr/>
              <p14:nvPr/>
            </p14:nvContentPartPr>
            <p14:xfrm>
              <a:off x="3079011" y="3976133"/>
              <a:ext cx="17721" cy="126262"/>
            </p14:xfrm>
          </p:contentPart>
        </mc:Choice>
        <mc:Fallback xmlns="">
          <p:pic>
            <p:nvPicPr>
              <p:cNvPr id="240" name="墨迹 239"/>
            </p:nvPicPr>
            <p:blipFill>
              <a:blip r:embed="rId472"/>
            </p:blipFill>
            <p:spPr>
              <a:xfrm>
                <a:off x="3079011" y="3976133"/>
                <a:ext cx="17721" cy="126262"/>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41" name="墨迹 240"/>
              <p14:cNvContentPartPr/>
              <p14:nvPr/>
            </p14:nvContentPartPr>
            <p14:xfrm>
              <a:off x="3058383" y="4022651"/>
              <a:ext cx="50532" cy="84174"/>
            </p14:xfrm>
          </p:contentPart>
        </mc:Choice>
        <mc:Fallback xmlns="">
          <p:pic>
            <p:nvPicPr>
              <p:cNvPr id="241" name="墨迹 240"/>
            </p:nvPicPr>
            <p:blipFill>
              <a:blip r:embed="rId474"/>
            </p:blipFill>
            <p:spPr>
              <a:xfrm>
                <a:off x="3058383" y="4022651"/>
                <a:ext cx="50532" cy="84174"/>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42" name="墨迹 241"/>
              <p14:cNvContentPartPr/>
              <p14:nvPr/>
            </p14:nvContentPartPr>
            <p14:xfrm>
              <a:off x="3110023" y="4066953"/>
              <a:ext cx="33227" cy="22151"/>
            </p14:xfrm>
          </p:contentPart>
        </mc:Choice>
        <mc:Fallback xmlns="">
          <p:pic>
            <p:nvPicPr>
              <p:cNvPr id="242" name="墨迹 241"/>
            </p:nvPicPr>
            <p:blipFill>
              <a:blip r:embed="rId476"/>
            </p:blipFill>
            <p:spPr>
              <a:xfrm>
                <a:off x="3110023" y="4066953"/>
                <a:ext cx="33227" cy="22151"/>
              </a:xfrm>
              <a:prstGeom prst="rect"/>
            </p:spPr>
          </p:pic>
        </mc:Fallback>
      </mc:AlternateContent>
      <mc:AlternateContent xmlns:mc="http://schemas.openxmlformats.org/markup-compatibility/2006" xmlns:p14="http://schemas.microsoft.com/office/powerpoint/2010/main">
        <mc:Choice Requires="p14">
          <p:contentPart r:id="rId477" p14:bwMode="auto">
            <p14:nvContentPartPr>
              <p14:cNvPr id="243" name="墨迹 242"/>
              <p14:cNvContentPartPr/>
              <p14:nvPr/>
            </p14:nvContentPartPr>
            <p14:xfrm>
              <a:off x="3116668" y="3982779"/>
              <a:ext cx="46518" cy="42087"/>
            </p14:xfrm>
          </p:contentPart>
        </mc:Choice>
        <mc:Fallback xmlns="">
          <p:pic>
            <p:nvPicPr>
              <p:cNvPr id="243" name="墨迹 242"/>
            </p:nvPicPr>
            <p:blipFill>
              <a:blip r:embed="rId478"/>
            </p:blipFill>
            <p:spPr>
              <a:xfrm>
                <a:off x="3116668" y="3982779"/>
                <a:ext cx="46518" cy="42087"/>
              </a:xfrm>
              <a:prstGeom prst="rect"/>
            </p:spPr>
          </p:pic>
        </mc:Fallback>
      </mc:AlternateContent>
      <mc:AlternateContent xmlns:mc="http://schemas.openxmlformats.org/markup-compatibility/2006" xmlns:p14="http://schemas.microsoft.com/office/powerpoint/2010/main">
        <mc:Choice Requires="p14">
          <p:contentPart r:id="rId479" p14:bwMode="auto">
            <p14:nvContentPartPr>
              <p14:cNvPr id="244" name="墨迹 243"/>
              <p14:cNvContentPartPr/>
              <p14:nvPr/>
            </p14:nvContentPartPr>
            <p14:xfrm>
              <a:off x="3136604" y="4027081"/>
              <a:ext cx="17721" cy="64238"/>
            </p14:xfrm>
          </p:contentPart>
        </mc:Choice>
        <mc:Fallback xmlns="">
          <p:pic>
            <p:nvPicPr>
              <p:cNvPr id="244" name="墨迹 243"/>
            </p:nvPicPr>
            <p:blipFill>
              <a:blip r:embed="rId480"/>
            </p:blipFill>
            <p:spPr>
              <a:xfrm>
                <a:off x="3136604" y="4027081"/>
                <a:ext cx="17721" cy="64238"/>
              </a:xfrm>
              <a:prstGeom prst="rect"/>
            </p:spPr>
          </p:pic>
        </mc:Fallback>
      </mc:AlternateContent>
      <mc:AlternateContent xmlns:mc="http://schemas.openxmlformats.org/markup-compatibility/2006" xmlns:p14="http://schemas.microsoft.com/office/powerpoint/2010/main">
        <mc:Choice Requires="p14">
          <p:contentPart r:id="rId481" p14:bwMode="auto">
            <p14:nvContentPartPr>
              <p14:cNvPr id="245" name="墨迹 244"/>
              <p14:cNvContentPartPr/>
              <p14:nvPr/>
            </p14:nvContentPartPr>
            <p14:xfrm>
              <a:off x="3158755" y="4004930"/>
              <a:ext cx="48733" cy="8860"/>
            </p14:xfrm>
          </p:contentPart>
        </mc:Choice>
        <mc:Fallback xmlns="">
          <p:pic>
            <p:nvPicPr>
              <p:cNvPr id="245" name="墨迹 244"/>
            </p:nvPicPr>
            <p:blipFill>
              <a:blip r:embed="rId482"/>
            </p:blipFill>
            <p:spPr>
              <a:xfrm>
                <a:off x="3158755" y="4004930"/>
                <a:ext cx="48733" cy="8860"/>
              </a:xfrm>
              <a:prstGeom prst="rect"/>
            </p:spPr>
          </p:pic>
        </mc:Fallback>
      </mc:AlternateContent>
      <mc:AlternateContent xmlns:mc="http://schemas.openxmlformats.org/markup-compatibility/2006" xmlns:p14="http://schemas.microsoft.com/office/powerpoint/2010/main">
        <mc:Choice Requires="p14">
          <p:contentPart r:id="rId483" p14:bwMode="auto">
            <p14:nvContentPartPr>
              <p14:cNvPr id="246" name="墨迹 245"/>
              <p14:cNvContentPartPr/>
              <p14:nvPr/>
            </p14:nvContentPartPr>
            <p14:xfrm>
              <a:off x="3194197" y="4018220"/>
              <a:ext cx="6646" cy="117401"/>
            </p14:xfrm>
          </p:contentPart>
        </mc:Choice>
        <mc:Fallback xmlns="">
          <p:pic>
            <p:nvPicPr>
              <p:cNvPr id="246" name="墨迹 245"/>
            </p:nvPicPr>
            <p:blipFill>
              <a:blip r:embed="rId484"/>
            </p:blipFill>
            <p:spPr>
              <a:xfrm>
                <a:off x="3194197" y="4018220"/>
                <a:ext cx="6646" cy="117401"/>
              </a:xfrm>
              <a:prstGeom prst="rect"/>
            </p:spPr>
          </p:pic>
        </mc:Fallback>
      </mc:AlternateContent>
      <mc:AlternateContent xmlns:mc="http://schemas.openxmlformats.org/markup-compatibility/2006" xmlns:p14="http://schemas.microsoft.com/office/powerpoint/2010/main">
        <mc:Choice Requires="p14">
          <p:contentPart r:id="rId485" p14:bwMode="auto">
            <p14:nvContentPartPr>
              <p14:cNvPr id="247" name="墨迹 246"/>
              <p14:cNvContentPartPr/>
              <p14:nvPr/>
            </p14:nvContentPartPr>
            <p14:xfrm>
              <a:off x="3238500" y="4031511"/>
              <a:ext cx="75313" cy="84175"/>
            </p14:xfrm>
          </p:contentPart>
        </mc:Choice>
        <mc:Fallback xmlns="">
          <p:pic>
            <p:nvPicPr>
              <p:cNvPr id="247" name="墨迹 246"/>
            </p:nvPicPr>
            <p:blipFill>
              <a:blip r:embed="rId486"/>
            </p:blipFill>
            <p:spPr>
              <a:xfrm>
                <a:off x="3238500" y="4031511"/>
                <a:ext cx="75313" cy="84175"/>
              </a:xfrm>
              <a:prstGeom prst="rect"/>
            </p:spPr>
          </p:pic>
        </mc:Fallback>
      </mc:AlternateContent>
      <mc:AlternateContent xmlns:mc="http://schemas.openxmlformats.org/markup-compatibility/2006" xmlns:p14="http://schemas.microsoft.com/office/powerpoint/2010/main">
        <mc:Choice Requires="p14">
          <p:contentPart r:id="rId487" p14:bwMode="auto">
            <p14:nvContentPartPr>
              <p14:cNvPr id="248" name="墨迹 247"/>
              <p14:cNvContentPartPr/>
              <p14:nvPr/>
            </p14:nvContentPartPr>
            <p14:xfrm>
              <a:off x="3384697" y="3973918"/>
              <a:ext cx="4430" cy="66454"/>
            </p14:xfrm>
          </p:contentPart>
        </mc:Choice>
        <mc:Fallback xmlns="">
          <p:pic>
            <p:nvPicPr>
              <p:cNvPr id="248" name="墨迹 247"/>
            </p:nvPicPr>
            <p:blipFill>
              <a:blip r:embed="rId488"/>
            </p:blipFill>
            <p:spPr>
              <a:xfrm>
                <a:off x="3384697" y="3973918"/>
                <a:ext cx="4430" cy="66454"/>
              </a:xfrm>
              <a:prstGeom prst="rect"/>
            </p:spPr>
          </p:pic>
        </mc:Fallback>
      </mc:AlternateContent>
      <mc:AlternateContent xmlns:mc="http://schemas.openxmlformats.org/markup-compatibility/2006" xmlns:p14="http://schemas.microsoft.com/office/powerpoint/2010/main">
        <mc:Choice Requires="p14">
          <p:contentPart r:id="rId489" p14:bwMode="auto">
            <p14:nvContentPartPr>
              <p14:cNvPr id="249" name="墨迹 248"/>
              <p14:cNvContentPartPr/>
              <p14:nvPr/>
            </p14:nvContentPartPr>
            <p14:xfrm>
              <a:off x="3402418" y="3982779"/>
              <a:ext cx="15506" cy="13290"/>
            </p14:xfrm>
          </p:contentPart>
        </mc:Choice>
        <mc:Fallback xmlns="">
          <p:pic>
            <p:nvPicPr>
              <p:cNvPr id="249" name="墨迹 248"/>
            </p:nvPicPr>
            <p:blipFill>
              <a:blip r:embed="rId490"/>
            </p:blipFill>
            <p:spPr>
              <a:xfrm>
                <a:off x="3402418" y="3982779"/>
                <a:ext cx="15506" cy="13290"/>
              </a:xfrm>
              <a:prstGeom prst="rect"/>
            </p:spPr>
          </p:pic>
        </mc:Fallback>
      </mc:AlternateContent>
      <mc:AlternateContent xmlns:mc="http://schemas.openxmlformats.org/markup-compatibility/2006" xmlns:p14="http://schemas.microsoft.com/office/powerpoint/2010/main">
        <mc:Choice Requires="p14">
          <p:contentPart r:id="rId491" p14:bwMode="auto">
            <p14:nvContentPartPr>
              <p14:cNvPr id="250" name="墨迹 249"/>
              <p14:cNvContentPartPr/>
              <p14:nvPr/>
            </p14:nvContentPartPr>
            <p14:xfrm>
              <a:off x="3380267" y="4044802"/>
              <a:ext cx="2215" cy="42087"/>
            </p14:xfrm>
          </p:contentPart>
        </mc:Choice>
        <mc:Fallback xmlns="">
          <p:pic>
            <p:nvPicPr>
              <p:cNvPr id="250" name="墨迹 249"/>
            </p:nvPicPr>
            <p:blipFill>
              <a:blip r:embed="rId492"/>
            </p:blipFill>
            <p:spPr>
              <a:xfrm>
                <a:off x="3380267" y="4044802"/>
                <a:ext cx="2215" cy="42087"/>
              </a:xfrm>
              <a:prstGeom prst="rect"/>
            </p:spPr>
          </p:pic>
        </mc:Fallback>
      </mc:AlternateContent>
      <mc:AlternateContent xmlns:mc="http://schemas.openxmlformats.org/markup-compatibility/2006" xmlns:p14="http://schemas.microsoft.com/office/powerpoint/2010/main">
        <mc:Choice Requires="p14">
          <p:contentPart r:id="rId493" p14:bwMode="auto">
            <p14:nvContentPartPr>
              <p14:cNvPr id="251" name="墨迹 250"/>
              <p14:cNvContentPartPr/>
              <p14:nvPr/>
            </p14:nvContentPartPr>
            <p14:xfrm>
              <a:off x="3389128" y="4049232"/>
              <a:ext cx="37656" cy="44302"/>
            </p14:xfrm>
          </p:contentPart>
        </mc:Choice>
        <mc:Fallback xmlns="">
          <p:pic>
            <p:nvPicPr>
              <p:cNvPr id="251" name="墨迹 250"/>
            </p:nvPicPr>
            <p:blipFill>
              <a:blip r:embed="rId494"/>
            </p:blipFill>
            <p:spPr>
              <a:xfrm>
                <a:off x="3389128" y="4049232"/>
                <a:ext cx="37656" cy="44302"/>
              </a:xfrm>
              <a:prstGeom prst="rect"/>
            </p:spPr>
          </p:pic>
        </mc:Fallback>
      </mc:AlternateContent>
      <mc:AlternateContent xmlns:mc="http://schemas.openxmlformats.org/markup-compatibility/2006" xmlns:p14="http://schemas.microsoft.com/office/powerpoint/2010/main">
        <mc:Choice Requires="p14">
          <p:contentPart r:id="rId495" p14:bwMode="auto">
            <p14:nvContentPartPr>
              <p14:cNvPr id="252" name="墨迹 251"/>
              <p14:cNvContentPartPr/>
              <p14:nvPr/>
            </p14:nvContentPartPr>
            <p14:xfrm>
              <a:off x="3366976" y="4111255"/>
              <a:ext cx="8861" cy="33227"/>
            </p14:xfrm>
          </p:contentPart>
        </mc:Choice>
        <mc:Fallback xmlns="">
          <p:pic>
            <p:nvPicPr>
              <p:cNvPr id="252" name="墨迹 251"/>
            </p:nvPicPr>
            <p:blipFill>
              <a:blip r:embed="rId496"/>
            </p:blipFill>
            <p:spPr>
              <a:xfrm>
                <a:off x="3366976" y="4111255"/>
                <a:ext cx="8861" cy="33227"/>
              </a:xfrm>
              <a:prstGeom prst="rect"/>
            </p:spPr>
          </p:pic>
        </mc:Fallback>
      </mc:AlternateContent>
      <mc:AlternateContent xmlns:mc="http://schemas.openxmlformats.org/markup-compatibility/2006" xmlns:p14="http://schemas.microsoft.com/office/powerpoint/2010/main">
        <mc:Choice Requires="p14">
          <p:contentPart r:id="rId497" p14:bwMode="auto">
            <p14:nvContentPartPr>
              <p14:cNvPr id="253" name="墨迹 252"/>
              <p14:cNvContentPartPr/>
              <p14:nvPr/>
            </p14:nvContentPartPr>
            <p14:xfrm>
              <a:off x="3411279" y="4106825"/>
              <a:ext cx="11075" cy="24366"/>
            </p14:xfrm>
          </p:contentPart>
        </mc:Choice>
        <mc:Fallback xmlns="">
          <p:pic>
            <p:nvPicPr>
              <p:cNvPr id="253" name="墨迹 252"/>
            </p:nvPicPr>
            <p:blipFill>
              <a:blip r:embed="rId498"/>
            </p:blipFill>
            <p:spPr>
              <a:xfrm>
                <a:off x="3411279" y="4106825"/>
                <a:ext cx="11075" cy="24366"/>
              </a:xfrm>
              <a:prstGeom prst="rect"/>
            </p:spPr>
          </p:pic>
        </mc:Fallback>
      </mc:AlternateContent>
      <mc:AlternateContent xmlns:mc="http://schemas.openxmlformats.org/markup-compatibility/2006" xmlns:p14="http://schemas.microsoft.com/office/powerpoint/2010/main">
        <mc:Choice Requires="p14">
          <p:contentPart r:id="rId499" p14:bwMode="auto">
            <p14:nvContentPartPr>
              <p14:cNvPr id="254" name="墨迹 253"/>
              <p14:cNvContentPartPr/>
              <p14:nvPr/>
            </p14:nvContentPartPr>
            <p14:xfrm>
              <a:off x="3437860" y="4111255"/>
              <a:ext cx="11076" cy="15506"/>
            </p14:xfrm>
          </p:contentPart>
        </mc:Choice>
        <mc:Fallback xmlns="">
          <p:pic>
            <p:nvPicPr>
              <p:cNvPr id="254" name="墨迹 253"/>
            </p:nvPicPr>
            <p:blipFill>
              <a:blip r:embed="rId500"/>
            </p:blipFill>
            <p:spPr>
              <a:xfrm>
                <a:off x="3437860" y="4111255"/>
                <a:ext cx="11076" cy="15506"/>
              </a:xfrm>
              <a:prstGeom prst="rect"/>
            </p:spPr>
          </p:pic>
        </mc:Fallback>
      </mc:AlternateContent>
      <mc:AlternateContent xmlns:mc="http://schemas.openxmlformats.org/markup-compatibility/2006" xmlns:p14="http://schemas.microsoft.com/office/powerpoint/2010/main">
        <mc:Choice Requires="p14">
          <p:contentPart r:id="rId501" p14:bwMode="auto">
            <p14:nvContentPartPr>
              <p14:cNvPr id="255" name="墨迹 254"/>
              <p14:cNvContentPartPr/>
              <p14:nvPr/>
            </p14:nvContentPartPr>
            <p14:xfrm>
              <a:off x="3473302" y="4115686"/>
              <a:ext cx="17721" cy="28796"/>
            </p14:xfrm>
          </p:contentPart>
        </mc:Choice>
        <mc:Fallback xmlns="">
          <p:pic>
            <p:nvPicPr>
              <p:cNvPr id="255" name="墨迹 254"/>
            </p:nvPicPr>
            <p:blipFill>
              <a:blip r:embed="rId502"/>
            </p:blipFill>
            <p:spPr>
              <a:xfrm>
                <a:off x="3473302" y="4115686"/>
                <a:ext cx="17721" cy="28796"/>
              </a:xfrm>
              <a:prstGeom prst="rect"/>
            </p:spPr>
          </p:pic>
        </mc:Fallback>
      </mc:AlternateContent>
      <mc:AlternateContent xmlns:mc="http://schemas.openxmlformats.org/markup-compatibility/2006" xmlns:p14="http://schemas.microsoft.com/office/powerpoint/2010/main">
        <mc:Choice Requires="p14">
          <p:contentPart r:id="rId503" p14:bwMode="auto">
            <p14:nvContentPartPr>
              <p14:cNvPr id="256" name="墨迹 255"/>
              <p14:cNvContentPartPr/>
              <p14:nvPr/>
            </p14:nvContentPartPr>
            <p14:xfrm>
              <a:off x="3143250" y="3961735"/>
              <a:ext cx="42087" cy="43195"/>
            </p14:xfrm>
          </p:contentPart>
        </mc:Choice>
        <mc:Fallback xmlns="">
          <p:pic>
            <p:nvPicPr>
              <p:cNvPr id="256" name="墨迹 255"/>
            </p:nvPicPr>
            <p:blipFill>
              <a:blip r:embed="rId504"/>
            </p:blipFill>
            <p:spPr>
              <a:xfrm>
                <a:off x="3143250" y="3961735"/>
                <a:ext cx="42087" cy="43195"/>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38">
                                            <p:txEl>
                                              <p:charRg st="22" end="62"/>
                                            </p:txEl>
                                          </p:spTgt>
                                        </p:tgtEl>
                                        <p:attrNameLst>
                                          <p:attrName>style.visibility</p:attrName>
                                        </p:attrNameLst>
                                      </p:cBhvr>
                                      <p:to>
                                        <p:strVal val="visible"/>
                                      </p:to>
                                    </p:set>
                                    <p:animEffect transition="in" filter="wipe(left)">
                                      <p:cBhvr>
                                        <p:cTn id="7" dur="500"/>
                                        <p:tgtEl>
                                          <p:spTgt spid="18438">
                                            <p:txEl>
                                              <p:charRg st="22" end="6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438">
                                            <p:txEl>
                                              <p:charRg st="62" end="81"/>
                                            </p:txEl>
                                          </p:spTgt>
                                        </p:tgtEl>
                                        <p:attrNameLst>
                                          <p:attrName>style.visibility</p:attrName>
                                        </p:attrNameLst>
                                      </p:cBhvr>
                                      <p:to>
                                        <p:strVal val="visible"/>
                                      </p:to>
                                    </p:set>
                                    <p:animEffect transition="in" filter="wipe(left)">
                                      <p:cBhvr>
                                        <p:cTn id="12" dur="500"/>
                                        <p:tgtEl>
                                          <p:spTgt spid="18438">
                                            <p:txEl>
                                              <p:charRg st="62" end="8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438">
                                            <p:txEl>
                                              <p:charRg st="81" end="110"/>
                                            </p:txEl>
                                          </p:spTgt>
                                        </p:tgtEl>
                                        <p:attrNameLst>
                                          <p:attrName>style.visibility</p:attrName>
                                        </p:attrNameLst>
                                      </p:cBhvr>
                                      <p:to>
                                        <p:strVal val="visible"/>
                                      </p:to>
                                    </p:set>
                                    <p:animEffect transition="in" filter="wipe(left)">
                                      <p:cBhvr>
                                        <p:cTn id="17" dur="500"/>
                                        <p:tgtEl>
                                          <p:spTgt spid="18438">
                                            <p:txEl>
                                              <p:charRg st="81" end="11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8438">
                                            <p:txEl>
                                              <p:charRg st="110" end="125"/>
                                            </p:txEl>
                                          </p:spTgt>
                                        </p:tgtEl>
                                        <p:attrNameLst>
                                          <p:attrName>style.visibility</p:attrName>
                                        </p:attrNameLst>
                                      </p:cBhvr>
                                      <p:to>
                                        <p:strVal val="visible"/>
                                      </p:to>
                                    </p:set>
                                    <p:animEffect transition="in" filter="wipe(left)">
                                      <p:cBhvr>
                                        <p:cTn id="22" dur="500"/>
                                        <p:tgtEl>
                                          <p:spTgt spid="18438">
                                            <p:txEl>
                                              <p:charRg st="110" end="1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150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21508"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1-</a:t>
            </a:r>
            <a:r>
              <a:rPr lang="en-US" altLang="zh-CN" dirty="0">
                <a:latin typeface="Times New Roman" pitchFamily="18" charset="0"/>
              </a:rPr>
              <a:t>4</a:t>
            </a:r>
            <a:r>
              <a:rPr lang="zh-CN" altLang="en-US" dirty="0">
                <a:latin typeface="Times New Roman" pitchFamily="18" charset="0"/>
              </a:rPr>
              <a:t>）</a:t>
            </a:r>
            <a:endParaRPr lang="zh-CN" altLang="en-US" dirty="0">
              <a:latin typeface="Times New Roman" pitchFamily="18" charset="0"/>
            </a:endParaRPr>
          </a:p>
        </p:txBody>
      </p:sp>
      <p:sp>
        <p:nvSpPr>
          <p:cNvPr id="21509" name="Rectangle 3"/>
          <p:cNvSpPr>
            <a:spLocks noGrp="1"/>
          </p:cNvSpPr>
          <p:nvPr>
            <p:ph idx="1"/>
          </p:nvPr>
        </p:nvSpPr>
        <p:spPr>
          <a:xfrm>
            <a:off x="1371600" y="1295400"/>
            <a:ext cx="7620000" cy="4870450"/>
          </a:xfrm>
        </p:spPr>
        <p:txBody>
          <a:bodyPr wrap="square" lIns="91440" tIns="45720" rIns="91440" bIns="45720" anchor="t"/>
          <a:p>
            <a:pPr eaLnBrk="1" hangingPunct="1">
              <a:lnSpc>
                <a:spcPct val="110000"/>
              </a:lnSpc>
            </a:pPr>
            <a:r>
              <a:rPr lang="zh-CN" altLang="en-US" dirty="0">
                <a:latin typeface="Times New Roman" pitchFamily="18" charset="0"/>
              </a:rPr>
              <a:t>中断的基本概念</a:t>
            </a:r>
            <a:endParaRPr lang="zh-CN" altLang="en-US" dirty="0">
              <a:latin typeface="Times New Roman" pitchFamily="18" charset="0"/>
            </a:endParaRPr>
          </a:p>
        </p:txBody>
      </p:sp>
      <p:pic>
        <p:nvPicPr>
          <p:cNvPr id="287748" name="Picture 4" descr="8a5">
            <a:hlinkClick r:id="rId1" action="ppaction://hlinkfile"/>
          </p:cNvPr>
          <p:cNvPicPr>
            <a:picLocks noChangeAspect="1"/>
          </p:cNvPicPr>
          <p:nvPr/>
        </p:nvPicPr>
        <p:blipFill>
          <a:blip r:embed="rId2"/>
          <a:stretch>
            <a:fillRect/>
          </a:stretch>
        </p:blipFill>
        <p:spPr>
          <a:xfrm>
            <a:off x="1692275" y="1268413"/>
            <a:ext cx="6480175" cy="48371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7748"/>
                                        </p:tgtEl>
                                        <p:attrNameLst>
                                          <p:attrName>style.visibility</p:attrName>
                                        </p:attrNameLst>
                                      </p:cBhvr>
                                      <p:to>
                                        <p:strVal val="visible"/>
                                      </p:to>
                                    </p:set>
                                    <p:anim calcmode="lin" valueType="num">
                                      <p:cBhvr additive="base">
                                        <p:cTn id="7" dur="500" fill="hold"/>
                                        <p:tgtEl>
                                          <p:spTgt spid="287748"/>
                                        </p:tgtEl>
                                        <p:attrNameLst>
                                          <p:attrName>ppt_x</p:attrName>
                                        </p:attrNameLst>
                                      </p:cBhvr>
                                      <p:tavLst>
                                        <p:tav tm="0">
                                          <p:val>
                                            <p:strVal val="#ppt_x"/>
                                          </p:val>
                                        </p:tav>
                                        <p:tav tm="100000">
                                          <p:val>
                                            <p:strVal val="#ppt_x"/>
                                          </p:val>
                                        </p:tav>
                                      </p:tavLst>
                                    </p:anim>
                                    <p:anim calcmode="lin" valueType="num">
                                      <p:cBhvr additive="base">
                                        <p:cTn id="8" dur="500" fill="hold"/>
                                        <p:tgtEl>
                                          <p:spTgt spid="287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2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253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22532" name="Rectangle 2"/>
          <p:cNvSpPr>
            <a:spLocks noGrp="1"/>
          </p:cNvSpPr>
          <p:nvPr>
            <p:ph idx="1"/>
          </p:nvPr>
        </p:nvSpPr>
        <p:spPr>
          <a:xfrm>
            <a:off x="1371600" y="1295400"/>
            <a:ext cx="7620000" cy="4870450"/>
          </a:xfrm>
        </p:spPr>
        <p:txBody>
          <a:bodyPr wrap="square" lIns="91440" tIns="45720" rIns="91440" bIns="45720" anchor="t"/>
          <a:p>
            <a:pPr eaLnBrk="1" hangingPunct="1">
              <a:lnSpc>
                <a:spcPct val="110000"/>
              </a:lnSpc>
            </a:pPr>
            <a:r>
              <a:rPr lang="zh-CN" altLang="en-US" dirty="0">
                <a:latin typeface="Times New Roman" pitchFamily="18" charset="0"/>
              </a:rPr>
              <a:t>中断过程</a:t>
            </a:r>
            <a:endParaRPr lang="zh-CN" altLang="en-US" dirty="0">
              <a:latin typeface="Times New Roman" pitchFamily="18" charset="0"/>
            </a:endParaRPr>
          </a:p>
          <a:p>
            <a:pPr lvl="1" eaLnBrk="1" hangingPunct="1">
              <a:lnSpc>
                <a:spcPct val="120000"/>
              </a:lnSpc>
            </a:pPr>
            <a:r>
              <a:rPr lang="zh-CN" altLang="en-US" dirty="0">
                <a:latin typeface="Times New Roman" pitchFamily="18" charset="0"/>
              </a:rPr>
              <a:t>中断请求</a:t>
            </a:r>
            <a:endParaRPr lang="zh-CN" altLang="en-US" dirty="0">
              <a:latin typeface="Times New Roman" pitchFamily="18" charset="0"/>
            </a:endParaRPr>
          </a:p>
          <a:p>
            <a:pPr lvl="1" eaLnBrk="1" hangingPunct="1">
              <a:lnSpc>
                <a:spcPct val="110000"/>
              </a:lnSpc>
            </a:pPr>
            <a:r>
              <a:rPr lang="zh-CN" altLang="en-US" dirty="0">
                <a:latin typeface="Times New Roman" pitchFamily="18" charset="0"/>
              </a:rPr>
              <a:t>中断排优</a:t>
            </a:r>
            <a:endParaRPr lang="zh-CN" altLang="en-US" dirty="0">
              <a:latin typeface="Times New Roman" pitchFamily="18" charset="0"/>
            </a:endParaRPr>
          </a:p>
          <a:p>
            <a:pPr lvl="1" eaLnBrk="1" hangingPunct="1">
              <a:lnSpc>
                <a:spcPct val="110000"/>
              </a:lnSpc>
            </a:pPr>
            <a:r>
              <a:rPr lang="zh-CN" altLang="en-US" dirty="0">
                <a:latin typeface="Times New Roman" pitchFamily="18" charset="0"/>
              </a:rPr>
              <a:t>中断响应</a:t>
            </a:r>
            <a:endParaRPr lang="zh-CN" altLang="en-US" dirty="0">
              <a:latin typeface="Times New Roman" pitchFamily="18" charset="0"/>
            </a:endParaRPr>
          </a:p>
          <a:p>
            <a:pPr lvl="2" eaLnBrk="1" hangingPunct="1"/>
            <a:r>
              <a:rPr lang="zh-CN" altLang="en-US" dirty="0">
                <a:latin typeface="Times New Roman" pitchFamily="18" charset="0"/>
                <a:ea typeface="楷体_GB2312" pitchFamily="49" charset="-122"/>
              </a:rPr>
              <a:t>保护断点：</a:t>
            </a:r>
            <a:r>
              <a:rPr lang="en-US" altLang="zh-CN" dirty="0">
                <a:latin typeface="Times New Roman" pitchFamily="18" charset="0"/>
                <a:ea typeface="楷体_GB2312" pitchFamily="49" charset="-122"/>
              </a:rPr>
              <a:t>CS、IP</a:t>
            </a:r>
            <a:r>
              <a:rPr lang="zh-CN" altLang="en-US" dirty="0">
                <a:latin typeface="Times New Roman" pitchFamily="18" charset="0"/>
                <a:ea typeface="楷体_GB2312" pitchFamily="49" charset="-122"/>
              </a:rPr>
              <a:t>压栈，</a:t>
            </a:r>
            <a:r>
              <a:rPr lang="en-US" altLang="zh-CN" dirty="0">
                <a:latin typeface="Times New Roman" pitchFamily="18" charset="0"/>
                <a:ea typeface="楷体_GB2312" pitchFamily="49" charset="-122"/>
              </a:rPr>
              <a:t>FLAG</a:t>
            </a:r>
            <a:r>
              <a:rPr lang="zh-CN" altLang="en-US" dirty="0">
                <a:latin typeface="Times New Roman" pitchFamily="18" charset="0"/>
                <a:ea typeface="楷体_GB2312" pitchFamily="49" charset="-122"/>
              </a:rPr>
              <a:t>压栈</a:t>
            </a:r>
            <a:endParaRPr lang="en-US" altLang="zh-CN"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找到中断源，获得</a:t>
            </a:r>
            <a:r>
              <a:rPr lang="zh-CN" altLang="en-US" dirty="0">
                <a:solidFill>
                  <a:srgbClr val="CC0000"/>
                </a:solidFill>
                <a:latin typeface="Times New Roman" pitchFamily="18" charset="0"/>
                <a:ea typeface="楷体_GB2312" pitchFamily="49" charset="-122"/>
              </a:rPr>
              <a:t>中断向量</a:t>
            </a:r>
            <a:r>
              <a:rPr lang="zh-CN" altLang="en-US" dirty="0">
                <a:latin typeface="Times New Roman" pitchFamily="18" charset="0"/>
                <a:ea typeface="楷体_GB2312" pitchFamily="49" charset="-122"/>
              </a:rPr>
              <a:t>，即中断服务程序入口地址</a:t>
            </a:r>
            <a:endParaRPr lang="zh-CN" altLang="en-US" dirty="0">
              <a:latin typeface="Times New Roman" pitchFamily="18" charset="0"/>
              <a:ea typeface="楷体_GB2312" pitchFamily="49" charset="-122"/>
            </a:endParaRPr>
          </a:p>
          <a:p>
            <a:pPr lvl="1" eaLnBrk="1" hangingPunct="1">
              <a:lnSpc>
                <a:spcPct val="110000"/>
              </a:lnSpc>
            </a:pPr>
            <a:r>
              <a:rPr lang="zh-CN" altLang="en-US" dirty="0">
                <a:latin typeface="Times New Roman" pitchFamily="18" charset="0"/>
              </a:rPr>
              <a:t>中断处理</a:t>
            </a:r>
            <a:endParaRPr lang="zh-CN" altLang="en-US" dirty="0">
              <a:latin typeface="Times New Roman" pitchFamily="18" charset="0"/>
            </a:endParaRPr>
          </a:p>
          <a:p>
            <a:pPr lvl="1" eaLnBrk="1" hangingPunct="1">
              <a:lnSpc>
                <a:spcPct val="110000"/>
              </a:lnSpc>
            </a:pPr>
            <a:r>
              <a:rPr lang="zh-CN" altLang="en-US" dirty="0">
                <a:latin typeface="Times New Roman" pitchFamily="18" charset="0"/>
              </a:rPr>
              <a:t>中断返回</a:t>
            </a:r>
            <a:endParaRPr lang="zh-CN" altLang="en-US" dirty="0">
              <a:latin typeface="Times New Roman" pitchFamily="18" charset="0"/>
            </a:endParaRPr>
          </a:p>
        </p:txBody>
      </p:sp>
      <p:sp>
        <p:nvSpPr>
          <p:cNvPr id="22533" name="Rectangle 3"/>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1-5</a:t>
            </a:r>
            <a:r>
              <a:rPr lang="zh-CN" altLang="en-US" dirty="0">
                <a:latin typeface="Times New Roman" pitchFamily="18" charset="0"/>
              </a:rPr>
              <a:t>）</a:t>
            </a:r>
            <a:endParaRPr lang="zh-CN" altLang="en-US" dirty="0">
              <a:latin typeface="Times New Roman" pitchFamily="18" charset="0"/>
            </a:endParaRPr>
          </a:p>
        </p:txBody>
      </p:sp>
      <p:grpSp>
        <p:nvGrpSpPr>
          <p:cNvPr id="2" name="Group 4"/>
          <p:cNvGrpSpPr/>
          <p:nvPr/>
        </p:nvGrpSpPr>
        <p:grpSpPr>
          <a:xfrm>
            <a:off x="3563938" y="1268413"/>
            <a:ext cx="5400675" cy="4419600"/>
            <a:chOff x="2245" y="799"/>
            <a:chExt cx="3402" cy="2784"/>
          </a:xfrm>
        </p:grpSpPr>
        <p:sp>
          <p:nvSpPr>
            <p:cNvPr id="22535" name="Rectangle 5"/>
            <p:cNvSpPr/>
            <p:nvPr/>
          </p:nvSpPr>
          <p:spPr>
            <a:xfrm>
              <a:off x="2245" y="935"/>
              <a:ext cx="1633" cy="2631"/>
            </a:xfrm>
            <a:prstGeom prst="rect">
              <a:avLst/>
            </a:prstGeom>
            <a:solidFill>
              <a:srgbClr val="FFFFFF"/>
            </a:solidFill>
            <a:ln w="9525">
              <a:noFill/>
            </a:ln>
          </p:spPr>
          <p:txBody>
            <a:bodyPr wrap="none" anchor="ctr"/>
            <a:p>
              <a:endParaRPr lang="zh-CN" altLang="en-US" dirty="0">
                <a:latin typeface="Times New Roman" pitchFamily="18" charset="0"/>
              </a:endParaRPr>
            </a:p>
          </p:txBody>
        </p:sp>
        <p:sp>
          <p:nvSpPr>
            <p:cNvPr id="22536" name="Text Box 6"/>
            <p:cNvSpPr txBox="1"/>
            <p:nvPr/>
          </p:nvSpPr>
          <p:spPr>
            <a:xfrm>
              <a:off x="3696" y="799"/>
              <a:ext cx="1951" cy="2784"/>
            </a:xfrm>
            <a:prstGeom prst="rect">
              <a:avLst/>
            </a:prstGeom>
            <a:solidFill>
              <a:srgbClr val="FFFFFF"/>
            </a:solidFill>
            <a:ln w="9525">
              <a:noFill/>
            </a:ln>
          </p:spPr>
          <p:txBody>
            <a:bodyPr anchor="ctr"/>
            <a:p>
              <a:pPr algn="just" eaLnBrk="0" hangingPunct="0"/>
              <a:r>
                <a:rPr lang="en-US" altLang="zh-CN" sz="2000" dirty="0">
                  <a:latin typeface="Times New Roman" pitchFamily="18" charset="0"/>
                  <a:ea typeface="宋体" charset="-122"/>
                </a:rPr>
                <a:t>   INTERUPT  PROC  FAR</a:t>
              </a:r>
              <a:endParaRPr lang="en-US" altLang="zh-CN" sz="2000" dirty="0">
                <a:latin typeface="Times New Roman" pitchFamily="18" charset="0"/>
                <a:ea typeface="宋体" charset="-122"/>
              </a:endParaRPr>
            </a:p>
            <a:p>
              <a:pPr algn="just" eaLnBrk="0" hangingPunct="0">
                <a:lnSpc>
                  <a:spcPct val="140000"/>
                </a:lnSpc>
              </a:pPr>
              <a:r>
                <a:rPr lang="en-US" altLang="zh-CN" sz="2000" dirty="0">
                  <a:latin typeface="Times New Roman" pitchFamily="18" charset="0"/>
                  <a:ea typeface="宋体" charset="-122"/>
                </a:rPr>
                <a:t>                PUSH  AX</a:t>
              </a:r>
              <a:endParaRPr lang="en-US" altLang="zh-CN" sz="2000" dirty="0">
                <a:latin typeface="Times New Roman" pitchFamily="18" charset="0"/>
                <a:ea typeface="宋体" charset="-122"/>
              </a:endParaRPr>
            </a:p>
            <a:p>
              <a:pPr algn="just" eaLnBrk="0" hangingPunct="0">
                <a:lnSpc>
                  <a:spcPct val="110000"/>
                </a:lnSpc>
              </a:pPr>
              <a:endParaRPr lang="en-US" altLang="zh-CN" sz="2000" dirty="0">
                <a:latin typeface="Times New Roman" pitchFamily="18" charset="0"/>
                <a:ea typeface="宋体" charset="-122"/>
              </a:endParaRPr>
            </a:p>
            <a:p>
              <a:pPr algn="just" eaLnBrk="0" hangingPunct="0"/>
              <a:r>
                <a:rPr lang="en-US" altLang="zh-CN" sz="2000" dirty="0">
                  <a:latin typeface="Times New Roman" pitchFamily="18" charset="0"/>
                  <a:ea typeface="宋体" charset="-122"/>
                </a:rPr>
                <a:t>                PUSH  ES</a:t>
              </a:r>
              <a:endParaRPr lang="en-US" altLang="zh-CN" sz="2000" dirty="0">
                <a:latin typeface="Times New Roman" pitchFamily="18" charset="0"/>
                <a:ea typeface="宋体" charset="-122"/>
              </a:endParaRPr>
            </a:p>
            <a:p>
              <a:pPr algn="just" eaLnBrk="0" hangingPunct="0">
                <a:lnSpc>
                  <a:spcPct val="150000"/>
                </a:lnSpc>
              </a:pPr>
              <a:r>
                <a:rPr lang="en-US" altLang="zh-CN" sz="2000" dirty="0">
                  <a:latin typeface="Times New Roman" pitchFamily="18" charset="0"/>
                  <a:ea typeface="宋体" charset="-122"/>
                </a:rPr>
                <a:t>                ……</a:t>
              </a:r>
              <a:endParaRPr lang="en-US" altLang="zh-CN" sz="2000" dirty="0">
                <a:latin typeface="Times New Roman" pitchFamily="18" charset="0"/>
                <a:ea typeface="宋体" charset="-122"/>
              </a:endParaRPr>
            </a:p>
            <a:p>
              <a:pPr algn="just" eaLnBrk="0" hangingPunct="0"/>
              <a:r>
                <a:rPr lang="en-US" altLang="zh-CN" sz="2000" dirty="0">
                  <a:latin typeface="Times New Roman" pitchFamily="18" charset="0"/>
                  <a:ea typeface="宋体" charset="-122"/>
                </a:rPr>
                <a:t>                 POP   ES</a:t>
              </a:r>
              <a:endParaRPr lang="en-US" altLang="zh-CN" sz="2000" dirty="0">
                <a:latin typeface="Times New Roman" pitchFamily="18" charset="0"/>
                <a:ea typeface="宋体" charset="-122"/>
              </a:endParaRPr>
            </a:p>
            <a:p>
              <a:pPr algn="just" eaLnBrk="0" hangingPunct="0">
                <a:lnSpc>
                  <a:spcPct val="130000"/>
                </a:lnSpc>
              </a:pPr>
              <a:r>
                <a:rPr lang="en-US" altLang="zh-CN" sz="2000" dirty="0">
                  <a:latin typeface="Times New Roman" pitchFamily="18" charset="0"/>
                  <a:ea typeface="宋体" charset="-122"/>
                </a:rPr>
                <a:t>               </a:t>
              </a:r>
              <a:endParaRPr lang="en-US" altLang="zh-CN" sz="2000" dirty="0">
                <a:latin typeface="Times New Roman" pitchFamily="18" charset="0"/>
                <a:ea typeface="宋体" charset="-122"/>
              </a:endParaRPr>
            </a:p>
            <a:p>
              <a:pPr algn="just" eaLnBrk="0" hangingPunct="0">
                <a:lnSpc>
                  <a:spcPct val="120000"/>
                </a:lnSpc>
              </a:pPr>
              <a:r>
                <a:rPr lang="en-US" altLang="zh-CN" sz="2000" dirty="0">
                  <a:latin typeface="Times New Roman" pitchFamily="18" charset="0"/>
                  <a:ea typeface="宋体" charset="-122"/>
                </a:rPr>
                <a:t>                 POP   AX</a:t>
              </a:r>
              <a:endParaRPr lang="en-US" altLang="zh-CN" sz="2000" dirty="0">
                <a:latin typeface="Times New Roman" pitchFamily="18" charset="0"/>
                <a:ea typeface="宋体" charset="-122"/>
              </a:endParaRPr>
            </a:p>
            <a:p>
              <a:pPr algn="just" eaLnBrk="0" hangingPunct="0">
                <a:lnSpc>
                  <a:spcPct val="40000"/>
                </a:lnSpc>
              </a:pPr>
              <a:r>
                <a:rPr lang="en-US" altLang="zh-CN" sz="2000" dirty="0">
                  <a:latin typeface="Times New Roman" pitchFamily="18" charset="0"/>
                  <a:ea typeface="宋体" charset="-122"/>
                </a:rPr>
                <a:t>                  </a:t>
              </a:r>
              <a:endParaRPr lang="en-US" altLang="zh-CN" sz="2000" dirty="0">
                <a:latin typeface="Times New Roman" pitchFamily="18" charset="0"/>
                <a:ea typeface="宋体" charset="-122"/>
              </a:endParaRPr>
            </a:p>
            <a:p>
              <a:pPr algn="just" eaLnBrk="0" hangingPunct="0"/>
              <a:r>
                <a:rPr lang="en-US" altLang="zh-CN" sz="2000" dirty="0">
                  <a:latin typeface="Times New Roman" pitchFamily="18" charset="0"/>
                  <a:ea typeface="宋体" charset="-122"/>
                </a:rPr>
                <a:t>                 IRET</a:t>
              </a:r>
              <a:endParaRPr lang="en-US" altLang="zh-CN" sz="2000" dirty="0">
                <a:latin typeface="Times New Roman" pitchFamily="18" charset="0"/>
                <a:ea typeface="宋体" charset="-122"/>
              </a:endParaRPr>
            </a:p>
          </p:txBody>
        </p:sp>
        <p:sp>
          <p:nvSpPr>
            <p:cNvPr id="22537" name="AutoShape 7"/>
            <p:cNvSpPr/>
            <p:nvPr/>
          </p:nvSpPr>
          <p:spPr>
            <a:xfrm>
              <a:off x="2322" y="1114"/>
              <a:ext cx="1440" cy="269"/>
            </a:xfrm>
            <a:prstGeom prst="flowChartAlternateProcess">
              <a:avLst/>
            </a:prstGeom>
            <a:solidFill>
              <a:srgbClr val="FFFFFF"/>
            </a:solidFill>
            <a:ln w="9525" cap="flat" cmpd="sng">
              <a:solidFill>
                <a:srgbClr val="000000"/>
              </a:solidFill>
              <a:prstDash val="solid"/>
              <a:miter/>
              <a:headEnd type="none" w="med" len="med"/>
              <a:tailEnd type="none" w="med" len="med"/>
            </a:ln>
          </p:spPr>
          <p:txBody>
            <a:bodyPr anchor="ctr"/>
            <a:p>
              <a:pPr algn="ctr" eaLnBrk="0" hangingPunct="0"/>
              <a:r>
                <a:rPr lang="zh-CN" altLang="en-US" sz="2000" dirty="0">
                  <a:latin typeface="Times New Roman" pitchFamily="18" charset="0"/>
                </a:rPr>
                <a:t>中断处理程序入口</a:t>
              </a:r>
              <a:endParaRPr lang="zh-CN" altLang="en-US" sz="2000" dirty="0">
                <a:latin typeface="Times New Roman" pitchFamily="18" charset="0"/>
              </a:endParaRPr>
            </a:p>
          </p:txBody>
        </p:sp>
        <p:sp>
          <p:nvSpPr>
            <p:cNvPr id="22538" name="Rectangle 8"/>
            <p:cNvSpPr/>
            <p:nvPr/>
          </p:nvSpPr>
          <p:spPr>
            <a:xfrm>
              <a:off x="2460" y="1588"/>
              <a:ext cx="1119" cy="246"/>
            </a:xfrm>
            <a:prstGeom prst="rect">
              <a:avLst/>
            </a:prstGeom>
            <a:solidFill>
              <a:srgbClr val="FFFFFF"/>
            </a:solidFill>
            <a:ln w="9525" cap="flat" cmpd="sng">
              <a:solidFill>
                <a:srgbClr val="000000"/>
              </a:solidFill>
              <a:prstDash val="solid"/>
              <a:miter/>
              <a:headEnd type="none" w="med" len="med"/>
              <a:tailEnd type="none" w="med" len="med"/>
            </a:ln>
          </p:spPr>
          <p:txBody>
            <a:bodyPr anchor="ctr"/>
            <a:p>
              <a:pPr algn="ctr" eaLnBrk="0" hangingPunct="0"/>
              <a:r>
                <a:rPr lang="zh-CN" altLang="en-US" sz="2000" dirty="0">
                  <a:latin typeface="Times New Roman" pitchFamily="18" charset="0"/>
                </a:rPr>
                <a:t>保护中断现场</a:t>
              </a:r>
              <a:endParaRPr lang="zh-CN" altLang="en-US" sz="2000" dirty="0">
                <a:latin typeface="Times New Roman" pitchFamily="18" charset="0"/>
              </a:endParaRPr>
            </a:p>
          </p:txBody>
        </p:sp>
        <p:sp>
          <p:nvSpPr>
            <p:cNvPr id="22539" name="Rectangle 9"/>
            <p:cNvSpPr/>
            <p:nvPr/>
          </p:nvSpPr>
          <p:spPr>
            <a:xfrm>
              <a:off x="2562" y="2026"/>
              <a:ext cx="896" cy="366"/>
            </a:xfrm>
            <a:prstGeom prst="rect">
              <a:avLst/>
            </a:prstGeom>
            <a:solidFill>
              <a:srgbClr val="FFFFFF"/>
            </a:solidFill>
            <a:ln w="9525" cap="flat" cmpd="sng">
              <a:solidFill>
                <a:srgbClr val="000000"/>
              </a:solidFill>
              <a:prstDash val="solid"/>
              <a:miter/>
              <a:headEnd type="none" w="med" len="med"/>
              <a:tailEnd type="none" w="med" len="med"/>
            </a:ln>
          </p:spPr>
          <p:txBody>
            <a:bodyPr anchor="ctr"/>
            <a:p>
              <a:pPr algn="ctr" eaLnBrk="0" hangingPunct="0"/>
              <a:r>
                <a:rPr lang="zh-CN" altLang="en-US" sz="2000" dirty="0">
                  <a:latin typeface="Times New Roman" pitchFamily="18" charset="0"/>
                </a:rPr>
                <a:t>中断处理程序段</a:t>
              </a:r>
              <a:endParaRPr lang="zh-CN" altLang="en-US" sz="2000" dirty="0">
                <a:latin typeface="Times New Roman" pitchFamily="18" charset="0"/>
              </a:endParaRPr>
            </a:p>
          </p:txBody>
        </p:sp>
        <p:sp>
          <p:nvSpPr>
            <p:cNvPr id="22540" name="Rectangle 10"/>
            <p:cNvSpPr/>
            <p:nvPr/>
          </p:nvSpPr>
          <p:spPr>
            <a:xfrm>
              <a:off x="2460" y="2590"/>
              <a:ext cx="1119" cy="252"/>
            </a:xfrm>
            <a:prstGeom prst="rect">
              <a:avLst/>
            </a:prstGeom>
            <a:solidFill>
              <a:srgbClr val="FFFFFF"/>
            </a:solidFill>
            <a:ln w="9525" cap="flat" cmpd="sng">
              <a:solidFill>
                <a:srgbClr val="000000"/>
              </a:solidFill>
              <a:prstDash val="solid"/>
              <a:miter/>
              <a:headEnd type="none" w="med" len="med"/>
              <a:tailEnd type="none" w="med" len="med"/>
            </a:ln>
          </p:spPr>
          <p:txBody>
            <a:bodyPr anchor="ctr"/>
            <a:p>
              <a:pPr algn="ctr" eaLnBrk="0" hangingPunct="0"/>
              <a:r>
                <a:rPr lang="zh-CN" altLang="en-US" sz="2000" dirty="0">
                  <a:latin typeface="Times New Roman" pitchFamily="18" charset="0"/>
                </a:rPr>
                <a:t>恢复中断现场</a:t>
              </a:r>
              <a:endParaRPr lang="zh-CN" altLang="en-US" sz="2000" dirty="0">
                <a:latin typeface="Times New Roman" pitchFamily="18" charset="0"/>
              </a:endParaRPr>
            </a:p>
          </p:txBody>
        </p:sp>
        <p:sp>
          <p:nvSpPr>
            <p:cNvPr id="22541" name="AutoShape 11"/>
            <p:cNvSpPr/>
            <p:nvPr/>
          </p:nvSpPr>
          <p:spPr>
            <a:xfrm>
              <a:off x="2553" y="3031"/>
              <a:ext cx="896" cy="220"/>
            </a:xfrm>
            <a:prstGeom prst="flowChartAlternateProcess">
              <a:avLst/>
            </a:prstGeom>
            <a:solidFill>
              <a:srgbClr val="FFFFFF"/>
            </a:solidFill>
            <a:ln w="9525" cap="flat" cmpd="sng">
              <a:solidFill>
                <a:srgbClr val="000000"/>
              </a:solidFill>
              <a:prstDash val="solid"/>
              <a:miter/>
              <a:headEnd type="none" w="med" len="med"/>
              <a:tailEnd type="none" w="med" len="med"/>
            </a:ln>
          </p:spPr>
          <p:txBody>
            <a:bodyPr anchor="ctr"/>
            <a:p>
              <a:pPr algn="ctr" eaLnBrk="0" hangingPunct="0"/>
              <a:r>
                <a:rPr lang="zh-CN" altLang="en-US" sz="2000" dirty="0">
                  <a:latin typeface="Times New Roman" pitchFamily="18" charset="0"/>
                </a:rPr>
                <a:t>中断返回</a:t>
              </a:r>
              <a:endParaRPr lang="zh-CN" altLang="en-US" sz="2000" dirty="0">
                <a:latin typeface="Times New Roman" pitchFamily="18" charset="0"/>
              </a:endParaRPr>
            </a:p>
          </p:txBody>
        </p:sp>
        <p:sp>
          <p:nvSpPr>
            <p:cNvPr id="22542" name="AutoShape 12"/>
            <p:cNvSpPr/>
            <p:nvPr/>
          </p:nvSpPr>
          <p:spPr>
            <a:xfrm>
              <a:off x="4241" y="1462"/>
              <a:ext cx="75" cy="480"/>
            </a:xfrm>
            <a:prstGeom prst="leftBrace">
              <a:avLst>
                <a:gd name="adj1" fmla="val 53244"/>
                <a:gd name="adj2" fmla="val 50000"/>
              </a:avLst>
            </a:prstGeom>
            <a:solidFill>
              <a:srgbClr val="FFFFFF"/>
            </a:solidFill>
            <a:ln w="9525" cap="flat" cmpd="sng">
              <a:solidFill>
                <a:srgbClr val="000000"/>
              </a:solidFill>
              <a:prstDash val="solid"/>
              <a:round/>
              <a:headEnd type="none" w="med" len="med"/>
              <a:tailEnd type="none" w="med" len="med"/>
            </a:ln>
          </p:spPr>
          <p:txBody>
            <a:bodyPr anchor="ctr"/>
            <a:p>
              <a:endParaRPr lang="zh-CN" altLang="en-US" dirty="0">
                <a:latin typeface="Times New Roman" pitchFamily="18" charset="0"/>
              </a:endParaRPr>
            </a:p>
          </p:txBody>
        </p:sp>
        <p:sp>
          <p:nvSpPr>
            <p:cNvPr id="22543" name="Line 13"/>
            <p:cNvSpPr/>
            <p:nvPr/>
          </p:nvSpPr>
          <p:spPr>
            <a:xfrm>
              <a:off x="2994" y="1393"/>
              <a:ext cx="0" cy="192"/>
            </a:xfrm>
            <a:prstGeom prst="line">
              <a:avLst/>
            </a:prstGeom>
            <a:ln w="9525" cap="flat" cmpd="sng">
              <a:solidFill>
                <a:schemeClr val="tx1"/>
              </a:solidFill>
              <a:prstDash val="solid"/>
              <a:round/>
              <a:headEnd type="none" w="med" len="med"/>
              <a:tailEnd type="none" w="med" len="med"/>
            </a:ln>
          </p:spPr>
          <p:txBody>
            <a:bodyPr anchor="t"/>
            <a:p>
              <a:endParaRPr lang="zh-CN" altLang="en-US">
                <a:latin typeface="Times New Roman" pitchFamily="18" charset="0"/>
              </a:endParaRPr>
            </a:p>
          </p:txBody>
        </p:sp>
        <p:sp>
          <p:nvSpPr>
            <p:cNvPr id="22544" name="Line 14"/>
            <p:cNvSpPr/>
            <p:nvPr/>
          </p:nvSpPr>
          <p:spPr>
            <a:xfrm>
              <a:off x="2994" y="1834"/>
              <a:ext cx="0" cy="192"/>
            </a:xfrm>
            <a:prstGeom prst="line">
              <a:avLst/>
            </a:prstGeom>
            <a:ln w="9525" cap="flat" cmpd="sng">
              <a:solidFill>
                <a:schemeClr val="tx1"/>
              </a:solidFill>
              <a:prstDash val="solid"/>
              <a:round/>
              <a:headEnd type="none" w="med" len="med"/>
              <a:tailEnd type="none" w="med" len="med"/>
            </a:ln>
          </p:spPr>
          <p:txBody>
            <a:bodyPr anchor="t"/>
            <a:p>
              <a:endParaRPr lang="zh-CN" altLang="en-US">
                <a:latin typeface="Times New Roman" pitchFamily="18" charset="0"/>
              </a:endParaRPr>
            </a:p>
          </p:txBody>
        </p:sp>
        <p:sp>
          <p:nvSpPr>
            <p:cNvPr id="22545" name="Line 15"/>
            <p:cNvSpPr/>
            <p:nvPr/>
          </p:nvSpPr>
          <p:spPr>
            <a:xfrm>
              <a:off x="2994" y="2392"/>
              <a:ext cx="0" cy="192"/>
            </a:xfrm>
            <a:prstGeom prst="line">
              <a:avLst/>
            </a:prstGeom>
            <a:ln w="9525" cap="flat" cmpd="sng">
              <a:solidFill>
                <a:schemeClr val="tx1"/>
              </a:solidFill>
              <a:prstDash val="solid"/>
              <a:round/>
              <a:headEnd type="none" w="med" len="med"/>
              <a:tailEnd type="none" w="med" len="med"/>
            </a:ln>
          </p:spPr>
          <p:txBody>
            <a:bodyPr anchor="t"/>
            <a:p>
              <a:endParaRPr lang="zh-CN" altLang="en-US">
                <a:latin typeface="Times New Roman" pitchFamily="18" charset="0"/>
              </a:endParaRPr>
            </a:p>
          </p:txBody>
        </p:sp>
        <p:sp>
          <p:nvSpPr>
            <p:cNvPr id="22546" name="Line 16"/>
            <p:cNvSpPr/>
            <p:nvPr/>
          </p:nvSpPr>
          <p:spPr>
            <a:xfrm>
              <a:off x="2994" y="2842"/>
              <a:ext cx="0" cy="192"/>
            </a:xfrm>
            <a:prstGeom prst="line">
              <a:avLst/>
            </a:prstGeom>
            <a:ln w="9525" cap="flat" cmpd="sng">
              <a:solidFill>
                <a:schemeClr val="tx1"/>
              </a:solidFill>
              <a:prstDash val="solid"/>
              <a:round/>
              <a:headEnd type="none" w="med" len="med"/>
              <a:tailEnd type="none" w="med" len="med"/>
            </a:ln>
          </p:spPr>
          <p:txBody>
            <a:bodyPr anchor="t"/>
            <a:p>
              <a:endParaRPr lang="zh-CN" altLang="en-US">
                <a:latin typeface="Times New Roman" pitchFamily="18" charset="0"/>
              </a:endParaRPr>
            </a:p>
          </p:txBody>
        </p:sp>
        <p:sp>
          <p:nvSpPr>
            <p:cNvPr id="22547" name="AutoShape 17"/>
            <p:cNvSpPr/>
            <p:nvPr/>
          </p:nvSpPr>
          <p:spPr>
            <a:xfrm>
              <a:off x="4241" y="1942"/>
              <a:ext cx="75" cy="480"/>
            </a:xfrm>
            <a:prstGeom prst="leftBrace">
              <a:avLst>
                <a:gd name="adj1" fmla="val 53244"/>
                <a:gd name="adj2" fmla="val 50000"/>
              </a:avLst>
            </a:prstGeom>
            <a:solidFill>
              <a:srgbClr val="FFFFFF"/>
            </a:solidFill>
            <a:ln w="9525" cap="flat" cmpd="sng">
              <a:solidFill>
                <a:srgbClr val="000000"/>
              </a:solidFill>
              <a:prstDash val="solid"/>
              <a:round/>
              <a:headEnd type="none" w="med" len="med"/>
              <a:tailEnd type="none" w="med" len="med"/>
            </a:ln>
          </p:spPr>
          <p:txBody>
            <a:bodyPr anchor="ctr"/>
            <a:p>
              <a:endParaRPr lang="zh-CN" altLang="en-US" dirty="0">
                <a:latin typeface="Times New Roman" pitchFamily="18" charset="0"/>
              </a:endParaRPr>
            </a:p>
          </p:txBody>
        </p:sp>
        <p:sp>
          <p:nvSpPr>
            <p:cNvPr id="22548" name="AutoShape 18"/>
            <p:cNvSpPr/>
            <p:nvPr/>
          </p:nvSpPr>
          <p:spPr>
            <a:xfrm>
              <a:off x="4241" y="2422"/>
              <a:ext cx="75" cy="480"/>
            </a:xfrm>
            <a:prstGeom prst="leftBrace">
              <a:avLst>
                <a:gd name="adj1" fmla="val 53244"/>
                <a:gd name="adj2" fmla="val 50000"/>
              </a:avLst>
            </a:prstGeom>
            <a:solidFill>
              <a:srgbClr val="FFFFFF"/>
            </a:solidFill>
            <a:ln w="9525" cap="flat" cmpd="sng">
              <a:solidFill>
                <a:srgbClr val="000000"/>
              </a:solidFill>
              <a:prstDash val="solid"/>
              <a:round/>
              <a:headEnd type="none" w="med" len="med"/>
              <a:tailEnd type="none" w="med" len="med"/>
            </a:ln>
          </p:spPr>
          <p:txBody>
            <a:bodyPr anchor="ctr"/>
            <a:p>
              <a:endParaRPr lang="zh-CN" altLang="en-US" dirty="0">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512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5124" name="Rectangle 3"/>
          <p:cNvSpPr>
            <a:spLocks noGrp="1"/>
          </p:cNvSpPr>
          <p:nvPr>
            <p:ph idx="1"/>
          </p:nvPr>
        </p:nvSpPr>
        <p:spPr>
          <a:xfrm>
            <a:off x="1371600" y="1295400"/>
            <a:ext cx="7467600" cy="4648200"/>
          </a:xfrm>
        </p:spPr>
        <p:txBody>
          <a:bodyPr wrap="square" lIns="91440" tIns="45720" rIns="91440" bIns="45720" anchor="t"/>
          <a:p>
            <a:pPr marL="571500" indent="-571500">
              <a:lnSpc>
                <a:spcPct val="130000"/>
              </a:lnSpc>
            </a:pPr>
            <a:r>
              <a:rPr lang="zh-CN" altLang="en-US" dirty="0">
                <a:latin typeface="Times New Roman" pitchFamily="18" charset="0"/>
              </a:rPr>
              <a:t>掌握计算机输入输出系统的基本功能和原理，理解</a:t>
            </a:r>
            <a:r>
              <a:rPr lang="en-US" altLang="zh-CN" dirty="0">
                <a:latin typeface="Times New Roman" pitchFamily="18" charset="0"/>
              </a:rPr>
              <a:t>CPU</a:t>
            </a:r>
            <a:r>
              <a:rPr lang="zh-CN" altLang="en-US" dirty="0">
                <a:latin typeface="Times New Roman" pitchFamily="18" charset="0"/>
              </a:rPr>
              <a:t>与外围设备交换数据的方式</a:t>
            </a:r>
            <a:endParaRPr lang="zh-CN" altLang="en-US" dirty="0">
              <a:latin typeface="Times New Roman" pitchFamily="18" charset="0"/>
            </a:endParaRPr>
          </a:p>
          <a:p>
            <a:pPr marL="571500" indent="-571500">
              <a:lnSpc>
                <a:spcPct val="130000"/>
              </a:lnSpc>
            </a:pPr>
            <a:r>
              <a:rPr lang="zh-CN" altLang="en-US" dirty="0">
                <a:latin typeface="Times New Roman" pitchFamily="18" charset="0"/>
              </a:rPr>
              <a:t>掌握数据传输的控制方法、中断的概念、</a:t>
            </a:r>
            <a:r>
              <a:rPr lang="en-US" altLang="zh-CN" dirty="0">
                <a:latin typeface="Times New Roman" pitchFamily="18" charset="0"/>
              </a:rPr>
              <a:t>DMA</a:t>
            </a:r>
            <a:r>
              <a:rPr lang="zh-CN" altLang="en-US" dirty="0">
                <a:latin typeface="Times New Roman" pitchFamily="18" charset="0"/>
              </a:rPr>
              <a:t>及通道的原理</a:t>
            </a:r>
            <a:endParaRPr lang="zh-CN" altLang="en-US" dirty="0">
              <a:latin typeface="Times New Roman" pitchFamily="18" charset="0"/>
            </a:endParaRPr>
          </a:p>
          <a:p>
            <a:pPr marL="571500" indent="-571500">
              <a:lnSpc>
                <a:spcPct val="130000"/>
              </a:lnSpc>
            </a:pPr>
            <a:r>
              <a:rPr lang="zh-CN" altLang="en-US" dirty="0">
                <a:latin typeface="Times New Roman" pitchFamily="18" charset="0"/>
              </a:rPr>
              <a:t>能够区别各种输入输出方式的特点，了解典型外设接口</a:t>
            </a:r>
            <a:endParaRPr lang="zh-CN" altLang="en-US" dirty="0">
              <a:latin typeface="Times New Roman" pitchFamily="18" charset="0"/>
            </a:endParaRPr>
          </a:p>
        </p:txBody>
      </p:sp>
      <p:sp>
        <p:nvSpPr>
          <p:cNvPr id="5125" name="Rectangle 4"/>
          <p:cNvSpPr>
            <a:spLocks noGrp="1"/>
          </p:cNvSpPr>
          <p:nvPr>
            <p:ph type="title"/>
          </p:nvPr>
        </p:nvSpPr>
        <p:spPr/>
        <p:txBody>
          <a:bodyPr wrap="square" lIns="91440" tIns="45720" rIns="91440" bIns="45720" anchor="ctr"/>
          <a:p>
            <a:pPr eaLnBrk="1" hangingPunct="1"/>
            <a:r>
              <a:rPr lang="zh-CN" altLang="en-US" dirty="0"/>
              <a:t>本章的学习目标</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1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355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pic>
        <p:nvPicPr>
          <p:cNvPr id="290818" name="Picture 2" descr="8a6">
            <a:hlinkClick r:id="rId1" action="ppaction://hlinkfile"/>
          </p:cNvPr>
          <p:cNvPicPr>
            <a:picLocks noChangeAspect="1"/>
          </p:cNvPicPr>
          <p:nvPr/>
        </p:nvPicPr>
        <p:blipFill>
          <a:blip r:embed="rId2"/>
          <a:stretch>
            <a:fillRect/>
          </a:stretch>
        </p:blipFill>
        <p:spPr>
          <a:xfrm>
            <a:off x="1763713" y="1773238"/>
            <a:ext cx="7380287" cy="4079875"/>
          </a:xfrm>
          <a:prstGeom prst="rect">
            <a:avLst/>
          </a:prstGeom>
          <a:noFill/>
          <a:ln w="9525">
            <a:noFill/>
          </a:ln>
        </p:spPr>
      </p:pic>
      <p:sp>
        <p:nvSpPr>
          <p:cNvPr id="23557" name="Rectangle 3"/>
          <p:cNvSpPr>
            <a:spLocks noGrp="1"/>
          </p:cNvSpPr>
          <p:nvPr>
            <p:ph idx="1"/>
          </p:nvPr>
        </p:nvSpPr>
        <p:spPr>
          <a:xfrm>
            <a:off x="1371600" y="1295400"/>
            <a:ext cx="7620000" cy="4870450"/>
          </a:xfrm>
        </p:spPr>
        <p:txBody>
          <a:bodyPr wrap="square" lIns="91440" tIns="45720" rIns="91440" bIns="45720" anchor="t"/>
          <a:p>
            <a:pPr eaLnBrk="1" hangingPunct="1">
              <a:lnSpc>
                <a:spcPct val="110000"/>
              </a:lnSpc>
            </a:pPr>
            <a:r>
              <a:rPr lang="zh-CN" altLang="en-US" dirty="0">
                <a:latin typeface="Times New Roman" pitchFamily="18" charset="0"/>
              </a:rPr>
              <a:t>中断方式的基本</a:t>
            </a:r>
            <a:r>
              <a:rPr lang="en-US" altLang="zh-CN" dirty="0">
                <a:latin typeface="Times New Roman" pitchFamily="18" charset="0"/>
              </a:rPr>
              <a:t>I/O</a:t>
            </a:r>
            <a:r>
              <a:rPr lang="zh-CN" altLang="en-US" dirty="0">
                <a:latin typeface="Times New Roman" pitchFamily="18" charset="0"/>
              </a:rPr>
              <a:t>接口</a:t>
            </a:r>
            <a:endParaRPr lang="zh-CN" altLang="en-US" dirty="0">
              <a:latin typeface="Times New Roman" pitchFamily="18" charset="0"/>
            </a:endParaRPr>
          </a:p>
        </p:txBody>
      </p:sp>
      <p:sp>
        <p:nvSpPr>
          <p:cNvPr id="23558" name="Rectangle 4"/>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2</a:t>
            </a:r>
            <a:r>
              <a:rPr lang="zh-CN" altLang="en-US" dirty="0">
                <a:latin typeface="Times New Roman" pitchFamily="18" charset="0"/>
              </a:rPr>
              <a:t>）</a:t>
            </a:r>
            <a:endParaRPr lang="zh-CN" altLang="en-US" dirty="0">
              <a:latin typeface="Times New Roman" pitchFamily="18" charset="0"/>
            </a:endParaRPr>
          </a:p>
        </p:txBody>
      </p:sp>
      <p:sp>
        <p:nvSpPr>
          <p:cNvPr id="290821" name="Rectangle 5"/>
          <p:cNvSpPr/>
          <p:nvPr/>
        </p:nvSpPr>
        <p:spPr>
          <a:xfrm>
            <a:off x="250825" y="2492375"/>
            <a:ext cx="1584325" cy="2403475"/>
          </a:xfrm>
          <a:prstGeom prst="rect">
            <a:avLst/>
          </a:prstGeom>
          <a:solidFill>
            <a:srgbClr val="FFFFFF"/>
          </a:solidFill>
          <a:ln w="12700">
            <a:noFill/>
          </a:ln>
        </p:spPr>
        <p:txBody>
          <a:bodyPr anchor="t">
            <a:spAutoFit/>
          </a:bodyPr>
          <a:p>
            <a:pPr>
              <a:lnSpc>
                <a:spcPct val="120000"/>
              </a:lnSpc>
            </a:pPr>
            <a:r>
              <a:rPr lang="zh-CN" altLang="en-US" sz="1800" dirty="0">
                <a:latin typeface="Arial" charset="0"/>
                <a:ea typeface="宋体" charset="-122"/>
              </a:rPr>
              <a:t>①表示由程序启动外设，将该外设接口的“忙”标志</a:t>
            </a:r>
            <a:r>
              <a:rPr lang="en-US" altLang="zh-CN" sz="1800" dirty="0">
                <a:latin typeface="Arial" charset="0"/>
                <a:ea typeface="宋体" charset="-122"/>
              </a:rPr>
              <a:t>BS</a:t>
            </a:r>
            <a:r>
              <a:rPr lang="zh-CN" altLang="en-US" sz="1800" dirty="0">
                <a:latin typeface="Arial" charset="0"/>
                <a:ea typeface="宋体" charset="-122"/>
              </a:rPr>
              <a:t>置“</a:t>
            </a:r>
            <a:r>
              <a:rPr lang="en-US" altLang="zh-CN" sz="1800" dirty="0">
                <a:latin typeface="Arial" charset="0"/>
                <a:ea typeface="宋体" charset="-122"/>
              </a:rPr>
              <a:t>1”</a:t>
            </a:r>
            <a:r>
              <a:rPr lang="zh-CN" altLang="en-US" sz="1800" dirty="0">
                <a:latin typeface="Arial" charset="0"/>
                <a:ea typeface="宋体" charset="-122"/>
              </a:rPr>
              <a:t>，“准备就绪”标志</a:t>
            </a:r>
            <a:r>
              <a:rPr lang="en-US" altLang="zh-CN" sz="1800" dirty="0">
                <a:latin typeface="Arial" charset="0"/>
                <a:ea typeface="宋体" charset="-122"/>
              </a:rPr>
              <a:t>RD</a:t>
            </a:r>
            <a:r>
              <a:rPr lang="zh-CN" altLang="en-US" sz="1800" dirty="0">
                <a:latin typeface="Arial" charset="0"/>
                <a:ea typeface="宋体" charset="-122"/>
              </a:rPr>
              <a:t>清“</a:t>
            </a:r>
            <a:r>
              <a:rPr lang="en-US" altLang="zh-CN" sz="1800" dirty="0">
                <a:latin typeface="Arial" charset="0"/>
                <a:ea typeface="宋体" charset="-122"/>
              </a:rPr>
              <a:t>0”</a:t>
            </a:r>
            <a:r>
              <a:rPr lang="zh-CN" altLang="en-US" sz="1800" dirty="0">
                <a:latin typeface="Arial" charset="0"/>
                <a:ea typeface="宋体" charset="-122"/>
              </a:rPr>
              <a:t>；</a:t>
            </a:r>
            <a:endParaRPr lang="zh-CN" altLang="en-US" sz="1800" dirty="0">
              <a:latin typeface="Arial" charset="0"/>
              <a:ea typeface="宋体" charset="-122"/>
            </a:endParaRPr>
          </a:p>
        </p:txBody>
      </p:sp>
      <p:sp>
        <p:nvSpPr>
          <p:cNvPr id="290822" name="Rectangle 6"/>
          <p:cNvSpPr/>
          <p:nvPr/>
        </p:nvSpPr>
        <p:spPr>
          <a:xfrm>
            <a:off x="295275" y="2608263"/>
            <a:ext cx="1584325" cy="915987"/>
          </a:xfrm>
          <a:prstGeom prst="rect">
            <a:avLst/>
          </a:prstGeom>
          <a:solidFill>
            <a:srgbClr val="FFFFFF"/>
          </a:solidFill>
          <a:ln w="12700">
            <a:noFill/>
          </a:ln>
        </p:spPr>
        <p:txBody>
          <a:bodyPr anchor="t">
            <a:spAutoFit/>
          </a:bodyPr>
          <a:p>
            <a:pPr>
              <a:spcBef>
                <a:spcPct val="30000"/>
              </a:spcBef>
            </a:pPr>
            <a:r>
              <a:rPr lang="zh-CN" altLang="en-US" sz="1800" dirty="0">
                <a:latin typeface="Arial" charset="0"/>
                <a:ea typeface="宋体" charset="-122"/>
              </a:rPr>
              <a:t>②表示接口向外设发出启动信号；</a:t>
            </a:r>
            <a:endParaRPr lang="zh-CN" altLang="en-US" sz="1800" dirty="0">
              <a:latin typeface="Arial" charset="0"/>
              <a:ea typeface="宋体" charset="-122"/>
            </a:endParaRPr>
          </a:p>
        </p:txBody>
      </p:sp>
      <p:sp>
        <p:nvSpPr>
          <p:cNvPr id="290823" name="Rectangle 7"/>
          <p:cNvSpPr/>
          <p:nvPr/>
        </p:nvSpPr>
        <p:spPr>
          <a:xfrm>
            <a:off x="250825" y="2636838"/>
            <a:ext cx="1584325" cy="1520825"/>
          </a:xfrm>
          <a:prstGeom prst="rect">
            <a:avLst/>
          </a:prstGeom>
          <a:solidFill>
            <a:srgbClr val="FFFFFF"/>
          </a:solidFill>
          <a:ln w="12700">
            <a:noFill/>
          </a:ln>
        </p:spPr>
        <p:txBody>
          <a:bodyPr anchor="t">
            <a:spAutoFit/>
          </a:bodyPr>
          <a:p>
            <a:pPr>
              <a:lnSpc>
                <a:spcPct val="130000"/>
              </a:lnSpc>
            </a:pPr>
            <a:r>
              <a:rPr lang="zh-CN" altLang="en-US" sz="1800" dirty="0">
                <a:latin typeface="Arial" charset="0"/>
                <a:ea typeface="宋体" charset="-122"/>
              </a:rPr>
              <a:t>③表示数据由外设传送到接口的缓冲寄存器；</a:t>
            </a:r>
            <a:endParaRPr lang="zh-CN" altLang="en-US" sz="1800" dirty="0">
              <a:latin typeface="Arial" charset="0"/>
              <a:ea typeface="宋体" charset="-122"/>
            </a:endParaRPr>
          </a:p>
        </p:txBody>
      </p:sp>
      <p:sp>
        <p:nvSpPr>
          <p:cNvPr id="290824" name="Rectangle 8"/>
          <p:cNvSpPr/>
          <p:nvPr/>
        </p:nvSpPr>
        <p:spPr>
          <a:xfrm>
            <a:off x="250825" y="2708275"/>
            <a:ext cx="1512888" cy="3108325"/>
          </a:xfrm>
          <a:prstGeom prst="rect">
            <a:avLst/>
          </a:prstGeom>
          <a:solidFill>
            <a:srgbClr val="FFFFFF"/>
          </a:solidFill>
          <a:ln w="12700">
            <a:noFill/>
          </a:ln>
        </p:spPr>
        <p:txBody>
          <a:bodyPr anchor="t">
            <a:spAutoFit/>
          </a:bodyPr>
          <a:p>
            <a:pPr>
              <a:lnSpc>
                <a:spcPct val="110000"/>
              </a:lnSpc>
            </a:pPr>
            <a:r>
              <a:rPr lang="zh-CN" altLang="en-US" sz="1800" dirty="0">
                <a:latin typeface="Arial" charset="0"/>
                <a:ea typeface="宋体" charset="-122"/>
              </a:rPr>
              <a:t>④表示当设备动作结束或缓冲寄存器数据填满时，设备向接口送出一</a:t>
            </a:r>
            <a:endParaRPr lang="zh-CN" altLang="en-US" sz="1800" dirty="0">
              <a:latin typeface="Arial" charset="0"/>
              <a:ea typeface="宋体" charset="-122"/>
            </a:endParaRPr>
          </a:p>
          <a:p>
            <a:pPr>
              <a:lnSpc>
                <a:spcPct val="110000"/>
              </a:lnSpc>
            </a:pPr>
            <a:r>
              <a:rPr lang="zh-CN" altLang="en-US" sz="1800" dirty="0">
                <a:latin typeface="Arial" charset="0"/>
                <a:ea typeface="宋体" charset="-122"/>
              </a:rPr>
              <a:t>控制信号，将数据“准备就绪”标志</a:t>
            </a:r>
            <a:r>
              <a:rPr lang="en-US" altLang="zh-CN" sz="1800" dirty="0">
                <a:latin typeface="Arial" charset="0"/>
                <a:ea typeface="宋体" charset="-122"/>
              </a:rPr>
              <a:t>RD</a:t>
            </a:r>
            <a:r>
              <a:rPr lang="zh-CN" altLang="en-US" sz="1800" dirty="0">
                <a:latin typeface="Arial" charset="0"/>
                <a:ea typeface="宋体" charset="-122"/>
              </a:rPr>
              <a:t>置“</a:t>
            </a:r>
            <a:r>
              <a:rPr lang="en-US" altLang="zh-CN" sz="1800" dirty="0">
                <a:latin typeface="Arial" charset="0"/>
                <a:ea typeface="宋体" charset="-122"/>
              </a:rPr>
              <a:t>1”</a:t>
            </a:r>
            <a:r>
              <a:rPr lang="zh-CN" altLang="en-US" sz="1800" dirty="0">
                <a:latin typeface="Arial" charset="0"/>
                <a:ea typeface="宋体" charset="-122"/>
              </a:rPr>
              <a:t>；</a:t>
            </a:r>
            <a:endParaRPr lang="zh-CN" altLang="en-US" sz="1800" dirty="0">
              <a:latin typeface="Arial" charset="0"/>
              <a:ea typeface="宋体" charset="-122"/>
            </a:endParaRPr>
          </a:p>
        </p:txBody>
      </p:sp>
      <p:sp>
        <p:nvSpPr>
          <p:cNvPr id="290825" name="Rectangle 9"/>
          <p:cNvSpPr/>
          <p:nvPr/>
        </p:nvSpPr>
        <p:spPr>
          <a:xfrm>
            <a:off x="250825" y="2708275"/>
            <a:ext cx="1368425" cy="2235200"/>
          </a:xfrm>
          <a:prstGeom prst="rect">
            <a:avLst/>
          </a:prstGeom>
          <a:solidFill>
            <a:srgbClr val="FFFFFF"/>
          </a:solidFill>
          <a:ln w="12700">
            <a:noFill/>
          </a:ln>
        </p:spPr>
        <p:txBody>
          <a:bodyPr anchor="t">
            <a:spAutoFit/>
          </a:bodyPr>
          <a:p>
            <a:pPr>
              <a:lnSpc>
                <a:spcPct val="130000"/>
              </a:lnSpc>
            </a:pPr>
            <a:r>
              <a:rPr lang="zh-CN" altLang="en-US" sz="1800" dirty="0">
                <a:latin typeface="Arial" charset="0"/>
                <a:ea typeface="宋体" charset="-122"/>
              </a:rPr>
              <a:t>⑤表示允许中断标志</a:t>
            </a:r>
            <a:r>
              <a:rPr lang="en-US" altLang="zh-CN" sz="1800" dirty="0">
                <a:latin typeface="Arial" charset="0"/>
                <a:ea typeface="宋体" charset="-122"/>
              </a:rPr>
              <a:t>EI</a:t>
            </a:r>
            <a:r>
              <a:rPr lang="zh-CN" altLang="en-US" sz="1800" dirty="0">
                <a:latin typeface="Arial" charset="0"/>
                <a:ea typeface="宋体" charset="-122"/>
              </a:rPr>
              <a:t>为“</a:t>
            </a:r>
            <a:r>
              <a:rPr lang="en-US" altLang="zh-CN" sz="1800" dirty="0">
                <a:latin typeface="Arial" charset="0"/>
                <a:ea typeface="宋体" charset="-122"/>
              </a:rPr>
              <a:t>1”</a:t>
            </a:r>
            <a:r>
              <a:rPr lang="zh-CN" altLang="en-US" sz="1800" dirty="0">
                <a:latin typeface="Arial" charset="0"/>
                <a:ea typeface="宋体" charset="-122"/>
              </a:rPr>
              <a:t>时，接口向</a:t>
            </a:r>
            <a:r>
              <a:rPr lang="en-US" altLang="zh-CN" sz="1800" dirty="0">
                <a:latin typeface="Arial" charset="0"/>
                <a:ea typeface="宋体" charset="-122"/>
              </a:rPr>
              <a:t>CPU</a:t>
            </a:r>
            <a:r>
              <a:rPr lang="zh-CN" altLang="en-US" sz="1800" dirty="0">
                <a:latin typeface="Arial" charset="0"/>
                <a:ea typeface="宋体" charset="-122"/>
              </a:rPr>
              <a:t>发出中断请求信号；</a:t>
            </a:r>
            <a:endParaRPr lang="zh-CN" altLang="en-US" sz="1800" dirty="0">
              <a:latin typeface="Arial" charset="0"/>
              <a:ea typeface="宋体" charset="-122"/>
            </a:endParaRPr>
          </a:p>
        </p:txBody>
      </p:sp>
      <p:sp>
        <p:nvSpPr>
          <p:cNvPr id="290826" name="Rectangle 10"/>
          <p:cNvSpPr/>
          <p:nvPr/>
        </p:nvSpPr>
        <p:spPr>
          <a:xfrm>
            <a:off x="250825" y="2565400"/>
            <a:ext cx="1512888" cy="3108325"/>
          </a:xfrm>
          <a:prstGeom prst="rect">
            <a:avLst/>
          </a:prstGeom>
          <a:solidFill>
            <a:srgbClr val="FFFFFF"/>
          </a:solidFill>
          <a:ln w="12700">
            <a:noFill/>
          </a:ln>
        </p:spPr>
        <p:txBody>
          <a:bodyPr anchor="t">
            <a:spAutoFit/>
          </a:bodyPr>
          <a:p>
            <a:pPr>
              <a:lnSpc>
                <a:spcPct val="110000"/>
              </a:lnSpc>
            </a:pPr>
            <a:r>
              <a:rPr lang="zh-CN" altLang="en-US" sz="1800" dirty="0">
                <a:latin typeface="Arial" charset="0"/>
                <a:ea typeface="宋体" charset="-122"/>
              </a:rPr>
              <a:t>⑥表示在一条指令执行末尾</a:t>
            </a:r>
            <a:r>
              <a:rPr lang="en-US" altLang="zh-CN" sz="1800" dirty="0">
                <a:latin typeface="Arial" charset="0"/>
                <a:ea typeface="宋体" charset="-122"/>
              </a:rPr>
              <a:t>CPU</a:t>
            </a:r>
            <a:r>
              <a:rPr lang="zh-CN" altLang="en-US" sz="1800" dirty="0">
                <a:latin typeface="Arial" charset="0"/>
                <a:ea typeface="宋体" charset="-122"/>
              </a:rPr>
              <a:t>检查中断请求线，</a:t>
            </a:r>
            <a:endParaRPr lang="zh-CN" altLang="en-US" sz="1800" dirty="0">
              <a:latin typeface="Arial" charset="0"/>
              <a:ea typeface="宋体" charset="-122"/>
            </a:endParaRPr>
          </a:p>
          <a:p>
            <a:pPr>
              <a:lnSpc>
                <a:spcPct val="110000"/>
              </a:lnSpc>
            </a:pPr>
            <a:r>
              <a:rPr lang="zh-CN" altLang="en-US" sz="1800" dirty="0">
                <a:latin typeface="Arial" charset="0"/>
                <a:ea typeface="宋体" charset="-122"/>
              </a:rPr>
              <a:t>将中断请求线的请求信号接收到“中断请求”标志</a:t>
            </a:r>
            <a:r>
              <a:rPr lang="en-US" altLang="zh-CN" sz="1800" dirty="0">
                <a:latin typeface="Arial" charset="0"/>
                <a:ea typeface="宋体" charset="-122"/>
              </a:rPr>
              <a:t>IR</a:t>
            </a:r>
            <a:r>
              <a:rPr lang="zh-CN" altLang="en-US" sz="1800" dirty="0">
                <a:latin typeface="Arial" charset="0"/>
                <a:ea typeface="宋体" charset="-122"/>
              </a:rPr>
              <a:t>；</a:t>
            </a:r>
            <a:endParaRPr lang="zh-CN" altLang="en-US" sz="1800" dirty="0">
              <a:latin typeface="Arial" charset="0"/>
              <a:ea typeface="宋体" charset="-122"/>
            </a:endParaRPr>
          </a:p>
        </p:txBody>
      </p:sp>
      <p:sp>
        <p:nvSpPr>
          <p:cNvPr id="290827" name="Rectangle 11"/>
          <p:cNvSpPr/>
          <p:nvPr/>
        </p:nvSpPr>
        <p:spPr>
          <a:xfrm>
            <a:off x="250825" y="2492375"/>
            <a:ext cx="1441450" cy="3387725"/>
          </a:xfrm>
          <a:prstGeom prst="rect">
            <a:avLst/>
          </a:prstGeom>
          <a:solidFill>
            <a:srgbClr val="FFFFFF"/>
          </a:solidFill>
          <a:ln w="12700">
            <a:noFill/>
          </a:ln>
        </p:spPr>
        <p:txBody>
          <a:bodyPr anchor="t">
            <a:spAutoFit/>
          </a:bodyPr>
          <a:p>
            <a:pPr>
              <a:spcBef>
                <a:spcPct val="30000"/>
              </a:spcBef>
            </a:pPr>
            <a:r>
              <a:rPr lang="zh-CN" altLang="en-US" sz="1800" dirty="0">
                <a:latin typeface="Arial" charset="0"/>
                <a:ea typeface="宋体" charset="-122"/>
              </a:rPr>
              <a:t>⑦表示如果“中断屏蔽”标志</a:t>
            </a:r>
            <a:r>
              <a:rPr lang="en-US" altLang="zh-CN" sz="1800" dirty="0">
                <a:latin typeface="Arial" charset="0"/>
                <a:ea typeface="宋体" charset="-122"/>
              </a:rPr>
              <a:t>IM</a:t>
            </a:r>
            <a:r>
              <a:rPr lang="zh-CN" altLang="en-US" sz="1800" dirty="0">
                <a:latin typeface="Arial" charset="0"/>
                <a:ea typeface="宋体" charset="-122"/>
              </a:rPr>
              <a:t>为“</a:t>
            </a:r>
            <a:r>
              <a:rPr lang="en-US" altLang="zh-CN" sz="1800" dirty="0">
                <a:latin typeface="Arial" charset="0"/>
                <a:ea typeface="宋体" charset="-122"/>
              </a:rPr>
              <a:t>0”</a:t>
            </a:r>
            <a:r>
              <a:rPr lang="zh-CN" altLang="en-US" sz="1800" dirty="0">
                <a:latin typeface="Arial" charset="0"/>
                <a:ea typeface="宋体" charset="-122"/>
              </a:rPr>
              <a:t>时，</a:t>
            </a:r>
            <a:r>
              <a:rPr lang="en-US" altLang="zh-CN" sz="1800" dirty="0">
                <a:latin typeface="Arial" charset="0"/>
                <a:ea typeface="宋体" charset="-122"/>
              </a:rPr>
              <a:t>CPU</a:t>
            </a:r>
            <a:r>
              <a:rPr lang="zh-CN" altLang="en-US" sz="1800" dirty="0">
                <a:latin typeface="Arial" charset="0"/>
                <a:ea typeface="宋体" charset="-122"/>
              </a:rPr>
              <a:t>在一条指令执行结束后，受理外设的中断请求，向外设发出响应中断信号并关闭中断；</a:t>
            </a:r>
            <a:endParaRPr lang="zh-CN" altLang="en-US" sz="1800" dirty="0">
              <a:latin typeface="Arial" charset="0"/>
              <a:ea typeface="宋体" charset="-122"/>
            </a:endParaRPr>
          </a:p>
        </p:txBody>
      </p:sp>
      <p:sp>
        <p:nvSpPr>
          <p:cNvPr id="290828" name="Rectangle 12"/>
          <p:cNvSpPr/>
          <p:nvPr/>
        </p:nvSpPr>
        <p:spPr>
          <a:xfrm>
            <a:off x="250825" y="2420938"/>
            <a:ext cx="1441450" cy="1743075"/>
          </a:xfrm>
          <a:prstGeom prst="rect">
            <a:avLst/>
          </a:prstGeom>
          <a:solidFill>
            <a:srgbClr val="FFFFFF"/>
          </a:solidFill>
          <a:ln w="12700">
            <a:noFill/>
          </a:ln>
        </p:spPr>
        <p:txBody>
          <a:bodyPr anchor="t">
            <a:spAutoFit/>
          </a:bodyPr>
          <a:p>
            <a:pPr>
              <a:lnSpc>
                <a:spcPct val="150000"/>
              </a:lnSpc>
            </a:pPr>
            <a:r>
              <a:rPr lang="zh-CN" altLang="en-US" sz="1800" dirty="0">
                <a:latin typeface="Arial" charset="0"/>
                <a:ea typeface="宋体" charset="-122"/>
              </a:rPr>
              <a:t>⑧表示转向该设备的中断服务程序入口；</a:t>
            </a:r>
            <a:endParaRPr lang="zh-CN" altLang="en-US" sz="1800" dirty="0">
              <a:latin typeface="Arial" charset="0"/>
              <a:ea typeface="宋体" charset="-122"/>
            </a:endParaRPr>
          </a:p>
        </p:txBody>
      </p:sp>
      <p:sp>
        <p:nvSpPr>
          <p:cNvPr id="290829" name="Rectangle 13"/>
          <p:cNvSpPr/>
          <p:nvPr/>
        </p:nvSpPr>
        <p:spPr>
          <a:xfrm>
            <a:off x="250825" y="2420938"/>
            <a:ext cx="1584325" cy="2592387"/>
          </a:xfrm>
          <a:prstGeom prst="rect">
            <a:avLst/>
          </a:prstGeom>
          <a:solidFill>
            <a:srgbClr val="FFFFFF"/>
          </a:solidFill>
          <a:ln w="12700">
            <a:noFill/>
          </a:ln>
        </p:spPr>
        <p:txBody>
          <a:bodyPr anchor="t">
            <a:spAutoFit/>
          </a:bodyPr>
          <a:p>
            <a:pPr>
              <a:lnSpc>
                <a:spcPct val="130000"/>
              </a:lnSpc>
            </a:pPr>
            <a:r>
              <a:rPr lang="zh-CN" altLang="en-US" sz="1800" dirty="0">
                <a:latin typeface="Arial" charset="0"/>
                <a:ea typeface="宋体" charset="-122"/>
              </a:rPr>
              <a:t>（</a:t>
            </a:r>
            <a:r>
              <a:rPr lang="en-US" altLang="zh-CN" sz="1800" dirty="0">
                <a:latin typeface="Arial" charset="0"/>
                <a:ea typeface="宋体" charset="-122"/>
              </a:rPr>
              <a:t>9</a:t>
            </a:r>
            <a:r>
              <a:rPr lang="zh-CN" altLang="en-US" sz="1800" dirty="0">
                <a:latin typeface="Arial" charset="0"/>
                <a:ea typeface="宋体" charset="-122"/>
              </a:rPr>
              <a:t>）表示在中断服务程序中通过指令把接口中数据缓冲寄存器的数据读至</a:t>
            </a:r>
            <a:r>
              <a:rPr lang="en-US" altLang="zh-CN" sz="1800" dirty="0">
                <a:latin typeface="Arial" charset="0"/>
                <a:ea typeface="宋体" charset="-122"/>
              </a:rPr>
              <a:t>CPU</a:t>
            </a:r>
            <a:r>
              <a:rPr lang="zh-CN" altLang="en-US" sz="1800" dirty="0">
                <a:latin typeface="Arial" charset="0"/>
                <a:ea typeface="宋体" charset="-122"/>
              </a:rPr>
              <a:t>的寄存器。</a:t>
            </a:r>
            <a:endParaRPr lang="zh-CN" altLang="en-US" sz="1800" dirty="0">
              <a:latin typeface="Arial" charset="0"/>
              <a:ea typeface="宋体" charset="-122"/>
            </a:endParaRPr>
          </a:p>
        </p:txBody>
      </p:sp>
      <p:sp>
        <p:nvSpPr>
          <p:cNvPr id="290830" name="Rectangle 14"/>
          <p:cNvSpPr/>
          <p:nvPr/>
        </p:nvSpPr>
        <p:spPr>
          <a:xfrm>
            <a:off x="250825" y="2420938"/>
            <a:ext cx="1584325" cy="2155825"/>
          </a:xfrm>
          <a:prstGeom prst="rect">
            <a:avLst/>
          </a:prstGeom>
          <a:solidFill>
            <a:srgbClr val="FFFFFF"/>
          </a:solidFill>
          <a:ln w="12700">
            <a:noFill/>
          </a:ln>
        </p:spPr>
        <p:txBody>
          <a:bodyPr anchor="t">
            <a:spAutoFit/>
          </a:bodyPr>
          <a:p>
            <a:pPr>
              <a:lnSpc>
                <a:spcPct val="150000"/>
              </a:lnSpc>
            </a:pPr>
            <a:r>
              <a:rPr lang="zh-CN" altLang="en-US" sz="1800" dirty="0">
                <a:latin typeface="Arial" charset="0"/>
                <a:ea typeface="宋体" charset="-122"/>
              </a:rPr>
              <a:t>（</a:t>
            </a:r>
            <a:r>
              <a:rPr lang="en-US" altLang="zh-CN" sz="1800" dirty="0">
                <a:latin typeface="Arial" charset="0"/>
                <a:ea typeface="宋体" charset="-122"/>
              </a:rPr>
              <a:t>10</a:t>
            </a:r>
            <a:r>
              <a:rPr lang="zh-CN" altLang="en-US" sz="1800" dirty="0">
                <a:latin typeface="Arial" charset="0"/>
                <a:ea typeface="宋体" charset="-122"/>
              </a:rPr>
              <a:t>）表示</a:t>
            </a:r>
            <a:r>
              <a:rPr lang="en-US" altLang="zh-CN" sz="1800" dirty="0">
                <a:latin typeface="Arial" charset="0"/>
                <a:ea typeface="宋体" charset="-122"/>
              </a:rPr>
              <a:t>CPU</a:t>
            </a:r>
            <a:r>
              <a:rPr lang="zh-CN" altLang="en-US" sz="1800" dirty="0">
                <a:latin typeface="Arial" charset="0"/>
                <a:ea typeface="宋体" charset="-122"/>
              </a:rPr>
              <a:t>发出控制信号</a:t>
            </a:r>
            <a:r>
              <a:rPr lang="en-US" altLang="zh-CN" sz="1800" dirty="0">
                <a:latin typeface="Arial" charset="0"/>
                <a:ea typeface="宋体" charset="-122"/>
              </a:rPr>
              <a:t>C</a:t>
            </a:r>
            <a:r>
              <a:rPr lang="zh-CN" altLang="en-US" sz="1800" dirty="0">
                <a:latin typeface="Arial" charset="0"/>
                <a:ea typeface="宋体" charset="-122"/>
              </a:rPr>
              <a:t>将接口中的</a:t>
            </a:r>
            <a:r>
              <a:rPr lang="en-US" altLang="zh-CN" sz="1800" dirty="0">
                <a:latin typeface="Arial" charset="0"/>
                <a:ea typeface="宋体" charset="-122"/>
              </a:rPr>
              <a:t>BS</a:t>
            </a:r>
            <a:r>
              <a:rPr lang="zh-CN" altLang="en-US" sz="1800" dirty="0">
                <a:latin typeface="Arial" charset="0"/>
                <a:ea typeface="宋体" charset="-122"/>
              </a:rPr>
              <a:t>和</a:t>
            </a:r>
            <a:r>
              <a:rPr lang="en-US" altLang="zh-CN" sz="1800" dirty="0">
                <a:latin typeface="Arial" charset="0"/>
                <a:ea typeface="宋体" charset="-122"/>
              </a:rPr>
              <a:t>RD</a:t>
            </a:r>
            <a:r>
              <a:rPr lang="zh-CN" altLang="en-US" sz="1800" dirty="0">
                <a:latin typeface="Arial" charset="0"/>
                <a:ea typeface="宋体" charset="-122"/>
              </a:rPr>
              <a:t>标志复位。</a:t>
            </a:r>
            <a:endParaRPr lang="zh-CN" altLang="en-US" sz="1800" dirty="0">
              <a:latin typeface="Arial" charset="0"/>
              <a:ea typeface="宋体" charset="-122"/>
            </a:endParaRPr>
          </a:p>
        </p:txBody>
      </p:sp>
      <mc:AlternateContent xmlns:mc="http://schemas.openxmlformats.org/markup-compatibility/2006" xmlns:p14="http://schemas.microsoft.com/office/powerpoint/2010/main">
        <mc:Choice Requires="p14">
          <p:contentPart r:id="rId3" p14:bwMode="auto">
            <p14:nvContentPartPr>
              <p14:cNvPr id="2" name="墨迹 1"/>
              <p14:cNvContentPartPr/>
              <p14:nvPr/>
            </p14:nvContentPartPr>
            <p14:xfrm>
              <a:off x="3432045" y="2325872"/>
              <a:ext cx="4198477" cy="633523"/>
            </p14:xfrm>
          </p:contentPart>
        </mc:Choice>
        <mc:Fallback xmlns="">
          <p:pic>
            <p:nvPicPr>
              <p:cNvPr id="2" name="墨迹 1"/>
            </p:nvPicPr>
            <p:blipFill>
              <a:blip r:embed="rId4"/>
            </p:blipFill>
            <p:spPr>
              <a:xfrm>
                <a:off x="3432045" y="2325872"/>
                <a:ext cx="4198477" cy="633523"/>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3" name="墨迹 2"/>
              <p14:cNvContentPartPr/>
              <p14:nvPr/>
            </p14:nvContentPartPr>
            <p14:xfrm>
              <a:off x="7474909" y="2281569"/>
              <a:ext cx="211544" cy="188285"/>
            </p14:xfrm>
          </p:contentPart>
        </mc:Choice>
        <mc:Fallback xmlns="">
          <p:pic>
            <p:nvPicPr>
              <p:cNvPr id="3" name="墨迹 2"/>
            </p:nvPicPr>
            <p:blipFill>
              <a:blip r:embed="rId6"/>
            </p:blipFill>
            <p:spPr>
              <a:xfrm>
                <a:off x="7474909" y="2281569"/>
                <a:ext cx="211544" cy="188285"/>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4" name="墨迹 3"/>
              <p14:cNvContentPartPr/>
              <p14:nvPr/>
            </p14:nvContentPartPr>
            <p14:xfrm>
              <a:off x="5954232" y="1459761"/>
              <a:ext cx="143983" cy="24366"/>
            </p14:xfrm>
          </p:contentPart>
        </mc:Choice>
        <mc:Fallback xmlns="">
          <p:pic>
            <p:nvPicPr>
              <p:cNvPr id="4" name="墨迹 3"/>
            </p:nvPicPr>
            <p:blipFill>
              <a:blip r:embed="rId8"/>
            </p:blipFill>
            <p:spPr>
              <a:xfrm>
                <a:off x="5954232" y="1459761"/>
                <a:ext cx="143983" cy="24366"/>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5" name="墨迹 4"/>
              <p14:cNvContentPartPr/>
              <p14:nvPr/>
            </p14:nvContentPartPr>
            <p14:xfrm>
              <a:off x="5998534" y="1426534"/>
              <a:ext cx="17722" cy="73099"/>
            </p14:xfrm>
          </p:contentPart>
        </mc:Choice>
        <mc:Fallback xmlns="">
          <p:pic>
            <p:nvPicPr>
              <p:cNvPr id="5" name="墨迹 4"/>
            </p:nvPicPr>
            <p:blipFill>
              <a:blip r:embed="rId10"/>
            </p:blipFill>
            <p:spPr>
              <a:xfrm>
                <a:off x="5998534" y="1426534"/>
                <a:ext cx="17722" cy="73099"/>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6" name="墨迹 5"/>
              <p14:cNvContentPartPr/>
              <p14:nvPr/>
            </p14:nvContentPartPr>
            <p14:xfrm>
              <a:off x="6060558" y="1413244"/>
              <a:ext cx="4430" cy="88604"/>
            </p14:xfrm>
          </p:contentPart>
        </mc:Choice>
        <mc:Fallback xmlns="">
          <p:pic>
            <p:nvPicPr>
              <p:cNvPr id="6" name="墨迹 5"/>
            </p:nvPicPr>
            <p:blipFill>
              <a:blip r:embed="rId12"/>
            </p:blipFill>
            <p:spPr>
              <a:xfrm>
                <a:off x="6060558" y="1413244"/>
                <a:ext cx="4430" cy="88604"/>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7" name="墨迹 6"/>
              <p14:cNvContentPartPr/>
              <p14:nvPr/>
            </p14:nvContentPartPr>
            <p14:xfrm>
              <a:off x="5989674" y="1494511"/>
              <a:ext cx="110756" cy="162395"/>
            </p14:xfrm>
          </p:contentPart>
        </mc:Choice>
        <mc:Fallback xmlns="">
          <p:pic>
            <p:nvPicPr>
              <p:cNvPr id="7" name="墨迹 6"/>
            </p:nvPicPr>
            <p:blipFill>
              <a:blip r:embed="rId14"/>
            </p:blipFill>
            <p:spPr>
              <a:xfrm>
                <a:off x="5989674" y="1494511"/>
                <a:ext cx="110756" cy="162395"/>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8" name="墨迹 7"/>
              <p14:cNvContentPartPr/>
              <p14:nvPr/>
            </p14:nvContentPartPr>
            <p14:xfrm>
              <a:off x="6153592" y="1430965"/>
              <a:ext cx="8860" cy="73098"/>
            </p14:xfrm>
          </p:contentPart>
        </mc:Choice>
        <mc:Fallback xmlns="">
          <p:pic>
            <p:nvPicPr>
              <p:cNvPr id="8" name="墨迹 7"/>
            </p:nvPicPr>
            <p:blipFill>
              <a:blip r:embed="rId16"/>
            </p:blipFill>
            <p:spPr>
              <a:xfrm>
                <a:off x="6153592" y="1430965"/>
                <a:ext cx="8860" cy="73098"/>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9" name="墨迹 8"/>
              <p14:cNvContentPartPr/>
              <p14:nvPr/>
            </p14:nvContentPartPr>
            <p14:xfrm>
              <a:off x="6110813" y="1479697"/>
              <a:ext cx="100372" cy="99127"/>
            </p14:xfrm>
          </p:contentPart>
        </mc:Choice>
        <mc:Fallback xmlns="">
          <p:pic>
            <p:nvPicPr>
              <p:cNvPr id="9" name="墨迹 8"/>
            </p:nvPicPr>
            <p:blipFill>
              <a:blip r:embed="rId18"/>
            </p:blipFill>
            <p:spPr>
              <a:xfrm>
                <a:off x="6110813" y="1479697"/>
                <a:ext cx="100372" cy="99127"/>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0" name="墨迹 9"/>
              <p14:cNvContentPartPr/>
              <p14:nvPr/>
            </p14:nvContentPartPr>
            <p14:xfrm>
              <a:off x="6162453" y="1528430"/>
              <a:ext cx="8860" cy="104110"/>
            </p14:xfrm>
          </p:contentPart>
        </mc:Choice>
        <mc:Fallback xmlns="">
          <p:pic>
            <p:nvPicPr>
              <p:cNvPr id="10" name="墨迹 9"/>
            </p:nvPicPr>
            <p:blipFill>
              <a:blip r:embed="rId20"/>
            </p:blipFill>
            <p:spPr>
              <a:xfrm>
                <a:off x="6162453" y="1528430"/>
                <a:ext cx="8860" cy="10411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1" name="墨迹 10"/>
              <p14:cNvContentPartPr/>
              <p14:nvPr/>
            </p14:nvContentPartPr>
            <p14:xfrm>
              <a:off x="6162453" y="1525661"/>
              <a:ext cx="66454" cy="117955"/>
            </p14:xfrm>
          </p:contentPart>
        </mc:Choice>
        <mc:Fallback xmlns="">
          <p:pic>
            <p:nvPicPr>
              <p:cNvPr id="11" name="墨迹 10"/>
            </p:nvPicPr>
            <p:blipFill>
              <a:blip r:embed="rId22"/>
            </p:blipFill>
            <p:spPr>
              <a:xfrm>
                <a:off x="6162453" y="1525661"/>
                <a:ext cx="66454" cy="117955"/>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2" name="墨迹 11"/>
              <p14:cNvContentPartPr/>
              <p14:nvPr/>
            </p14:nvContentPartPr>
            <p14:xfrm>
              <a:off x="6262133" y="1470837"/>
              <a:ext cx="53856" cy="186069"/>
            </p14:xfrm>
          </p:contentPart>
        </mc:Choice>
        <mc:Fallback xmlns="">
          <p:pic>
            <p:nvPicPr>
              <p:cNvPr id="12" name="墨迹 11"/>
            </p:nvPicPr>
            <p:blipFill>
              <a:blip r:embed="rId24"/>
            </p:blipFill>
            <p:spPr>
              <a:xfrm>
                <a:off x="6262133" y="1470837"/>
                <a:ext cx="53856" cy="186069"/>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3" name="墨迹 12"/>
              <p14:cNvContentPartPr/>
              <p14:nvPr/>
            </p14:nvContentPartPr>
            <p14:xfrm>
              <a:off x="6392825" y="1488558"/>
              <a:ext cx="79744" cy="128476"/>
            </p14:xfrm>
          </p:contentPart>
        </mc:Choice>
        <mc:Fallback xmlns="">
          <p:pic>
            <p:nvPicPr>
              <p:cNvPr id="13" name="墨迹 12"/>
            </p:nvPicPr>
            <p:blipFill>
              <a:blip r:embed="rId26"/>
            </p:blipFill>
            <p:spPr>
              <a:xfrm>
                <a:off x="6392825" y="1488558"/>
                <a:ext cx="79744" cy="128476"/>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4" name="墨迹 13"/>
              <p14:cNvContentPartPr/>
              <p14:nvPr/>
            </p14:nvContentPartPr>
            <p14:xfrm>
              <a:off x="6499151" y="1496034"/>
              <a:ext cx="4430" cy="125431"/>
            </p14:xfrm>
          </p:contentPart>
        </mc:Choice>
        <mc:Fallback xmlns="">
          <p:pic>
            <p:nvPicPr>
              <p:cNvPr id="14" name="墨迹 13"/>
            </p:nvPicPr>
            <p:blipFill>
              <a:blip r:embed="rId28"/>
            </p:blipFill>
            <p:spPr>
              <a:xfrm>
                <a:off x="6499151" y="1496034"/>
                <a:ext cx="4430" cy="125431"/>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5" name="墨迹 14"/>
              <p14:cNvContentPartPr/>
              <p14:nvPr/>
            </p14:nvContentPartPr>
            <p14:xfrm>
              <a:off x="6485860" y="1484127"/>
              <a:ext cx="76559" cy="78637"/>
            </p14:xfrm>
          </p:contentPart>
        </mc:Choice>
        <mc:Fallback xmlns="">
          <p:pic>
            <p:nvPicPr>
              <p:cNvPr id="15" name="墨迹 14"/>
            </p:nvPicPr>
            <p:blipFill>
              <a:blip r:embed="rId30"/>
            </p:blipFill>
            <p:spPr>
              <a:xfrm>
                <a:off x="6485860" y="1484127"/>
                <a:ext cx="76559" cy="78637"/>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6596616" y="1486343"/>
              <a:ext cx="66453" cy="148412"/>
            </p14:xfrm>
          </p:contentPart>
        </mc:Choice>
        <mc:Fallback xmlns="">
          <p:pic>
            <p:nvPicPr>
              <p:cNvPr id="17" name="墨迹 16"/>
            </p:nvPicPr>
            <p:blipFill>
              <a:blip r:embed="rId32"/>
            </p:blipFill>
            <p:spPr>
              <a:xfrm>
                <a:off x="6596616" y="1486343"/>
                <a:ext cx="66453" cy="148412"/>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6714017" y="1470837"/>
              <a:ext cx="28796" cy="55378"/>
            </p14:xfrm>
          </p:contentPart>
        </mc:Choice>
        <mc:Fallback xmlns="">
          <p:pic>
            <p:nvPicPr>
              <p:cNvPr id="18" name="墨迹 17"/>
            </p:nvPicPr>
            <p:blipFill>
              <a:blip r:embed="rId34"/>
            </p:blipFill>
            <p:spPr>
              <a:xfrm>
                <a:off x="6714017" y="1470837"/>
                <a:ext cx="28796" cy="55378"/>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6700726" y="1484127"/>
              <a:ext cx="88051" cy="119617"/>
            </p14:xfrm>
          </p:contentPart>
        </mc:Choice>
        <mc:Fallback xmlns="">
          <p:pic>
            <p:nvPicPr>
              <p:cNvPr id="19" name="墨迹 18"/>
            </p:nvPicPr>
            <p:blipFill>
              <a:blip r:embed="rId36"/>
            </p:blipFill>
            <p:spPr>
              <a:xfrm>
                <a:off x="6700726" y="1484127"/>
                <a:ext cx="88051" cy="119617"/>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6760534" y="1546151"/>
              <a:ext cx="13291" cy="110756"/>
            </p14:xfrm>
          </p:contentPart>
        </mc:Choice>
        <mc:Fallback xmlns="">
          <p:pic>
            <p:nvPicPr>
              <p:cNvPr id="20" name="墨迹 19"/>
            </p:nvPicPr>
            <p:blipFill>
              <a:blip r:embed="rId38"/>
            </p:blipFill>
            <p:spPr>
              <a:xfrm>
                <a:off x="6760534" y="1546151"/>
                <a:ext cx="13291" cy="110756"/>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8" name="墨迹 27"/>
              <p14:cNvContentPartPr/>
              <p14:nvPr/>
            </p14:nvContentPartPr>
            <p14:xfrm>
              <a:off x="6813697" y="1457546"/>
              <a:ext cx="66454" cy="33227"/>
            </p14:xfrm>
          </p:contentPart>
        </mc:Choice>
        <mc:Fallback xmlns="">
          <p:pic>
            <p:nvPicPr>
              <p:cNvPr id="28" name="墨迹 27"/>
            </p:nvPicPr>
            <p:blipFill>
              <a:blip r:embed="rId40"/>
            </p:blipFill>
            <p:spPr>
              <a:xfrm>
                <a:off x="6813697" y="1457546"/>
                <a:ext cx="66454" cy="33227"/>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9" name="墨迹 28"/>
              <p14:cNvContentPartPr/>
              <p14:nvPr/>
            </p14:nvContentPartPr>
            <p14:xfrm>
              <a:off x="6826988" y="1488558"/>
              <a:ext cx="8860" cy="159488"/>
            </p14:xfrm>
          </p:contentPart>
        </mc:Choice>
        <mc:Fallback xmlns="">
          <p:pic>
            <p:nvPicPr>
              <p:cNvPr id="29" name="墨迹 28"/>
            </p:nvPicPr>
            <p:blipFill>
              <a:blip r:embed="rId42"/>
            </p:blipFill>
            <p:spPr>
              <a:xfrm>
                <a:off x="6826988" y="1488558"/>
                <a:ext cx="8860" cy="159488"/>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30" name="墨迹 29"/>
              <p14:cNvContentPartPr/>
              <p14:nvPr/>
            </p14:nvContentPartPr>
            <p14:xfrm>
              <a:off x="6833633" y="1517354"/>
              <a:ext cx="62024" cy="11076"/>
            </p14:xfrm>
          </p:contentPart>
        </mc:Choice>
        <mc:Fallback xmlns="">
          <p:pic>
            <p:nvPicPr>
              <p:cNvPr id="30" name="墨迹 29"/>
            </p:nvPicPr>
            <p:blipFill>
              <a:blip r:embed="rId44"/>
            </p:blipFill>
            <p:spPr>
              <a:xfrm>
                <a:off x="6833633" y="1517354"/>
                <a:ext cx="62024" cy="11076"/>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31" name="墨迹 30"/>
              <p14:cNvContentPartPr/>
              <p14:nvPr/>
            </p14:nvContentPartPr>
            <p14:xfrm>
              <a:off x="6858000" y="1503371"/>
              <a:ext cx="8860" cy="161288"/>
            </p14:xfrm>
          </p:contentPart>
        </mc:Choice>
        <mc:Fallback xmlns="">
          <p:pic>
            <p:nvPicPr>
              <p:cNvPr id="31" name="墨迹 30"/>
            </p:nvPicPr>
            <p:blipFill>
              <a:blip r:embed="rId46"/>
            </p:blipFill>
            <p:spPr>
              <a:xfrm>
                <a:off x="6858000" y="1503371"/>
                <a:ext cx="8860" cy="161288"/>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32" name="墨迹 31"/>
              <p14:cNvContentPartPr/>
              <p14:nvPr/>
            </p14:nvContentPartPr>
            <p14:xfrm>
              <a:off x="6858000" y="1559441"/>
              <a:ext cx="62023" cy="93035"/>
            </p14:xfrm>
          </p:contentPart>
        </mc:Choice>
        <mc:Fallback xmlns="">
          <p:pic>
            <p:nvPicPr>
              <p:cNvPr id="32" name="墨迹 31"/>
            </p:nvPicPr>
            <p:blipFill>
              <a:blip r:embed="rId48"/>
            </p:blipFill>
            <p:spPr>
              <a:xfrm>
                <a:off x="6858000" y="1559441"/>
                <a:ext cx="62023" cy="93035"/>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33" name="墨迹 32"/>
              <p14:cNvContentPartPr/>
              <p14:nvPr/>
            </p14:nvContentPartPr>
            <p14:xfrm>
              <a:off x="6871290" y="1586023"/>
              <a:ext cx="42088" cy="4430"/>
            </p14:xfrm>
          </p:contentPart>
        </mc:Choice>
        <mc:Fallback xmlns="">
          <p:pic>
            <p:nvPicPr>
              <p:cNvPr id="33" name="墨迹 32"/>
            </p:nvPicPr>
            <p:blipFill>
              <a:blip r:embed="rId50"/>
            </p:blipFill>
            <p:spPr>
              <a:xfrm>
                <a:off x="6871290" y="1586023"/>
                <a:ext cx="42088" cy="443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34" name="墨迹 33"/>
              <p14:cNvContentPartPr/>
              <p14:nvPr/>
            </p14:nvContentPartPr>
            <p14:xfrm>
              <a:off x="6878766" y="1617034"/>
              <a:ext cx="23535" cy="4431"/>
            </p14:xfrm>
          </p:contentPart>
        </mc:Choice>
        <mc:Fallback xmlns="">
          <p:pic>
            <p:nvPicPr>
              <p:cNvPr id="34" name="墨迹 33"/>
            </p:nvPicPr>
            <p:blipFill>
              <a:blip r:embed="rId52"/>
            </p:blipFill>
            <p:spPr>
              <a:xfrm>
                <a:off x="6878766" y="1617034"/>
                <a:ext cx="23535" cy="4431"/>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35" name="墨迹 34"/>
              <p14:cNvContentPartPr/>
              <p14:nvPr/>
            </p14:nvContentPartPr>
            <p14:xfrm>
              <a:off x="6863953" y="1648046"/>
              <a:ext cx="51639" cy="13291"/>
            </p14:xfrm>
          </p:contentPart>
        </mc:Choice>
        <mc:Fallback xmlns="">
          <p:pic>
            <p:nvPicPr>
              <p:cNvPr id="35" name="墨迹 34"/>
            </p:nvPicPr>
            <p:blipFill>
              <a:blip r:embed="rId54"/>
            </p:blipFill>
            <p:spPr>
              <a:xfrm>
                <a:off x="6863953" y="1648046"/>
                <a:ext cx="51639" cy="13291"/>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6" name="墨迹 35"/>
              <p14:cNvContentPartPr/>
              <p14:nvPr/>
            </p14:nvContentPartPr>
            <p14:xfrm>
              <a:off x="6956988" y="1519569"/>
              <a:ext cx="56070" cy="4431"/>
            </p14:xfrm>
          </p:contentPart>
        </mc:Choice>
        <mc:Fallback xmlns="">
          <p:pic>
            <p:nvPicPr>
              <p:cNvPr id="36" name="墨迹 35"/>
            </p:nvPicPr>
            <p:blipFill>
              <a:blip r:embed="rId56"/>
            </p:blipFill>
            <p:spPr>
              <a:xfrm>
                <a:off x="6956988" y="1519569"/>
                <a:ext cx="56070" cy="4431"/>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7" name="墨迹 36"/>
              <p14:cNvContentPartPr/>
              <p14:nvPr/>
            </p14:nvContentPartPr>
            <p14:xfrm>
              <a:off x="6964325" y="1566087"/>
              <a:ext cx="50947" cy="11075"/>
            </p14:xfrm>
          </p:contentPart>
        </mc:Choice>
        <mc:Fallback xmlns="">
          <p:pic>
            <p:nvPicPr>
              <p:cNvPr id="37" name="墨迹 36"/>
            </p:nvPicPr>
            <p:blipFill>
              <a:blip r:embed="rId58"/>
            </p:blipFill>
            <p:spPr>
              <a:xfrm>
                <a:off x="6964325" y="1566087"/>
                <a:ext cx="50947" cy="11075"/>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8" name="墨迹 37"/>
              <p14:cNvContentPartPr/>
              <p14:nvPr/>
            </p14:nvContentPartPr>
            <p14:xfrm>
              <a:off x="6999767" y="1546151"/>
              <a:ext cx="4430" cy="70883"/>
            </p14:xfrm>
          </p:contentPart>
        </mc:Choice>
        <mc:Fallback xmlns="">
          <p:pic>
            <p:nvPicPr>
              <p:cNvPr id="38" name="墨迹 37"/>
            </p:nvPicPr>
            <p:blipFill>
              <a:blip r:embed="rId60"/>
            </p:blipFill>
            <p:spPr>
              <a:xfrm>
                <a:off x="6999767" y="1546151"/>
                <a:ext cx="4430" cy="70883"/>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9" name="墨迹 38"/>
              <p14:cNvContentPartPr/>
              <p14:nvPr/>
            </p14:nvContentPartPr>
            <p14:xfrm>
              <a:off x="6968756" y="1628110"/>
              <a:ext cx="64238" cy="19936"/>
            </p14:xfrm>
          </p:contentPart>
        </mc:Choice>
        <mc:Fallback xmlns="">
          <p:pic>
            <p:nvPicPr>
              <p:cNvPr id="39" name="墨迹 38"/>
            </p:nvPicPr>
            <p:blipFill>
              <a:blip r:embed="rId62"/>
            </p:blipFill>
            <p:spPr>
              <a:xfrm>
                <a:off x="6968756" y="1628110"/>
                <a:ext cx="64238" cy="19936"/>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40" name="墨迹 39"/>
              <p14:cNvContentPartPr/>
              <p14:nvPr/>
            </p14:nvContentPartPr>
            <p14:xfrm>
              <a:off x="7041162" y="1475267"/>
              <a:ext cx="56070" cy="168349"/>
            </p14:xfrm>
          </p:contentPart>
        </mc:Choice>
        <mc:Fallback xmlns="">
          <p:pic>
            <p:nvPicPr>
              <p:cNvPr id="40" name="墨迹 39"/>
            </p:nvPicPr>
            <p:blipFill>
              <a:blip r:embed="rId64"/>
            </p:blipFill>
            <p:spPr>
              <a:xfrm>
                <a:off x="7041162" y="1475267"/>
                <a:ext cx="56070" cy="168349"/>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41" name="墨迹 40"/>
              <p14:cNvContentPartPr/>
              <p14:nvPr/>
            </p14:nvContentPartPr>
            <p14:xfrm>
              <a:off x="7079511" y="1572732"/>
              <a:ext cx="8860" cy="84174"/>
            </p14:xfrm>
          </p:contentPart>
        </mc:Choice>
        <mc:Fallback xmlns="">
          <p:pic>
            <p:nvPicPr>
              <p:cNvPr id="41" name="墨迹 40"/>
            </p:nvPicPr>
            <p:blipFill>
              <a:blip r:embed="rId66"/>
            </p:blipFill>
            <p:spPr>
              <a:xfrm>
                <a:off x="7079511" y="1572732"/>
                <a:ext cx="8860" cy="84174"/>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42" name="墨迹 41"/>
              <p14:cNvContentPartPr/>
              <p14:nvPr/>
            </p14:nvContentPartPr>
            <p14:xfrm>
              <a:off x="7106092" y="1577162"/>
              <a:ext cx="35442" cy="13291"/>
            </p14:xfrm>
          </p:contentPart>
        </mc:Choice>
        <mc:Fallback xmlns="">
          <p:pic>
            <p:nvPicPr>
              <p:cNvPr id="42" name="墨迹 41"/>
            </p:nvPicPr>
            <p:blipFill>
              <a:blip r:embed="rId68"/>
            </p:blipFill>
            <p:spPr>
              <a:xfrm>
                <a:off x="7106092" y="1577162"/>
                <a:ext cx="35442" cy="13291"/>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43" name="墨迹 42"/>
              <p14:cNvContentPartPr/>
              <p14:nvPr/>
            </p14:nvContentPartPr>
            <p14:xfrm>
              <a:off x="7181407" y="1439825"/>
              <a:ext cx="8860" cy="68669"/>
            </p14:xfrm>
          </p:contentPart>
        </mc:Choice>
        <mc:Fallback xmlns="">
          <p:pic>
            <p:nvPicPr>
              <p:cNvPr id="43" name="墨迹 42"/>
            </p:nvPicPr>
            <p:blipFill>
              <a:blip r:embed="rId70"/>
            </p:blipFill>
            <p:spPr>
              <a:xfrm>
                <a:off x="7181407" y="1439825"/>
                <a:ext cx="8860" cy="68669"/>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44" name="墨迹 43"/>
              <p14:cNvContentPartPr/>
              <p14:nvPr/>
            </p14:nvContentPartPr>
            <p14:xfrm>
              <a:off x="7194697" y="1461976"/>
              <a:ext cx="37657" cy="4431"/>
            </p14:xfrm>
          </p:contentPart>
        </mc:Choice>
        <mc:Fallback xmlns="">
          <p:pic>
            <p:nvPicPr>
              <p:cNvPr id="44" name="墨迹 43"/>
            </p:nvPicPr>
            <p:blipFill>
              <a:blip r:embed="rId72"/>
            </p:blipFill>
            <p:spPr>
              <a:xfrm>
                <a:off x="7194697" y="1461976"/>
                <a:ext cx="37657" cy="4431"/>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45" name="墨迹 44"/>
              <p14:cNvContentPartPr/>
              <p14:nvPr/>
            </p14:nvContentPartPr>
            <p14:xfrm>
              <a:off x="7203558" y="1492988"/>
              <a:ext cx="24366" cy="360"/>
            </p14:xfrm>
          </p:contentPart>
        </mc:Choice>
        <mc:Fallback xmlns="">
          <p:pic>
            <p:nvPicPr>
              <p:cNvPr id="45" name="墨迹 44"/>
            </p:nvPicPr>
            <p:blipFill>
              <a:blip r:embed="rId74"/>
            </p:blipFill>
            <p:spPr>
              <a:xfrm>
                <a:off x="7203558" y="1492988"/>
                <a:ext cx="24366" cy="36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6" name="墨迹 45"/>
              <p14:cNvContentPartPr/>
              <p14:nvPr/>
            </p14:nvContentPartPr>
            <p14:xfrm>
              <a:off x="7236784" y="1435395"/>
              <a:ext cx="11076" cy="70884"/>
            </p14:xfrm>
          </p:contentPart>
        </mc:Choice>
        <mc:Fallback xmlns="">
          <p:pic>
            <p:nvPicPr>
              <p:cNvPr id="46" name="墨迹 45"/>
            </p:nvPicPr>
            <p:blipFill>
              <a:blip r:embed="rId76"/>
            </p:blipFill>
            <p:spPr>
              <a:xfrm>
                <a:off x="7236784" y="1435395"/>
                <a:ext cx="11076" cy="7088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7" name="墨迹 46"/>
              <p14:cNvContentPartPr/>
              <p14:nvPr/>
            </p14:nvContentPartPr>
            <p14:xfrm>
              <a:off x="7261151" y="1448685"/>
              <a:ext cx="42087" cy="4431"/>
            </p14:xfrm>
          </p:contentPart>
        </mc:Choice>
        <mc:Fallback xmlns="">
          <p:pic>
            <p:nvPicPr>
              <p:cNvPr id="47" name="墨迹 46"/>
            </p:nvPicPr>
            <p:blipFill>
              <a:blip r:embed="rId78"/>
            </p:blipFill>
            <p:spPr>
              <a:xfrm>
                <a:off x="7261151" y="1448685"/>
                <a:ext cx="42087" cy="4431"/>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8" name="墨迹 47"/>
              <p14:cNvContentPartPr/>
              <p14:nvPr/>
            </p14:nvContentPartPr>
            <p14:xfrm>
              <a:off x="7265581" y="1484127"/>
              <a:ext cx="26581" cy="8861"/>
            </p14:xfrm>
          </p:contentPart>
        </mc:Choice>
        <mc:Fallback xmlns="">
          <p:pic>
            <p:nvPicPr>
              <p:cNvPr id="48" name="墨迹 47"/>
            </p:nvPicPr>
            <p:blipFill>
              <a:blip r:embed="rId80"/>
            </p:blipFill>
            <p:spPr>
              <a:xfrm>
                <a:off x="7265581" y="1484127"/>
                <a:ext cx="26581" cy="8861"/>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9" name="墨迹 48"/>
              <p14:cNvContentPartPr/>
              <p14:nvPr/>
            </p14:nvContentPartPr>
            <p14:xfrm>
              <a:off x="7239000" y="1510709"/>
              <a:ext cx="4430" cy="64238"/>
            </p14:xfrm>
          </p:contentPart>
        </mc:Choice>
        <mc:Fallback xmlns="">
          <p:pic>
            <p:nvPicPr>
              <p:cNvPr id="49" name="墨迹 48"/>
            </p:nvPicPr>
            <p:blipFill>
              <a:blip r:embed="rId82"/>
            </p:blipFill>
            <p:spPr>
              <a:xfrm>
                <a:off x="7239000" y="1510709"/>
                <a:ext cx="4430" cy="64238"/>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50" name="墨迹 49"/>
              <p14:cNvContentPartPr/>
              <p14:nvPr/>
            </p14:nvContentPartPr>
            <p14:xfrm>
              <a:off x="7216848" y="1535075"/>
              <a:ext cx="57593" cy="6645"/>
            </p14:xfrm>
          </p:contentPart>
        </mc:Choice>
        <mc:Fallback xmlns="">
          <p:pic>
            <p:nvPicPr>
              <p:cNvPr id="50" name="墨迹 49"/>
            </p:nvPicPr>
            <p:blipFill>
              <a:blip r:embed="rId84"/>
            </p:blipFill>
            <p:spPr>
              <a:xfrm>
                <a:off x="7216848" y="1535075"/>
                <a:ext cx="57593" cy="664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51" name="墨迹 50"/>
              <p14:cNvContentPartPr/>
              <p14:nvPr/>
            </p14:nvContentPartPr>
            <p14:xfrm>
              <a:off x="7165209" y="1561656"/>
              <a:ext cx="113663" cy="42088"/>
            </p14:xfrm>
          </p:contentPart>
        </mc:Choice>
        <mc:Fallback xmlns="">
          <p:pic>
            <p:nvPicPr>
              <p:cNvPr id="51" name="墨迹 50"/>
            </p:nvPicPr>
            <p:blipFill>
              <a:blip r:embed="rId86"/>
            </p:blipFill>
            <p:spPr>
              <a:xfrm>
                <a:off x="7165209" y="1561656"/>
                <a:ext cx="113663" cy="42088"/>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52" name="墨迹 51"/>
              <p14:cNvContentPartPr/>
              <p14:nvPr/>
            </p14:nvContentPartPr>
            <p14:xfrm>
              <a:off x="7207988" y="1597098"/>
              <a:ext cx="70884" cy="28797"/>
            </p14:xfrm>
          </p:contentPart>
        </mc:Choice>
        <mc:Fallback xmlns="">
          <p:pic>
            <p:nvPicPr>
              <p:cNvPr id="52" name="墨迹 51"/>
            </p:nvPicPr>
            <p:blipFill>
              <a:blip r:embed="rId88"/>
            </p:blipFill>
            <p:spPr>
              <a:xfrm>
                <a:off x="7207988" y="1597098"/>
                <a:ext cx="70884" cy="28797"/>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53" name="墨迹 52"/>
              <p14:cNvContentPartPr/>
              <p14:nvPr/>
            </p14:nvContentPartPr>
            <p14:xfrm>
              <a:off x="7231662" y="1587546"/>
              <a:ext cx="38349" cy="91512"/>
            </p14:xfrm>
          </p:contentPart>
        </mc:Choice>
        <mc:Fallback xmlns="">
          <p:pic>
            <p:nvPicPr>
              <p:cNvPr id="53" name="墨迹 52"/>
            </p:nvPicPr>
            <p:blipFill>
              <a:blip r:embed="rId90"/>
            </p:blipFill>
            <p:spPr>
              <a:xfrm>
                <a:off x="7231662" y="1587546"/>
                <a:ext cx="38349" cy="91512"/>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54" name="墨迹 53"/>
              <p14:cNvContentPartPr/>
              <p14:nvPr/>
            </p14:nvContentPartPr>
            <p14:xfrm>
              <a:off x="7367476" y="1479697"/>
              <a:ext cx="13291" cy="28797"/>
            </p14:xfrm>
          </p:contentPart>
        </mc:Choice>
        <mc:Fallback xmlns="">
          <p:pic>
            <p:nvPicPr>
              <p:cNvPr id="54" name="墨迹 53"/>
            </p:nvPicPr>
            <p:blipFill>
              <a:blip r:embed="rId92"/>
            </p:blipFill>
            <p:spPr>
              <a:xfrm>
                <a:off x="7367476" y="1479697"/>
                <a:ext cx="13291" cy="28797"/>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55" name="墨迹 54"/>
              <p14:cNvContentPartPr/>
              <p14:nvPr/>
            </p14:nvContentPartPr>
            <p14:xfrm>
              <a:off x="7307668" y="1497418"/>
              <a:ext cx="95250" cy="132907"/>
            </p14:xfrm>
          </p:contentPart>
        </mc:Choice>
        <mc:Fallback xmlns="">
          <p:pic>
            <p:nvPicPr>
              <p:cNvPr id="55" name="墨迹 54"/>
            </p:nvPicPr>
            <p:blipFill>
              <a:blip r:embed="rId94"/>
            </p:blipFill>
            <p:spPr>
              <a:xfrm>
                <a:off x="7307668" y="1497418"/>
                <a:ext cx="95250" cy="132907"/>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6" name="墨迹 55"/>
              <p14:cNvContentPartPr/>
              <p14:nvPr/>
            </p14:nvContentPartPr>
            <p14:xfrm>
              <a:off x="7386305" y="1555011"/>
              <a:ext cx="3322" cy="104110"/>
            </p14:xfrm>
          </p:contentPart>
        </mc:Choice>
        <mc:Fallback xmlns="">
          <p:pic>
            <p:nvPicPr>
              <p:cNvPr id="56" name="墨迹 55"/>
            </p:nvPicPr>
            <p:blipFill>
              <a:blip r:embed="rId96"/>
            </p:blipFill>
            <p:spPr>
              <a:xfrm>
                <a:off x="7386305" y="1555011"/>
                <a:ext cx="3322" cy="104110"/>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7" name="墨迹 56"/>
              <p14:cNvContentPartPr/>
              <p14:nvPr/>
            </p14:nvContentPartPr>
            <p14:xfrm>
              <a:off x="7438360" y="1468622"/>
              <a:ext cx="4430" cy="62023"/>
            </p14:xfrm>
          </p:contentPart>
        </mc:Choice>
        <mc:Fallback xmlns="">
          <p:pic>
            <p:nvPicPr>
              <p:cNvPr id="57" name="墨迹 56"/>
            </p:nvPicPr>
            <p:blipFill>
              <a:blip r:embed="rId98"/>
            </p:blipFill>
            <p:spPr>
              <a:xfrm>
                <a:off x="7438360" y="1468622"/>
                <a:ext cx="4430" cy="62023"/>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8" name="墨迹 57"/>
              <p14:cNvContentPartPr/>
              <p14:nvPr/>
            </p14:nvContentPartPr>
            <p14:xfrm>
              <a:off x="7409563" y="1484127"/>
              <a:ext cx="70884" cy="4431"/>
            </p14:xfrm>
          </p:contentPart>
        </mc:Choice>
        <mc:Fallback xmlns="">
          <p:pic>
            <p:nvPicPr>
              <p:cNvPr id="58" name="墨迹 57"/>
            </p:nvPicPr>
            <p:blipFill>
              <a:blip r:embed="rId100"/>
            </p:blipFill>
            <p:spPr>
              <a:xfrm>
                <a:off x="7409563" y="1484127"/>
                <a:ext cx="70884" cy="4431"/>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9" name="墨迹 58"/>
              <p14:cNvContentPartPr/>
              <p14:nvPr/>
            </p14:nvContentPartPr>
            <p14:xfrm>
              <a:off x="7402918" y="1524000"/>
              <a:ext cx="81959" cy="17720"/>
            </p14:xfrm>
          </p:contentPart>
        </mc:Choice>
        <mc:Fallback xmlns="">
          <p:pic>
            <p:nvPicPr>
              <p:cNvPr id="59" name="墨迹 58"/>
            </p:nvPicPr>
            <p:blipFill>
              <a:blip r:embed="rId102"/>
            </p:blipFill>
            <p:spPr>
              <a:xfrm>
                <a:off x="7402918" y="1524000"/>
                <a:ext cx="81959" cy="17720"/>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60" name="墨迹 59"/>
              <p14:cNvContentPartPr/>
              <p14:nvPr/>
            </p14:nvContentPartPr>
            <p14:xfrm>
              <a:off x="7411778" y="1552796"/>
              <a:ext cx="74207" cy="28797"/>
            </p14:xfrm>
          </p:contentPart>
        </mc:Choice>
        <mc:Fallback xmlns="">
          <p:pic>
            <p:nvPicPr>
              <p:cNvPr id="60" name="墨迹 59"/>
            </p:nvPicPr>
            <p:blipFill>
              <a:blip r:embed="rId104"/>
            </p:blipFill>
            <p:spPr>
              <a:xfrm>
                <a:off x="7411778" y="1552796"/>
                <a:ext cx="74207" cy="28797"/>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61" name="墨迹 60"/>
              <p14:cNvContentPartPr/>
              <p14:nvPr/>
            </p14:nvContentPartPr>
            <p14:xfrm>
              <a:off x="7417732" y="1546151"/>
              <a:ext cx="49424" cy="128477"/>
            </p14:xfrm>
          </p:contentPart>
        </mc:Choice>
        <mc:Fallback xmlns="">
          <p:pic>
            <p:nvPicPr>
              <p:cNvPr id="61" name="墨迹 60"/>
            </p:nvPicPr>
            <p:blipFill>
              <a:blip r:embed="rId106"/>
            </p:blipFill>
            <p:spPr>
              <a:xfrm>
                <a:off x="7417732" y="1546151"/>
                <a:ext cx="49424" cy="128477"/>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62" name="墨迹 61"/>
              <p14:cNvContentPartPr/>
              <p14:nvPr/>
            </p14:nvContentPartPr>
            <p14:xfrm>
              <a:off x="7533610" y="1501848"/>
              <a:ext cx="55377" cy="33227"/>
            </p14:xfrm>
          </p:contentPart>
        </mc:Choice>
        <mc:Fallback xmlns="">
          <p:pic>
            <p:nvPicPr>
              <p:cNvPr id="62" name="墨迹 61"/>
            </p:nvPicPr>
            <p:blipFill>
              <a:blip r:embed="rId108"/>
            </p:blipFill>
            <p:spPr>
              <a:xfrm>
                <a:off x="7533610" y="1501848"/>
                <a:ext cx="55377" cy="33227"/>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63" name="墨迹 62"/>
              <p14:cNvContentPartPr/>
              <p14:nvPr/>
            </p14:nvContentPartPr>
            <p14:xfrm>
              <a:off x="7540256" y="1528430"/>
              <a:ext cx="8860" cy="101895"/>
            </p14:xfrm>
          </p:contentPart>
        </mc:Choice>
        <mc:Fallback xmlns="">
          <p:pic>
            <p:nvPicPr>
              <p:cNvPr id="63" name="墨迹 62"/>
            </p:nvPicPr>
            <p:blipFill>
              <a:blip r:embed="rId110"/>
            </p:blipFill>
            <p:spPr>
              <a:xfrm>
                <a:off x="7540256" y="1528430"/>
                <a:ext cx="8860" cy="101895"/>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64" name="墨迹 63"/>
              <p14:cNvContentPartPr/>
              <p14:nvPr/>
            </p14:nvContentPartPr>
            <p14:xfrm>
              <a:off x="7562407" y="1519569"/>
              <a:ext cx="44302" cy="115186"/>
            </p14:xfrm>
          </p:contentPart>
        </mc:Choice>
        <mc:Fallback xmlns="">
          <p:pic>
            <p:nvPicPr>
              <p:cNvPr id="64" name="墨迹 63"/>
            </p:nvPicPr>
            <p:blipFill>
              <a:blip r:embed="rId112"/>
            </p:blipFill>
            <p:spPr>
              <a:xfrm>
                <a:off x="7562407" y="1519569"/>
                <a:ext cx="44302" cy="115186"/>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65" name="墨迹 64"/>
              <p14:cNvContentPartPr/>
              <p14:nvPr/>
            </p14:nvContentPartPr>
            <p14:xfrm>
              <a:off x="7562407" y="1577162"/>
              <a:ext cx="33226" cy="8861"/>
            </p14:xfrm>
          </p:contentPart>
        </mc:Choice>
        <mc:Fallback xmlns="">
          <p:pic>
            <p:nvPicPr>
              <p:cNvPr id="65" name="墨迹 64"/>
            </p:nvPicPr>
            <p:blipFill>
              <a:blip r:embed="rId114"/>
            </p:blipFill>
            <p:spPr>
              <a:xfrm>
                <a:off x="7562407" y="1577162"/>
                <a:ext cx="33226" cy="8861"/>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6" name="墨迹 65"/>
              <p14:cNvContentPartPr/>
              <p14:nvPr/>
            </p14:nvContentPartPr>
            <p14:xfrm>
              <a:off x="7554653" y="1623680"/>
              <a:ext cx="43195" cy="6645"/>
            </p14:xfrm>
          </p:contentPart>
        </mc:Choice>
        <mc:Fallback xmlns="">
          <p:pic>
            <p:nvPicPr>
              <p:cNvPr id="66" name="墨迹 65"/>
            </p:nvPicPr>
            <p:blipFill>
              <a:blip r:embed="rId116"/>
            </p:blipFill>
            <p:spPr>
              <a:xfrm>
                <a:off x="7554653" y="1623680"/>
                <a:ext cx="43195" cy="6645"/>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7" name="墨迹 66"/>
              <p14:cNvContentPartPr/>
              <p14:nvPr/>
            </p14:nvContentPartPr>
            <p14:xfrm>
              <a:off x="7620000" y="1476790"/>
              <a:ext cx="8860" cy="40564"/>
            </p14:xfrm>
          </p:contentPart>
        </mc:Choice>
        <mc:Fallback xmlns="">
          <p:pic>
            <p:nvPicPr>
              <p:cNvPr id="67" name="墨迹 66"/>
            </p:nvPicPr>
            <p:blipFill>
              <a:blip r:embed="rId118"/>
            </p:blipFill>
            <p:spPr>
              <a:xfrm>
                <a:off x="7620000" y="1476790"/>
                <a:ext cx="8860" cy="40564"/>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8" name="墨迹 67"/>
              <p14:cNvContentPartPr/>
              <p14:nvPr/>
            </p14:nvContentPartPr>
            <p14:xfrm>
              <a:off x="7630521" y="1506279"/>
              <a:ext cx="55931" cy="149105"/>
            </p14:xfrm>
          </p:contentPart>
        </mc:Choice>
        <mc:Fallback xmlns="">
          <p:pic>
            <p:nvPicPr>
              <p:cNvPr id="68" name="墨迹 67"/>
            </p:nvPicPr>
            <p:blipFill>
              <a:blip r:embed="rId120"/>
            </p:blipFill>
            <p:spPr>
              <a:xfrm>
                <a:off x="7630521" y="1506279"/>
                <a:ext cx="55931" cy="149105"/>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9" name="墨迹 68"/>
              <p14:cNvContentPartPr/>
              <p14:nvPr/>
            </p14:nvContentPartPr>
            <p14:xfrm>
              <a:off x="7748476" y="1515139"/>
              <a:ext cx="2215" cy="121831"/>
            </p14:xfrm>
          </p:contentPart>
        </mc:Choice>
        <mc:Fallback xmlns="">
          <p:pic>
            <p:nvPicPr>
              <p:cNvPr id="69" name="墨迹 68"/>
            </p:nvPicPr>
            <p:blipFill>
              <a:blip r:embed="rId122"/>
            </p:blipFill>
            <p:spPr>
              <a:xfrm>
                <a:off x="7748476" y="1515139"/>
                <a:ext cx="2215" cy="121831"/>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70" name="墨迹 69"/>
              <p14:cNvContentPartPr/>
              <p14:nvPr/>
            </p14:nvContentPartPr>
            <p14:xfrm>
              <a:off x="7735186" y="1488558"/>
              <a:ext cx="62023" cy="160734"/>
            </p14:xfrm>
          </p:contentPart>
        </mc:Choice>
        <mc:Fallback xmlns="">
          <p:pic>
            <p:nvPicPr>
              <p:cNvPr id="70" name="墨迹 69"/>
            </p:nvPicPr>
            <p:blipFill>
              <a:blip r:embed="rId124"/>
            </p:blipFill>
            <p:spPr>
              <a:xfrm>
                <a:off x="7735186" y="1488558"/>
                <a:ext cx="62023" cy="160734"/>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71" name="墨迹 70"/>
              <p14:cNvContentPartPr/>
              <p14:nvPr/>
            </p14:nvContentPartPr>
            <p14:xfrm>
              <a:off x="7814930" y="1497418"/>
              <a:ext cx="90820" cy="4430"/>
            </p14:xfrm>
          </p:contentPart>
        </mc:Choice>
        <mc:Fallback xmlns="">
          <p:pic>
            <p:nvPicPr>
              <p:cNvPr id="71" name="墨迹 70"/>
            </p:nvPicPr>
            <p:blipFill>
              <a:blip r:embed="rId126"/>
            </p:blipFill>
            <p:spPr>
              <a:xfrm>
                <a:off x="7814930" y="1497418"/>
                <a:ext cx="90820" cy="4430"/>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72" name="墨迹 71"/>
              <p14:cNvContentPartPr/>
              <p14:nvPr/>
            </p14:nvContentPartPr>
            <p14:xfrm>
              <a:off x="7823790" y="1459069"/>
              <a:ext cx="48733" cy="184547"/>
            </p14:xfrm>
          </p:contentPart>
        </mc:Choice>
        <mc:Fallback xmlns="">
          <p:pic>
            <p:nvPicPr>
              <p:cNvPr id="72" name="墨迹 71"/>
            </p:nvPicPr>
            <p:blipFill>
              <a:blip r:embed="rId128"/>
            </p:blipFill>
            <p:spPr>
              <a:xfrm>
                <a:off x="7823790" y="1459069"/>
                <a:ext cx="48733" cy="184547"/>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73" name="墨迹 72"/>
              <p14:cNvContentPartPr/>
              <p14:nvPr/>
            </p14:nvContentPartPr>
            <p14:xfrm>
              <a:off x="7925686" y="1524000"/>
              <a:ext cx="17721" cy="128476"/>
            </p14:xfrm>
          </p:contentPart>
        </mc:Choice>
        <mc:Fallback xmlns="">
          <p:pic>
            <p:nvPicPr>
              <p:cNvPr id="73" name="墨迹 72"/>
            </p:nvPicPr>
            <p:blipFill>
              <a:blip r:embed="rId130"/>
            </p:blipFill>
            <p:spPr>
              <a:xfrm>
                <a:off x="7925686" y="1524000"/>
                <a:ext cx="17721" cy="128476"/>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74" name="墨迹 73"/>
              <p14:cNvContentPartPr/>
              <p14:nvPr/>
            </p14:nvContentPartPr>
            <p14:xfrm>
              <a:off x="7931223" y="1466406"/>
              <a:ext cx="16614" cy="6646"/>
            </p14:xfrm>
          </p:contentPart>
        </mc:Choice>
        <mc:Fallback xmlns="">
          <p:pic>
            <p:nvPicPr>
              <p:cNvPr id="74" name="墨迹 73"/>
            </p:nvPicPr>
            <p:blipFill>
              <a:blip r:embed="rId132"/>
            </p:blipFill>
            <p:spPr>
              <a:xfrm>
                <a:off x="7931223" y="1466406"/>
                <a:ext cx="16614" cy="6646"/>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75" name="墨迹 74"/>
              <p14:cNvContentPartPr/>
              <p14:nvPr/>
            </p14:nvContentPartPr>
            <p14:xfrm>
              <a:off x="7987709" y="1470837"/>
              <a:ext cx="88604" cy="206006"/>
            </p14:xfrm>
          </p:contentPart>
        </mc:Choice>
        <mc:Fallback xmlns="">
          <p:pic>
            <p:nvPicPr>
              <p:cNvPr id="75" name="墨迹 74"/>
            </p:nvPicPr>
            <p:blipFill>
              <a:blip r:embed="rId134"/>
            </p:blipFill>
            <p:spPr>
              <a:xfrm>
                <a:off x="7987709" y="1470837"/>
                <a:ext cx="88604" cy="206006"/>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6" name="墨迹 75"/>
              <p14:cNvContentPartPr/>
              <p14:nvPr/>
            </p14:nvContentPartPr>
            <p14:xfrm>
              <a:off x="7974418" y="1550581"/>
              <a:ext cx="360" cy="48732"/>
            </p14:xfrm>
          </p:contentPart>
        </mc:Choice>
        <mc:Fallback xmlns="">
          <p:pic>
            <p:nvPicPr>
              <p:cNvPr id="76" name="墨迹 75"/>
            </p:nvPicPr>
            <p:blipFill>
              <a:blip r:embed="rId136"/>
            </p:blipFill>
            <p:spPr>
              <a:xfrm>
                <a:off x="7974418" y="1550581"/>
                <a:ext cx="360" cy="48732"/>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7" name="墨迹 76"/>
              <p14:cNvContentPartPr/>
              <p14:nvPr/>
            </p14:nvContentPartPr>
            <p14:xfrm>
              <a:off x="7974418" y="1515139"/>
              <a:ext cx="57593" cy="109095"/>
            </p14:xfrm>
          </p:contentPart>
        </mc:Choice>
        <mc:Fallback xmlns="">
          <p:pic>
            <p:nvPicPr>
              <p:cNvPr id="77" name="墨迹 76"/>
            </p:nvPicPr>
            <p:blipFill>
              <a:blip r:embed="rId138"/>
            </p:blipFill>
            <p:spPr>
              <a:xfrm>
                <a:off x="7974418" y="1515139"/>
                <a:ext cx="57593" cy="109095"/>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0818"/>
                                        </p:tgtEl>
                                        <p:attrNameLst>
                                          <p:attrName>style.visibility</p:attrName>
                                        </p:attrNameLst>
                                      </p:cBhvr>
                                      <p:to>
                                        <p:strVal val="visible"/>
                                      </p:to>
                                    </p:set>
                                    <p:anim calcmode="lin" valueType="num">
                                      <p:cBhvr additive="base">
                                        <p:cTn id="7" dur="500" fill="hold"/>
                                        <p:tgtEl>
                                          <p:spTgt spid="290818"/>
                                        </p:tgtEl>
                                        <p:attrNameLst>
                                          <p:attrName>ppt_x</p:attrName>
                                        </p:attrNameLst>
                                      </p:cBhvr>
                                      <p:tavLst>
                                        <p:tav tm="0">
                                          <p:val>
                                            <p:strVal val="#ppt_x"/>
                                          </p:val>
                                        </p:tav>
                                        <p:tav tm="100000">
                                          <p:val>
                                            <p:strVal val="#ppt_x"/>
                                          </p:val>
                                        </p:tav>
                                      </p:tavLst>
                                    </p:anim>
                                    <p:anim calcmode="lin" valueType="num">
                                      <p:cBhvr additive="base">
                                        <p:cTn id="8" dur="500" fill="hold"/>
                                        <p:tgtEl>
                                          <p:spTgt spid="2908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0821"/>
                                        </p:tgtEl>
                                        <p:attrNameLst>
                                          <p:attrName>style.visibility</p:attrName>
                                        </p:attrNameLst>
                                      </p:cBhvr>
                                      <p:to>
                                        <p:strVal val="visible"/>
                                      </p:to>
                                    </p:set>
                                    <p:anim calcmode="lin" valueType="num">
                                      <p:cBhvr additive="base">
                                        <p:cTn id="13" dur="500" fill="hold"/>
                                        <p:tgtEl>
                                          <p:spTgt spid="290821"/>
                                        </p:tgtEl>
                                        <p:attrNameLst>
                                          <p:attrName>ppt_x</p:attrName>
                                        </p:attrNameLst>
                                      </p:cBhvr>
                                      <p:tavLst>
                                        <p:tav tm="0">
                                          <p:val>
                                            <p:strVal val="#ppt_x"/>
                                          </p:val>
                                        </p:tav>
                                        <p:tav tm="100000">
                                          <p:val>
                                            <p:strVal val="#ppt_x"/>
                                          </p:val>
                                        </p:tav>
                                      </p:tavLst>
                                    </p:anim>
                                    <p:anim calcmode="lin" valueType="num">
                                      <p:cBhvr additive="base">
                                        <p:cTn id="14" dur="500" fill="hold"/>
                                        <p:tgtEl>
                                          <p:spTgt spid="2908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290821"/>
                                        </p:tgtEl>
                                        <p:attrNameLst>
                                          <p:attrName>ppt_x</p:attrName>
                                        </p:attrNameLst>
                                      </p:cBhvr>
                                      <p:tavLst>
                                        <p:tav tm="0">
                                          <p:val>
                                            <p:strVal val="ppt_x"/>
                                          </p:val>
                                        </p:tav>
                                        <p:tav tm="100000">
                                          <p:val>
                                            <p:strVal val="ppt_x"/>
                                          </p:val>
                                        </p:tav>
                                      </p:tavLst>
                                    </p:anim>
                                    <p:anim calcmode="lin" valueType="num">
                                      <p:cBhvr additive="base">
                                        <p:cTn id="19" dur="500"/>
                                        <p:tgtEl>
                                          <p:spTgt spid="290821"/>
                                        </p:tgtEl>
                                        <p:attrNameLst>
                                          <p:attrName>ppt_y</p:attrName>
                                        </p:attrNameLst>
                                      </p:cBhvr>
                                      <p:tavLst>
                                        <p:tav tm="0">
                                          <p:val>
                                            <p:strVal val="ppt_y"/>
                                          </p:val>
                                        </p:tav>
                                        <p:tav tm="100000">
                                          <p:val>
                                            <p:strVal val="1+ppt_h/2"/>
                                          </p:val>
                                        </p:tav>
                                      </p:tavLst>
                                    </p:anim>
                                    <p:set>
                                      <p:cBhvr>
                                        <p:cTn id="20" dur="1" fill="hold">
                                          <p:stCondLst>
                                            <p:cond delay="499"/>
                                          </p:stCondLst>
                                        </p:cTn>
                                        <p:tgtEl>
                                          <p:spTgt spid="29082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0822"/>
                                        </p:tgtEl>
                                        <p:attrNameLst>
                                          <p:attrName>style.visibility</p:attrName>
                                        </p:attrNameLst>
                                      </p:cBhvr>
                                      <p:to>
                                        <p:strVal val="visible"/>
                                      </p:to>
                                    </p:set>
                                    <p:anim calcmode="lin" valueType="num">
                                      <p:cBhvr additive="base">
                                        <p:cTn id="25" dur="500" fill="hold"/>
                                        <p:tgtEl>
                                          <p:spTgt spid="290822"/>
                                        </p:tgtEl>
                                        <p:attrNameLst>
                                          <p:attrName>ppt_x</p:attrName>
                                        </p:attrNameLst>
                                      </p:cBhvr>
                                      <p:tavLst>
                                        <p:tav tm="0">
                                          <p:val>
                                            <p:strVal val="#ppt_x"/>
                                          </p:val>
                                        </p:tav>
                                        <p:tav tm="100000">
                                          <p:val>
                                            <p:strVal val="#ppt_x"/>
                                          </p:val>
                                        </p:tav>
                                      </p:tavLst>
                                    </p:anim>
                                    <p:anim calcmode="lin" valueType="num">
                                      <p:cBhvr additive="base">
                                        <p:cTn id="26" dur="500" fill="hold"/>
                                        <p:tgtEl>
                                          <p:spTgt spid="2908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1" nodeType="clickEffect">
                                  <p:stCondLst>
                                    <p:cond delay="0"/>
                                  </p:stCondLst>
                                  <p:childTnLst>
                                    <p:anim calcmode="lin" valueType="num">
                                      <p:cBhvr additive="base">
                                        <p:cTn id="30" dur="500"/>
                                        <p:tgtEl>
                                          <p:spTgt spid="290822"/>
                                        </p:tgtEl>
                                        <p:attrNameLst>
                                          <p:attrName>ppt_x</p:attrName>
                                        </p:attrNameLst>
                                      </p:cBhvr>
                                      <p:tavLst>
                                        <p:tav tm="0">
                                          <p:val>
                                            <p:strVal val="ppt_x"/>
                                          </p:val>
                                        </p:tav>
                                        <p:tav tm="100000">
                                          <p:val>
                                            <p:strVal val="ppt_x"/>
                                          </p:val>
                                        </p:tav>
                                      </p:tavLst>
                                    </p:anim>
                                    <p:anim calcmode="lin" valueType="num">
                                      <p:cBhvr additive="base">
                                        <p:cTn id="31" dur="500"/>
                                        <p:tgtEl>
                                          <p:spTgt spid="290822"/>
                                        </p:tgtEl>
                                        <p:attrNameLst>
                                          <p:attrName>ppt_y</p:attrName>
                                        </p:attrNameLst>
                                      </p:cBhvr>
                                      <p:tavLst>
                                        <p:tav tm="0">
                                          <p:val>
                                            <p:strVal val="ppt_y"/>
                                          </p:val>
                                        </p:tav>
                                        <p:tav tm="100000">
                                          <p:val>
                                            <p:strVal val="1+ppt_h/2"/>
                                          </p:val>
                                        </p:tav>
                                      </p:tavLst>
                                    </p:anim>
                                    <p:set>
                                      <p:cBhvr>
                                        <p:cTn id="32" dur="1" fill="hold">
                                          <p:stCondLst>
                                            <p:cond delay="499"/>
                                          </p:stCondLst>
                                        </p:cTn>
                                        <p:tgtEl>
                                          <p:spTgt spid="2908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0823"/>
                                        </p:tgtEl>
                                        <p:attrNameLst>
                                          <p:attrName>style.visibility</p:attrName>
                                        </p:attrNameLst>
                                      </p:cBhvr>
                                      <p:to>
                                        <p:strVal val="visible"/>
                                      </p:to>
                                    </p:set>
                                    <p:anim calcmode="lin" valueType="num">
                                      <p:cBhvr additive="base">
                                        <p:cTn id="37" dur="500" fill="hold"/>
                                        <p:tgtEl>
                                          <p:spTgt spid="290823"/>
                                        </p:tgtEl>
                                        <p:attrNameLst>
                                          <p:attrName>ppt_x</p:attrName>
                                        </p:attrNameLst>
                                      </p:cBhvr>
                                      <p:tavLst>
                                        <p:tav tm="0">
                                          <p:val>
                                            <p:strVal val="#ppt_x"/>
                                          </p:val>
                                        </p:tav>
                                        <p:tav tm="100000">
                                          <p:val>
                                            <p:strVal val="#ppt_x"/>
                                          </p:val>
                                        </p:tav>
                                      </p:tavLst>
                                    </p:anim>
                                    <p:anim calcmode="lin" valueType="num">
                                      <p:cBhvr additive="base">
                                        <p:cTn id="38" dur="500" fill="hold"/>
                                        <p:tgtEl>
                                          <p:spTgt spid="29082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290823"/>
                                        </p:tgtEl>
                                        <p:attrNameLst>
                                          <p:attrName>ppt_x</p:attrName>
                                        </p:attrNameLst>
                                      </p:cBhvr>
                                      <p:tavLst>
                                        <p:tav tm="0">
                                          <p:val>
                                            <p:strVal val="ppt_x"/>
                                          </p:val>
                                        </p:tav>
                                        <p:tav tm="100000">
                                          <p:val>
                                            <p:strVal val="ppt_x"/>
                                          </p:val>
                                        </p:tav>
                                      </p:tavLst>
                                    </p:anim>
                                    <p:anim calcmode="lin" valueType="num">
                                      <p:cBhvr additive="base">
                                        <p:cTn id="43" dur="500"/>
                                        <p:tgtEl>
                                          <p:spTgt spid="290823"/>
                                        </p:tgtEl>
                                        <p:attrNameLst>
                                          <p:attrName>ppt_y</p:attrName>
                                        </p:attrNameLst>
                                      </p:cBhvr>
                                      <p:tavLst>
                                        <p:tav tm="0">
                                          <p:val>
                                            <p:strVal val="ppt_y"/>
                                          </p:val>
                                        </p:tav>
                                        <p:tav tm="100000">
                                          <p:val>
                                            <p:strVal val="1+ppt_h/2"/>
                                          </p:val>
                                        </p:tav>
                                      </p:tavLst>
                                    </p:anim>
                                    <p:set>
                                      <p:cBhvr>
                                        <p:cTn id="44" dur="1" fill="hold">
                                          <p:stCondLst>
                                            <p:cond delay="499"/>
                                          </p:stCondLst>
                                        </p:cTn>
                                        <p:tgtEl>
                                          <p:spTgt spid="290823"/>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90824"/>
                                        </p:tgtEl>
                                        <p:attrNameLst>
                                          <p:attrName>style.visibility</p:attrName>
                                        </p:attrNameLst>
                                      </p:cBhvr>
                                      <p:to>
                                        <p:strVal val="visible"/>
                                      </p:to>
                                    </p:set>
                                    <p:anim calcmode="lin" valueType="num">
                                      <p:cBhvr additive="base">
                                        <p:cTn id="49" dur="500" fill="hold"/>
                                        <p:tgtEl>
                                          <p:spTgt spid="290824"/>
                                        </p:tgtEl>
                                        <p:attrNameLst>
                                          <p:attrName>ppt_x</p:attrName>
                                        </p:attrNameLst>
                                      </p:cBhvr>
                                      <p:tavLst>
                                        <p:tav tm="0">
                                          <p:val>
                                            <p:strVal val="#ppt_x"/>
                                          </p:val>
                                        </p:tav>
                                        <p:tav tm="100000">
                                          <p:val>
                                            <p:strVal val="#ppt_x"/>
                                          </p:val>
                                        </p:tav>
                                      </p:tavLst>
                                    </p:anim>
                                    <p:anim calcmode="lin" valueType="num">
                                      <p:cBhvr additive="base">
                                        <p:cTn id="50" dur="500" fill="hold"/>
                                        <p:tgtEl>
                                          <p:spTgt spid="29082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290824"/>
                                        </p:tgtEl>
                                        <p:attrNameLst>
                                          <p:attrName>ppt_x</p:attrName>
                                        </p:attrNameLst>
                                      </p:cBhvr>
                                      <p:tavLst>
                                        <p:tav tm="0">
                                          <p:val>
                                            <p:strVal val="ppt_x"/>
                                          </p:val>
                                        </p:tav>
                                        <p:tav tm="100000">
                                          <p:val>
                                            <p:strVal val="ppt_x"/>
                                          </p:val>
                                        </p:tav>
                                      </p:tavLst>
                                    </p:anim>
                                    <p:anim calcmode="lin" valueType="num">
                                      <p:cBhvr additive="base">
                                        <p:cTn id="55" dur="500"/>
                                        <p:tgtEl>
                                          <p:spTgt spid="290824"/>
                                        </p:tgtEl>
                                        <p:attrNameLst>
                                          <p:attrName>ppt_y</p:attrName>
                                        </p:attrNameLst>
                                      </p:cBhvr>
                                      <p:tavLst>
                                        <p:tav tm="0">
                                          <p:val>
                                            <p:strVal val="ppt_y"/>
                                          </p:val>
                                        </p:tav>
                                        <p:tav tm="100000">
                                          <p:val>
                                            <p:strVal val="1+ppt_h/2"/>
                                          </p:val>
                                        </p:tav>
                                      </p:tavLst>
                                    </p:anim>
                                    <p:set>
                                      <p:cBhvr>
                                        <p:cTn id="56" dur="1" fill="hold">
                                          <p:stCondLst>
                                            <p:cond delay="499"/>
                                          </p:stCondLst>
                                        </p:cTn>
                                        <p:tgtEl>
                                          <p:spTgt spid="290824"/>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90825"/>
                                        </p:tgtEl>
                                        <p:attrNameLst>
                                          <p:attrName>style.visibility</p:attrName>
                                        </p:attrNameLst>
                                      </p:cBhvr>
                                      <p:to>
                                        <p:strVal val="visible"/>
                                      </p:to>
                                    </p:set>
                                    <p:anim calcmode="lin" valueType="num">
                                      <p:cBhvr additive="base">
                                        <p:cTn id="61" dur="500" fill="hold"/>
                                        <p:tgtEl>
                                          <p:spTgt spid="290825"/>
                                        </p:tgtEl>
                                        <p:attrNameLst>
                                          <p:attrName>ppt_x</p:attrName>
                                        </p:attrNameLst>
                                      </p:cBhvr>
                                      <p:tavLst>
                                        <p:tav tm="0">
                                          <p:val>
                                            <p:strVal val="#ppt_x"/>
                                          </p:val>
                                        </p:tav>
                                        <p:tav tm="100000">
                                          <p:val>
                                            <p:strVal val="#ppt_x"/>
                                          </p:val>
                                        </p:tav>
                                      </p:tavLst>
                                    </p:anim>
                                    <p:anim calcmode="lin" valueType="num">
                                      <p:cBhvr additive="base">
                                        <p:cTn id="62" dur="500" fill="hold"/>
                                        <p:tgtEl>
                                          <p:spTgt spid="29082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grpId="1" nodeType="clickEffect">
                                  <p:stCondLst>
                                    <p:cond delay="0"/>
                                  </p:stCondLst>
                                  <p:childTnLst>
                                    <p:anim calcmode="lin" valueType="num">
                                      <p:cBhvr additive="base">
                                        <p:cTn id="66" dur="500"/>
                                        <p:tgtEl>
                                          <p:spTgt spid="290825"/>
                                        </p:tgtEl>
                                        <p:attrNameLst>
                                          <p:attrName>ppt_x</p:attrName>
                                        </p:attrNameLst>
                                      </p:cBhvr>
                                      <p:tavLst>
                                        <p:tav tm="0">
                                          <p:val>
                                            <p:strVal val="ppt_x"/>
                                          </p:val>
                                        </p:tav>
                                        <p:tav tm="100000">
                                          <p:val>
                                            <p:strVal val="ppt_x"/>
                                          </p:val>
                                        </p:tav>
                                      </p:tavLst>
                                    </p:anim>
                                    <p:anim calcmode="lin" valueType="num">
                                      <p:cBhvr additive="base">
                                        <p:cTn id="67" dur="500"/>
                                        <p:tgtEl>
                                          <p:spTgt spid="290825"/>
                                        </p:tgtEl>
                                        <p:attrNameLst>
                                          <p:attrName>ppt_y</p:attrName>
                                        </p:attrNameLst>
                                      </p:cBhvr>
                                      <p:tavLst>
                                        <p:tav tm="0">
                                          <p:val>
                                            <p:strVal val="ppt_y"/>
                                          </p:val>
                                        </p:tav>
                                        <p:tav tm="100000">
                                          <p:val>
                                            <p:strVal val="1+ppt_h/2"/>
                                          </p:val>
                                        </p:tav>
                                      </p:tavLst>
                                    </p:anim>
                                    <p:set>
                                      <p:cBhvr>
                                        <p:cTn id="68" dur="1" fill="hold">
                                          <p:stCondLst>
                                            <p:cond delay="499"/>
                                          </p:stCondLst>
                                        </p:cTn>
                                        <p:tgtEl>
                                          <p:spTgt spid="290825"/>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90826"/>
                                        </p:tgtEl>
                                        <p:attrNameLst>
                                          <p:attrName>style.visibility</p:attrName>
                                        </p:attrNameLst>
                                      </p:cBhvr>
                                      <p:to>
                                        <p:strVal val="visible"/>
                                      </p:to>
                                    </p:set>
                                    <p:anim calcmode="lin" valueType="num">
                                      <p:cBhvr additive="base">
                                        <p:cTn id="73" dur="500" fill="hold"/>
                                        <p:tgtEl>
                                          <p:spTgt spid="290826"/>
                                        </p:tgtEl>
                                        <p:attrNameLst>
                                          <p:attrName>ppt_x</p:attrName>
                                        </p:attrNameLst>
                                      </p:cBhvr>
                                      <p:tavLst>
                                        <p:tav tm="0">
                                          <p:val>
                                            <p:strVal val="#ppt_x"/>
                                          </p:val>
                                        </p:tav>
                                        <p:tav tm="100000">
                                          <p:val>
                                            <p:strVal val="#ppt_x"/>
                                          </p:val>
                                        </p:tav>
                                      </p:tavLst>
                                    </p:anim>
                                    <p:anim calcmode="lin" valueType="num">
                                      <p:cBhvr additive="base">
                                        <p:cTn id="74" dur="500" fill="hold"/>
                                        <p:tgtEl>
                                          <p:spTgt spid="29082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290826"/>
                                        </p:tgtEl>
                                        <p:attrNameLst>
                                          <p:attrName>ppt_x</p:attrName>
                                        </p:attrNameLst>
                                      </p:cBhvr>
                                      <p:tavLst>
                                        <p:tav tm="0">
                                          <p:val>
                                            <p:strVal val="ppt_x"/>
                                          </p:val>
                                        </p:tav>
                                        <p:tav tm="100000">
                                          <p:val>
                                            <p:strVal val="ppt_x"/>
                                          </p:val>
                                        </p:tav>
                                      </p:tavLst>
                                    </p:anim>
                                    <p:anim calcmode="lin" valueType="num">
                                      <p:cBhvr additive="base">
                                        <p:cTn id="79" dur="500"/>
                                        <p:tgtEl>
                                          <p:spTgt spid="290826"/>
                                        </p:tgtEl>
                                        <p:attrNameLst>
                                          <p:attrName>ppt_y</p:attrName>
                                        </p:attrNameLst>
                                      </p:cBhvr>
                                      <p:tavLst>
                                        <p:tav tm="0">
                                          <p:val>
                                            <p:strVal val="ppt_y"/>
                                          </p:val>
                                        </p:tav>
                                        <p:tav tm="100000">
                                          <p:val>
                                            <p:strVal val="1+ppt_h/2"/>
                                          </p:val>
                                        </p:tav>
                                      </p:tavLst>
                                    </p:anim>
                                    <p:set>
                                      <p:cBhvr>
                                        <p:cTn id="80" dur="1" fill="hold">
                                          <p:stCondLst>
                                            <p:cond delay="499"/>
                                          </p:stCondLst>
                                        </p:cTn>
                                        <p:tgtEl>
                                          <p:spTgt spid="290826"/>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90827"/>
                                        </p:tgtEl>
                                        <p:attrNameLst>
                                          <p:attrName>style.visibility</p:attrName>
                                        </p:attrNameLst>
                                      </p:cBhvr>
                                      <p:to>
                                        <p:strVal val="visible"/>
                                      </p:to>
                                    </p:set>
                                    <p:anim calcmode="lin" valueType="num">
                                      <p:cBhvr additive="base">
                                        <p:cTn id="85" dur="500" fill="hold"/>
                                        <p:tgtEl>
                                          <p:spTgt spid="290827"/>
                                        </p:tgtEl>
                                        <p:attrNameLst>
                                          <p:attrName>ppt_x</p:attrName>
                                        </p:attrNameLst>
                                      </p:cBhvr>
                                      <p:tavLst>
                                        <p:tav tm="0">
                                          <p:val>
                                            <p:strVal val="#ppt_x"/>
                                          </p:val>
                                        </p:tav>
                                        <p:tav tm="100000">
                                          <p:val>
                                            <p:strVal val="#ppt_x"/>
                                          </p:val>
                                        </p:tav>
                                      </p:tavLst>
                                    </p:anim>
                                    <p:anim calcmode="lin" valueType="num">
                                      <p:cBhvr additive="base">
                                        <p:cTn id="86" dur="500" fill="hold"/>
                                        <p:tgtEl>
                                          <p:spTgt spid="29082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290827"/>
                                        </p:tgtEl>
                                        <p:attrNameLst>
                                          <p:attrName>ppt_x</p:attrName>
                                        </p:attrNameLst>
                                      </p:cBhvr>
                                      <p:tavLst>
                                        <p:tav tm="0">
                                          <p:val>
                                            <p:strVal val="ppt_x"/>
                                          </p:val>
                                        </p:tav>
                                        <p:tav tm="100000">
                                          <p:val>
                                            <p:strVal val="ppt_x"/>
                                          </p:val>
                                        </p:tav>
                                      </p:tavLst>
                                    </p:anim>
                                    <p:anim calcmode="lin" valueType="num">
                                      <p:cBhvr additive="base">
                                        <p:cTn id="91" dur="500"/>
                                        <p:tgtEl>
                                          <p:spTgt spid="290827"/>
                                        </p:tgtEl>
                                        <p:attrNameLst>
                                          <p:attrName>ppt_y</p:attrName>
                                        </p:attrNameLst>
                                      </p:cBhvr>
                                      <p:tavLst>
                                        <p:tav tm="0">
                                          <p:val>
                                            <p:strVal val="ppt_y"/>
                                          </p:val>
                                        </p:tav>
                                        <p:tav tm="100000">
                                          <p:val>
                                            <p:strVal val="1+ppt_h/2"/>
                                          </p:val>
                                        </p:tav>
                                      </p:tavLst>
                                    </p:anim>
                                    <p:set>
                                      <p:cBhvr>
                                        <p:cTn id="92" dur="1" fill="hold">
                                          <p:stCondLst>
                                            <p:cond delay="499"/>
                                          </p:stCondLst>
                                        </p:cTn>
                                        <p:tgtEl>
                                          <p:spTgt spid="290827"/>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290828"/>
                                        </p:tgtEl>
                                        <p:attrNameLst>
                                          <p:attrName>style.visibility</p:attrName>
                                        </p:attrNameLst>
                                      </p:cBhvr>
                                      <p:to>
                                        <p:strVal val="visible"/>
                                      </p:to>
                                    </p:set>
                                    <p:anim calcmode="lin" valueType="num">
                                      <p:cBhvr additive="base">
                                        <p:cTn id="97" dur="500" fill="hold"/>
                                        <p:tgtEl>
                                          <p:spTgt spid="290828"/>
                                        </p:tgtEl>
                                        <p:attrNameLst>
                                          <p:attrName>ppt_x</p:attrName>
                                        </p:attrNameLst>
                                      </p:cBhvr>
                                      <p:tavLst>
                                        <p:tav tm="0">
                                          <p:val>
                                            <p:strVal val="#ppt_x"/>
                                          </p:val>
                                        </p:tav>
                                        <p:tav tm="100000">
                                          <p:val>
                                            <p:strVal val="#ppt_x"/>
                                          </p:val>
                                        </p:tav>
                                      </p:tavLst>
                                    </p:anim>
                                    <p:anim calcmode="lin" valueType="num">
                                      <p:cBhvr additive="base">
                                        <p:cTn id="98" dur="500" fill="hold"/>
                                        <p:tgtEl>
                                          <p:spTgt spid="29082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xit" presetSubtype="4" fill="hold" grpId="1" nodeType="clickEffect">
                                  <p:stCondLst>
                                    <p:cond delay="0"/>
                                  </p:stCondLst>
                                  <p:childTnLst>
                                    <p:anim calcmode="lin" valueType="num">
                                      <p:cBhvr additive="base">
                                        <p:cTn id="102" dur="500"/>
                                        <p:tgtEl>
                                          <p:spTgt spid="290828"/>
                                        </p:tgtEl>
                                        <p:attrNameLst>
                                          <p:attrName>ppt_x</p:attrName>
                                        </p:attrNameLst>
                                      </p:cBhvr>
                                      <p:tavLst>
                                        <p:tav tm="0">
                                          <p:val>
                                            <p:strVal val="ppt_x"/>
                                          </p:val>
                                        </p:tav>
                                        <p:tav tm="100000">
                                          <p:val>
                                            <p:strVal val="ppt_x"/>
                                          </p:val>
                                        </p:tav>
                                      </p:tavLst>
                                    </p:anim>
                                    <p:anim calcmode="lin" valueType="num">
                                      <p:cBhvr additive="base">
                                        <p:cTn id="103" dur="500"/>
                                        <p:tgtEl>
                                          <p:spTgt spid="290828"/>
                                        </p:tgtEl>
                                        <p:attrNameLst>
                                          <p:attrName>ppt_y</p:attrName>
                                        </p:attrNameLst>
                                      </p:cBhvr>
                                      <p:tavLst>
                                        <p:tav tm="0">
                                          <p:val>
                                            <p:strVal val="ppt_y"/>
                                          </p:val>
                                        </p:tav>
                                        <p:tav tm="100000">
                                          <p:val>
                                            <p:strVal val="1+ppt_h/2"/>
                                          </p:val>
                                        </p:tav>
                                      </p:tavLst>
                                    </p:anim>
                                    <p:set>
                                      <p:cBhvr>
                                        <p:cTn id="104" dur="1" fill="hold">
                                          <p:stCondLst>
                                            <p:cond delay="499"/>
                                          </p:stCondLst>
                                        </p:cTn>
                                        <p:tgtEl>
                                          <p:spTgt spid="290828"/>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90829"/>
                                        </p:tgtEl>
                                        <p:attrNameLst>
                                          <p:attrName>style.visibility</p:attrName>
                                        </p:attrNameLst>
                                      </p:cBhvr>
                                      <p:to>
                                        <p:strVal val="visible"/>
                                      </p:to>
                                    </p:set>
                                    <p:anim calcmode="lin" valueType="num">
                                      <p:cBhvr additive="base">
                                        <p:cTn id="109" dur="500" fill="hold"/>
                                        <p:tgtEl>
                                          <p:spTgt spid="290829"/>
                                        </p:tgtEl>
                                        <p:attrNameLst>
                                          <p:attrName>ppt_x</p:attrName>
                                        </p:attrNameLst>
                                      </p:cBhvr>
                                      <p:tavLst>
                                        <p:tav tm="0">
                                          <p:val>
                                            <p:strVal val="#ppt_x"/>
                                          </p:val>
                                        </p:tav>
                                        <p:tav tm="100000">
                                          <p:val>
                                            <p:strVal val="#ppt_x"/>
                                          </p:val>
                                        </p:tav>
                                      </p:tavLst>
                                    </p:anim>
                                    <p:anim calcmode="lin" valueType="num">
                                      <p:cBhvr additive="base">
                                        <p:cTn id="110" dur="500" fill="hold"/>
                                        <p:tgtEl>
                                          <p:spTgt spid="290829"/>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xit" presetSubtype="4" fill="hold" grpId="1" nodeType="clickEffect">
                                  <p:stCondLst>
                                    <p:cond delay="0"/>
                                  </p:stCondLst>
                                  <p:childTnLst>
                                    <p:anim calcmode="lin" valueType="num">
                                      <p:cBhvr additive="base">
                                        <p:cTn id="114" dur="500"/>
                                        <p:tgtEl>
                                          <p:spTgt spid="290829"/>
                                        </p:tgtEl>
                                        <p:attrNameLst>
                                          <p:attrName>ppt_x</p:attrName>
                                        </p:attrNameLst>
                                      </p:cBhvr>
                                      <p:tavLst>
                                        <p:tav tm="0">
                                          <p:val>
                                            <p:strVal val="ppt_x"/>
                                          </p:val>
                                        </p:tav>
                                        <p:tav tm="100000">
                                          <p:val>
                                            <p:strVal val="ppt_x"/>
                                          </p:val>
                                        </p:tav>
                                      </p:tavLst>
                                    </p:anim>
                                    <p:anim calcmode="lin" valueType="num">
                                      <p:cBhvr additive="base">
                                        <p:cTn id="115" dur="500"/>
                                        <p:tgtEl>
                                          <p:spTgt spid="290829"/>
                                        </p:tgtEl>
                                        <p:attrNameLst>
                                          <p:attrName>ppt_y</p:attrName>
                                        </p:attrNameLst>
                                      </p:cBhvr>
                                      <p:tavLst>
                                        <p:tav tm="0">
                                          <p:val>
                                            <p:strVal val="ppt_y"/>
                                          </p:val>
                                        </p:tav>
                                        <p:tav tm="100000">
                                          <p:val>
                                            <p:strVal val="1+ppt_h/2"/>
                                          </p:val>
                                        </p:tav>
                                      </p:tavLst>
                                    </p:anim>
                                    <p:set>
                                      <p:cBhvr>
                                        <p:cTn id="116" dur="1" fill="hold">
                                          <p:stCondLst>
                                            <p:cond delay="499"/>
                                          </p:stCondLst>
                                        </p:cTn>
                                        <p:tgtEl>
                                          <p:spTgt spid="290829"/>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290830"/>
                                        </p:tgtEl>
                                        <p:attrNameLst>
                                          <p:attrName>style.visibility</p:attrName>
                                        </p:attrNameLst>
                                      </p:cBhvr>
                                      <p:to>
                                        <p:strVal val="visible"/>
                                      </p:to>
                                    </p:set>
                                    <p:anim calcmode="lin" valueType="num">
                                      <p:cBhvr additive="base">
                                        <p:cTn id="121" dur="500" fill="hold"/>
                                        <p:tgtEl>
                                          <p:spTgt spid="290830"/>
                                        </p:tgtEl>
                                        <p:attrNameLst>
                                          <p:attrName>ppt_x</p:attrName>
                                        </p:attrNameLst>
                                      </p:cBhvr>
                                      <p:tavLst>
                                        <p:tav tm="0">
                                          <p:val>
                                            <p:strVal val="#ppt_x"/>
                                          </p:val>
                                        </p:tav>
                                        <p:tav tm="100000">
                                          <p:val>
                                            <p:strVal val="#ppt_x"/>
                                          </p:val>
                                        </p:tav>
                                      </p:tavLst>
                                    </p:anim>
                                    <p:anim calcmode="lin" valueType="num">
                                      <p:cBhvr additive="base">
                                        <p:cTn id="122" dur="500" fill="hold"/>
                                        <p:tgtEl>
                                          <p:spTgt spid="290830"/>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xit" presetSubtype="4" fill="hold" grpId="1" nodeType="clickEffect">
                                  <p:stCondLst>
                                    <p:cond delay="0"/>
                                  </p:stCondLst>
                                  <p:childTnLst>
                                    <p:anim calcmode="lin" valueType="num">
                                      <p:cBhvr additive="base">
                                        <p:cTn id="126" dur="500"/>
                                        <p:tgtEl>
                                          <p:spTgt spid="290830"/>
                                        </p:tgtEl>
                                        <p:attrNameLst>
                                          <p:attrName>ppt_x</p:attrName>
                                        </p:attrNameLst>
                                      </p:cBhvr>
                                      <p:tavLst>
                                        <p:tav tm="0">
                                          <p:val>
                                            <p:strVal val="ppt_x"/>
                                          </p:val>
                                        </p:tav>
                                        <p:tav tm="100000">
                                          <p:val>
                                            <p:strVal val="ppt_x"/>
                                          </p:val>
                                        </p:tav>
                                      </p:tavLst>
                                    </p:anim>
                                    <p:anim calcmode="lin" valueType="num">
                                      <p:cBhvr additive="base">
                                        <p:cTn id="127" dur="500"/>
                                        <p:tgtEl>
                                          <p:spTgt spid="290830"/>
                                        </p:tgtEl>
                                        <p:attrNameLst>
                                          <p:attrName>ppt_y</p:attrName>
                                        </p:attrNameLst>
                                      </p:cBhvr>
                                      <p:tavLst>
                                        <p:tav tm="0">
                                          <p:val>
                                            <p:strVal val="ppt_y"/>
                                          </p:val>
                                        </p:tav>
                                        <p:tav tm="100000">
                                          <p:val>
                                            <p:strVal val="1+ppt_h/2"/>
                                          </p:val>
                                        </p:tav>
                                      </p:tavLst>
                                    </p:anim>
                                    <p:set>
                                      <p:cBhvr>
                                        <p:cTn id="128" dur="1" fill="hold">
                                          <p:stCondLst>
                                            <p:cond delay="499"/>
                                          </p:stCondLst>
                                        </p:cTn>
                                        <p:tgtEl>
                                          <p:spTgt spid="2908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1" grpId="0" animBg="1"/>
      <p:bldP spid="290821" grpId="1" animBg="1"/>
      <p:bldP spid="290822" grpId="0" animBg="1"/>
      <p:bldP spid="290822" grpId="1" animBg="1"/>
      <p:bldP spid="290823" grpId="0" animBg="1"/>
      <p:bldP spid="290823" grpId="1" animBg="1"/>
      <p:bldP spid="290824" grpId="0" animBg="1"/>
      <p:bldP spid="290824" grpId="1" animBg="1"/>
      <p:bldP spid="290825" grpId="0" animBg="1"/>
      <p:bldP spid="290825" grpId="1" animBg="1"/>
      <p:bldP spid="290826" grpId="0" animBg="1"/>
      <p:bldP spid="290826" grpId="1" animBg="1"/>
      <p:bldP spid="290827" grpId="0" animBg="1"/>
      <p:bldP spid="290827" grpId="1" animBg="1"/>
      <p:bldP spid="290828" grpId="0" animBg="1"/>
      <p:bldP spid="290828" grpId="1" animBg="1"/>
      <p:bldP spid="290829" grpId="0" animBg="1"/>
      <p:bldP spid="290829" grpId="1" animBg="1"/>
      <p:bldP spid="290830" grpId="0" animBg="1"/>
      <p:bldP spid="290830"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560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25604"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1</a:t>
            </a:r>
            <a:r>
              <a:rPr lang="zh-CN" altLang="en-US" dirty="0">
                <a:latin typeface="Times New Roman" pitchFamily="18" charset="0"/>
              </a:rPr>
              <a:t>）</a:t>
            </a:r>
            <a:endParaRPr lang="zh-CN" altLang="en-US" dirty="0">
              <a:latin typeface="Times New Roman" pitchFamily="18" charset="0"/>
            </a:endParaRPr>
          </a:p>
        </p:txBody>
      </p:sp>
      <p:sp>
        <p:nvSpPr>
          <p:cNvPr id="25605"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r>
              <a:rPr lang="zh-CN" altLang="en-US" dirty="0"/>
              <a:t>单级中断：</a:t>
            </a:r>
            <a:endParaRPr lang="zh-CN" altLang="en-US" dirty="0"/>
          </a:p>
          <a:p>
            <a:pPr lvl="2" eaLnBrk="1" hangingPunct="1">
              <a:lnSpc>
                <a:spcPct val="120000"/>
              </a:lnSpc>
            </a:pPr>
            <a:r>
              <a:rPr lang="zh-CN" altLang="en-US" dirty="0">
                <a:latin typeface="Times New Roman" pitchFamily="18" charset="0"/>
                <a:ea typeface="楷体_GB2312" pitchFamily="49" charset="-122"/>
              </a:rPr>
              <a:t>所有中断源同一级，离</a:t>
            </a:r>
            <a:r>
              <a:rPr lang="en-US" altLang="zh-CN" dirty="0">
                <a:latin typeface="Times New Roman" pitchFamily="18" charset="0"/>
                <a:ea typeface="楷体_GB2312" pitchFamily="49" charset="-122"/>
              </a:rPr>
              <a:t>CPU</a:t>
            </a:r>
            <a:r>
              <a:rPr lang="zh-CN" altLang="en-US" dirty="0">
                <a:latin typeface="Times New Roman" pitchFamily="18" charset="0"/>
                <a:ea typeface="楷体_GB2312" pitchFamily="49" charset="-122"/>
              </a:rPr>
              <a:t>越近，优先级越高</a:t>
            </a:r>
            <a:endParaRPr lang="zh-CN" altLang="en-US"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中断不能被打断，中断服务程序结束后才能响应其它中断请求</a:t>
            </a:r>
            <a:endParaRPr lang="zh-CN" altLang="en-US" dirty="0">
              <a:latin typeface="Times New Roman" pitchFamily="18" charset="0"/>
              <a:ea typeface="楷体_GB2312" pitchFamily="49" charset="-122"/>
            </a:endParaRPr>
          </a:p>
        </p:txBody>
      </p:sp>
      <p:pic>
        <p:nvPicPr>
          <p:cNvPr id="291844" name="Picture 4" descr="D:\jinerwork\组成\白中英版改编\Chap08\Image\8.5.gif">
            <a:hlinkClick r:id="rId1" action="ppaction://hlinkfile"/>
          </p:cNvPr>
          <p:cNvPicPr>
            <a:picLocks noChangeAspect="1"/>
          </p:cNvPicPr>
          <p:nvPr/>
        </p:nvPicPr>
        <p:blipFill>
          <a:blip r:embed="rId2" r:link="rId3"/>
          <a:stretch>
            <a:fillRect/>
          </a:stretch>
        </p:blipFill>
        <p:spPr>
          <a:xfrm>
            <a:off x="2124075" y="3716338"/>
            <a:ext cx="6408738" cy="28463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1844"/>
                                        </p:tgtEl>
                                        <p:attrNameLst>
                                          <p:attrName>style.visibility</p:attrName>
                                        </p:attrNameLst>
                                      </p:cBhvr>
                                      <p:to>
                                        <p:strVal val="visible"/>
                                      </p:to>
                                    </p:set>
                                    <p:anim calcmode="lin" valueType="num">
                                      <p:cBhvr additive="base">
                                        <p:cTn id="7" dur="500" fill="hold"/>
                                        <p:tgtEl>
                                          <p:spTgt spid="291844"/>
                                        </p:tgtEl>
                                        <p:attrNameLst>
                                          <p:attrName>ppt_x</p:attrName>
                                        </p:attrNameLst>
                                      </p:cBhvr>
                                      <p:tavLst>
                                        <p:tav tm="0">
                                          <p:val>
                                            <p:strVal val="#ppt_x"/>
                                          </p:val>
                                        </p:tav>
                                        <p:tav tm="100000">
                                          <p:val>
                                            <p:strVal val="#ppt_x"/>
                                          </p:val>
                                        </p:tav>
                                      </p:tavLst>
                                    </p:anim>
                                    <p:anim calcmode="lin" valueType="num">
                                      <p:cBhvr additive="base">
                                        <p:cTn id="8" dur="500" fill="hold"/>
                                        <p:tgtEl>
                                          <p:spTgt spid="2918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662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26628"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2</a:t>
            </a:r>
            <a:r>
              <a:rPr lang="zh-CN" altLang="en-US" dirty="0">
                <a:latin typeface="Times New Roman" pitchFamily="18" charset="0"/>
              </a:rPr>
              <a:t>）</a:t>
            </a:r>
            <a:endParaRPr lang="zh-CN" altLang="en-US" dirty="0">
              <a:latin typeface="Times New Roman" pitchFamily="18" charset="0"/>
            </a:endParaRPr>
          </a:p>
        </p:txBody>
      </p:sp>
      <p:sp>
        <p:nvSpPr>
          <p:cNvPr id="26629"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r>
              <a:rPr lang="zh-CN" altLang="en-US" dirty="0"/>
              <a:t>单级中断：</a:t>
            </a:r>
            <a:endParaRPr lang="zh-CN" altLang="en-US" dirty="0"/>
          </a:p>
          <a:p>
            <a:pPr lvl="2" eaLnBrk="1" hangingPunct="1">
              <a:lnSpc>
                <a:spcPct val="120000"/>
              </a:lnSpc>
            </a:pPr>
            <a:r>
              <a:rPr lang="zh-CN" altLang="en-US" dirty="0">
                <a:latin typeface="Times New Roman" pitchFamily="18" charset="0"/>
                <a:ea typeface="楷体_GB2312" pitchFamily="49" charset="-122"/>
              </a:rPr>
              <a:t>中断源的识别及中断向量的产生</a:t>
            </a:r>
            <a:endParaRPr lang="zh-CN" altLang="en-US" dirty="0">
              <a:latin typeface="Times New Roman" pitchFamily="18" charset="0"/>
              <a:ea typeface="楷体_GB2312" pitchFamily="49" charset="-122"/>
            </a:endParaRPr>
          </a:p>
        </p:txBody>
      </p:sp>
      <p:pic>
        <p:nvPicPr>
          <p:cNvPr id="292869" name="Picture 5" descr="8a8">
            <a:hlinkClick r:id="rId1" action="ppaction://hlinkfile"/>
          </p:cNvPr>
          <p:cNvPicPr>
            <a:picLocks noChangeAspect="1"/>
          </p:cNvPicPr>
          <p:nvPr/>
        </p:nvPicPr>
        <p:blipFill>
          <a:blip r:embed="rId2"/>
          <a:stretch>
            <a:fillRect/>
          </a:stretch>
        </p:blipFill>
        <p:spPr>
          <a:xfrm>
            <a:off x="1806575" y="2794000"/>
            <a:ext cx="6337300" cy="39925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2869"/>
                                        </p:tgtEl>
                                        <p:attrNameLst>
                                          <p:attrName>style.visibility</p:attrName>
                                        </p:attrNameLst>
                                      </p:cBhvr>
                                      <p:to>
                                        <p:strVal val="visible"/>
                                      </p:to>
                                    </p:set>
                                    <p:anim calcmode="lin" valueType="num">
                                      <p:cBhvr additive="base">
                                        <p:cTn id="7" dur="500" fill="hold"/>
                                        <p:tgtEl>
                                          <p:spTgt spid="292869"/>
                                        </p:tgtEl>
                                        <p:attrNameLst>
                                          <p:attrName>ppt_x</p:attrName>
                                        </p:attrNameLst>
                                      </p:cBhvr>
                                      <p:tavLst>
                                        <p:tav tm="0">
                                          <p:val>
                                            <p:strVal val="#ppt_x"/>
                                          </p:val>
                                        </p:tav>
                                        <p:tav tm="100000">
                                          <p:val>
                                            <p:strVal val="#ppt_x"/>
                                          </p:val>
                                        </p:tav>
                                      </p:tavLst>
                                    </p:anim>
                                    <p:anim calcmode="lin" valueType="num">
                                      <p:cBhvr additive="base">
                                        <p:cTn id="8" dur="500" fill="hold"/>
                                        <p:tgtEl>
                                          <p:spTgt spid="2928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7"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765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pic>
        <p:nvPicPr>
          <p:cNvPr id="27652" name="Picture 5" descr="8a9">
            <a:hlinkClick r:id="rId1" action="ppaction://hlinkfile"/>
          </p:cNvPr>
          <p:cNvPicPr>
            <a:picLocks noChangeAspect="1"/>
          </p:cNvPicPr>
          <p:nvPr/>
        </p:nvPicPr>
        <p:blipFill>
          <a:blip r:embed="rId2"/>
          <a:stretch>
            <a:fillRect/>
          </a:stretch>
        </p:blipFill>
        <p:spPr>
          <a:xfrm>
            <a:off x="1258888" y="981075"/>
            <a:ext cx="7416800" cy="5229225"/>
          </a:xfrm>
          <a:prstGeom prst="rect">
            <a:avLst/>
          </a:prstGeom>
          <a:noFill/>
          <a:ln w="9525">
            <a:noFill/>
          </a:ln>
        </p:spPr>
      </p:pic>
      <p:sp>
        <p:nvSpPr>
          <p:cNvPr id="27653" name="Rectangle 6"/>
          <p:cNvSpPr/>
          <p:nvPr/>
        </p:nvSpPr>
        <p:spPr>
          <a:xfrm>
            <a:off x="1258888" y="1052513"/>
            <a:ext cx="7634287" cy="2016125"/>
          </a:xfrm>
          <a:prstGeom prst="rect">
            <a:avLst/>
          </a:prstGeom>
          <a:solidFill>
            <a:srgbClr val="FFFFFF"/>
          </a:solidFill>
          <a:ln w="9525">
            <a:noFill/>
          </a:ln>
        </p:spPr>
        <p:txBody>
          <a:bodyPr wrap="none" anchor="ctr"/>
          <a:p>
            <a:endParaRPr lang="zh-CN" altLang="en-US" dirty="0">
              <a:latin typeface="Times New Roman" pitchFamily="18" charset="0"/>
            </a:endParaRPr>
          </a:p>
        </p:txBody>
      </p:sp>
      <p:sp>
        <p:nvSpPr>
          <p:cNvPr id="27654"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3</a:t>
            </a:r>
            <a:r>
              <a:rPr lang="zh-CN" altLang="en-US" dirty="0">
                <a:latin typeface="Times New Roman" pitchFamily="18" charset="0"/>
              </a:rPr>
              <a:t>）</a:t>
            </a:r>
            <a:endParaRPr lang="zh-CN" altLang="en-US" dirty="0">
              <a:latin typeface="Times New Roman" pitchFamily="18" charset="0"/>
            </a:endParaRPr>
          </a:p>
        </p:txBody>
      </p:sp>
      <p:sp>
        <p:nvSpPr>
          <p:cNvPr id="27655"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p>
          <a:p>
            <a:pPr lvl="2" eaLnBrk="1" hangingPunct="1">
              <a:lnSpc>
                <a:spcPct val="90000"/>
              </a:lnSpc>
            </a:pPr>
            <a:r>
              <a:rPr lang="zh-CN" altLang="en-US" dirty="0">
                <a:latin typeface="Times New Roman" pitchFamily="18" charset="0"/>
                <a:ea typeface="楷体_GB2312" pitchFamily="49" charset="-122"/>
              </a:rPr>
              <a:t>中断事件分为多级，每级有一个中断优先权</a:t>
            </a:r>
            <a:endParaRPr lang="zh-CN" altLang="en-US" dirty="0">
              <a:latin typeface="Times New Roman" pitchFamily="18" charset="0"/>
              <a:ea typeface="楷体_GB2312" pitchFamily="49" charset="-122"/>
            </a:endParaRPr>
          </a:p>
          <a:p>
            <a:pPr lvl="2" eaLnBrk="1" hangingPunct="1">
              <a:lnSpc>
                <a:spcPct val="90000"/>
              </a:lnSpc>
            </a:pPr>
            <a:r>
              <a:rPr lang="zh-CN" altLang="en-US" dirty="0">
                <a:latin typeface="Times New Roman" pitchFamily="18" charset="0"/>
                <a:ea typeface="楷体_GB2312" pitchFamily="49" charset="-122"/>
              </a:rPr>
              <a:t>一维多级中断和二维多级中断</a:t>
            </a:r>
            <a:endParaRPr lang="zh-CN" altLang="en-US" dirty="0">
              <a:latin typeface="Times New Roman" pitchFamily="18" charset="0"/>
              <a:ea typeface="楷体_GB2312" pitchFamily="49" charset="-122"/>
            </a:endParaRPr>
          </a:p>
        </p:txBody>
      </p:sp>
      <p:sp>
        <p:nvSpPr>
          <p:cNvPr id="2" name="矩形 1"/>
          <p:cNvSpPr/>
          <p:nvPr/>
        </p:nvSpPr>
        <p:spPr>
          <a:xfrm>
            <a:off x="5724525" y="3141663"/>
            <a:ext cx="2879725" cy="28082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2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2969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29700"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4</a:t>
            </a:r>
            <a:r>
              <a:rPr lang="zh-CN" altLang="en-US" dirty="0">
                <a:latin typeface="Times New Roman" pitchFamily="18" charset="0"/>
              </a:rPr>
              <a:t>）</a:t>
            </a:r>
            <a:endParaRPr lang="zh-CN" altLang="en-US" dirty="0">
              <a:latin typeface="Times New Roman" pitchFamily="18" charset="0"/>
            </a:endParaRPr>
          </a:p>
        </p:txBody>
      </p:sp>
      <p:sp>
        <p:nvSpPr>
          <p:cNvPr id="29701"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p>
          <a:p>
            <a:pPr lvl="2" eaLnBrk="1" hangingPunct="1">
              <a:lnSpc>
                <a:spcPct val="120000"/>
              </a:lnSpc>
            </a:pPr>
            <a:r>
              <a:rPr lang="zh-CN" altLang="en-US" dirty="0">
                <a:latin typeface="Times New Roman" pitchFamily="18" charset="0"/>
                <a:ea typeface="楷体_GB2312" pitchFamily="49" charset="-122"/>
              </a:rPr>
              <a:t>一个系统有</a:t>
            </a:r>
            <a:r>
              <a:rPr lang="en-US" altLang="zh-CN" dirty="0">
                <a:latin typeface="Times New Roman" pitchFamily="18" charset="0"/>
                <a:ea typeface="楷体_GB2312" pitchFamily="49" charset="-122"/>
              </a:rPr>
              <a:t>n</a:t>
            </a:r>
            <a:r>
              <a:rPr lang="zh-CN" altLang="en-US" dirty="0">
                <a:latin typeface="Times New Roman" pitchFamily="18" charset="0"/>
                <a:ea typeface="楷体_GB2312" pitchFamily="49" charset="-122"/>
              </a:rPr>
              <a:t>级中断，则</a:t>
            </a:r>
            <a:r>
              <a:rPr lang="en-US" altLang="zh-CN" dirty="0">
                <a:latin typeface="Times New Roman" pitchFamily="18" charset="0"/>
                <a:ea typeface="楷体_GB2312" pitchFamily="49" charset="-122"/>
              </a:rPr>
              <a:t>CPU</a:t>
            </a:r>
            <a:r>
              <a:rPr lang="zh-CN" altLang="en-US" dirty="0">
                <a:latin typeface="Times New Roman" pitchFamily="18" charset="0"/>
                <a:ea typeface="楷体_GB2312" pitchFamily="49" charset="-122"/>
              </a:rPr>
              <a:t>中有</a:t>
            </a:r>
            <a:r>
              <a:rPr lang="en-US" altLang="zh-CN" dirty="0">
                <a:latin typeface="Times New Roman" pitchFamily="18" charset="0"/>
                <a:ea typeface="楷体_GB2312" pitchFamily="49" charset="-122"/>
              </a:rPr>
              <a:t>n</a:t>
            </a:r>
            <a:r>
              <a:rPr lang="zh-CN" altLang="en-US" dirty="0">
                <a:latin typeface="Times New Roman" pitchFamily="18" charset="0"/>
                <a:ea typeface="楷体_GB2312" pitchFamily="49" charset="-122"/>
              </a:rPr>
              <a:t>个</a:t>
            </a:r>
            <a:r>
              <a:rPr lang="en-US" altLang="zh-CN" dirty="0">
                <a:latin typeface="Times New Roman" pitchFamily="18" charset="0"/>
                <a:ea typeface="楷体_GB2312" pitchFamily="49" charset="-122"/>
              </a:rPr>
              <a:t>IR</a:t>
            </a:r>
            <a:r>
              <a:rPr lang="zh-CN" altLang="en-US" dirty="0">
                <a:latin typeface="Times New Roman" pitchFamily="18" charset="0"/>
                <a:ea typeface="楷体_GB2312" pitchFamily="49" charset="-122"/>
              </a:rPr>
              <a:t>，</a:t>
            </a:r>
            <a:r>
              <a:rPr lang="en-US" altLang="zh-CN" dirty="0">
                <a:latin typeface="Times New Roman" pitchFamily="18" charset="0"/>
                <a:ea typeface="楷体_GB2312" pitchFamily="49" charset="-122"/>
              </a:rPr>
              <a:t>n</a:t>
            </a:r>
            <a:r>
              <a:rPr lang="zh-CN" altLang="en-US" dirty="0">
                <a:latin typeface="Times New Roman" pitchFamily="18" charset="0"/>
                <a:ea typeface="楷体_GB2312" pitchFamily="49" charset="-122"/>
              </a:rPr>
              <a:t>个</a:t>
            </a:r>
            <a:r>
              <a:rPr lang="en-US" altLang="zh-CN" dirty="0">
                <a:latin typeface="Times New Roman" pitchFamily="18" charset="0"/>
                <a:ea typeface="楷体_GB2312" pitchFamily="49" charset="-122"/>
              </a:rPr>
              <a:t>IM</a:t>
            </a:r>
            <a:r>
              <a:rPr lang="zh-CN" altLang="en-US" dirty="0">
                <a:latin typeface="Times New Roman" pitchFamily="18" charset="0"/>
                <a:ea typeface="楷体_GB2312" pitchFamily="49" charset="-122"/>
              </a:rPr>
              <a:t>，某级中断被响应后，则关闭本级和低于本级的</a:t>
            </a:r>
            <a:r>
              <a:rPr lang="en-US" altLang="zh-CN" dirty="0">
                <a:latin typeface="Times New Roman" pitchFamily="18" charset="0"/>
                <a:ea typeface="楷体_GB2312" pitchFamily="49" charset="-122"/>
              </a:rPr>
              <a:t>IM</a:t>
            </a:r>
            <a:r>
              <a:rPr lang="zh-CN" altLang="en-US" dirty="0">
                <a:latin typeface="Times New Roman" pitchFamily="18" charset="0"/>
                <a:ea typeface="楷体_GB2312" pitchFamily="49" charset="-122"/>
              </a:rPr>
              <a:t>，开放更高级的</a:t>
            </a:r>
            <a:r>
              <a:rPr lang="en-US" altLang="zh-CN" dirty="0">
                <a:latin typeface="Times New Roman" pitchFamily="18" charset="0"/>
                <a:ea typeface="楷体_GB2312" pitchFamily="49" charset="-122"/>
              </a:rPr>
              <a:t>IM</a:t>
            </a:r>
            <a:r>
              <a:rPr lang="zh-CN" altLang="en-US" dirty="0">
                <a:latin typeface="Times New Roman" pitchFamily="18" charset="0"/>
                <a:ea typeface="楷体_GB2312" pitchFamily="49" charset="-122"/>
              </a:rPr>
              <a:t>。</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多级中断可以嵌套，但同一级中断不允许嵌套</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中断响应时，确定哪一级中断和中断源采用硬件实现。采用了独立请求方式和链式查询方式相结合的方式。</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使用堆栈保存断点与保存现场</a:t>
            </a:r>
            <a:endParaRPr lang="zh-CN" altLang="en-US" dirty="0">
              <a:latin typeface="Times New Roman" pitchFamily="18" charset="0"/>
              <a:ea typeface="楷体_GB2312" pitchFamily="49" charset="-122"/>
            </a:endParaRPr>
          </a:p>
        </p:txBody>
      </p:sp>
      <p:grpSp>
        <p:nvGrpSpPr>
          <p:cNvPr id="2" name="Group 4"/>
          <p:cNvGrpSpPr/>
          <p:nvPr/>
        </p:nvGrpSpPr>
        <p:grpSpPr>
          <a:xfrm>
            <a:off x="1476375" y="563563"/>
            <a:ext cx="7343775" cy="1728787"/>
            <a:chOff x="930" y="3067"/>
            <a:chExt cx="4626" cy="1089"/>
          </a:xfrm>
        </p:grpSpPr>
        <p:sp>
          <p:nvSpPr>
            <p:cNvPr id="29703" name="Rectangle 5"/>
            <p:cNvSpPr/>
            <p:nvPr/>
          </p:nvSpPr>
          <p:spPr>
            <a:xfrm>
              <a:off x="930" y="3067"/>
              <a:ext cx="4626" cy="1089"/>
            </a:xfrm>
            <a:prstGeom prst="rect">
              <a:avLst/>
            </a:prstGeom>
            <a:solidFill>
              <a:srgbClr val="FFFFFF"/>
            </a:solidFill>
            <a:ln w="9525">
              <a:noFill/>
            </a:ln>
          </p:spPr>
          <p:txBody>
            <a:bodyPr wrap="none" anchor="ctr"/>
            <a:p>
              <a:endParaRPr lang="zh-CN" altLang="en-US" dirty="0">
                <a:latin typeface="Times New Roman" pitchFamily="18" charset="0"/>
              </a:endParaRPr>
            </a:p>
          </p:txBody>
        </p:sp>
        <p:grpSp>
          <p:nvGrpSpPr>
            <p:cNvPr id="29704" name="Group 6"/>
            <p:cNvGrpSpPr/>
            <p:nvPr/>
          </p:nvGrpSpPr>
          <p:grpSpPr>
            <a:xfrm>
              <a:off x="1020" y="3113"/>
              <a:ext cx="4365" cy="969"/>
              <a:chOff x="963" y="1302"/>
              <a:chExt cx="4365" cy="1098"/>
            </a:xfrm>
          </p:grpSpPr>
          <p:sp>
            <p:nvSpPr>
              <p:cNvPr id="29705" name="Text Box 7"/>
              <p:cNvSpPr txBox="1"/>
              <p:nvPr/>
            </p:nvSpPr>
            <p:spPr>
              <a:xfrm>
                <a:off x="963" y="1302"/>
                <a:ext cx="4365" cy="240"/>
              </a:xfrm>
              <a:prstGeom prst="rect">
                <a:avLst/>
              </a:prstGeom>
              <a:noFill/>
              <a:ln w="9525">
                <a:noFill/>
              </a:ln>
            </p:spPr>
            <p:txBody>
              <a:bodyPr anchor="ctr"/>
              <a:p>
                <a:pPr algn="just" eaLnBrk="0" hangingPunct="0"/>
                <a:r>
                  <a:rPr lang="zh-CN" altLang="en-US" sz="2000" dirty="0">
                    <a:latin typeface="Times New Roman" pitchFamily="18" charset="0"/>
                    <a:ea typeface="宋体" charset="-122"/>
                  </a:rPr>
                  <a:t>主程序   中断程序1    中断程序2    中断程序3          中断程序4</a:t>
                </a:r>
                <a:endParaRPr lang="zh-CN" altLang="en-US" sz="2000" dirty="0">
                  <a:latin typeface="Times New Roman" pitchFamily="18" charset="0"/>
                  <a:ea typeface="宋体" charset="-122"/>
                </a:endParaRPr>
              </a:p>
            </p:txBody>
          </p:sp>
          <p:sp>
            <p:nvSpPr>
              <p:cNvPr id="29706" name="Line 8"/>
              <p:cNvSpPr/>
              <p:nvPr/>
            </p:nvSpPr>
            <p:spPr>
              <a:xfrm flipH="1">
                <a:off x="1104" y="1547"/>
                <a:ext cx="9" cy="326"/>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07" name="Line 9"/>
              <p:cNvSpPr/>
              <p:nvPr/>
            </p:nvSpPr>
            <p:spPr>
              <a:xfrm flipH="1">
                <a:off x="1093" y="1931"/>
                <a:ext cx="10" cy="39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08" name="Line 10"/>
              <p:cNvSpPr/>
              <p:nvPr/>
            </p:nvSpPr>
            <p:spPr>
              <a:xfrm flipV="1">
                <a:off x="1158" y="1583"/>
                <a:ext cx="647" cy="289"/>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09" name="Line 11"/>
              <p:cNvSpPr/>
              <p:nvPr/>
            </p:nvSpPr>
            <p:spPr>
              <a:xfrm>
                <a:off x="1910" y="1574"/>
                <a:ext cx="1" cy="253"/>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0" name="Line 12"/>
              <p:cNvSpPr/>
              <p:nvPr/>
            </p:nvSpPr>
            <p:spPr>
              <a:xfrm flipH="1">
                <a:off x="1891" y="1953"/>
                <a:ext cx="10" cy="39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1" name="Line 13"/>
              <p:cNvSpPr/>
              <p:nvPr/>
            </p:nvSpPr>
            <p:spPr>
              <a:xfrm flipH="1" flipV="1">
                <a:off x="1187" y="1939"/>
                <a:ext cx="646" cy="398"/>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2" name="Line 14"/>
              <p:cNvSpPr/>
              <p:nvPr/>
            </p:nvSpPr>
            <p:spPr>
              <a:xfrm flipV="1">
                <a:off x="1945" y="1564"/>
                <a:ext cx="802" cy="299"/>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3" name="Line 15"/>
              <p:cNvSpPr/>
              <p:nvPr/>
            </p:nvSpPr>
            <p:spPr>
              <a:xfrm>
                <a:off x="2836" y="1555"/>
                <a:ext cx="1" cy="172"/>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4" name="Line 16"/>
              <p:cNvSpPr/>
              <p:nvPr/>
            </p:nvSpPr>
            <p:spPr>
              <a:xfrm flipV="1">
                <a:off x="2880" y="1546"/>
                <a:ext cx="676" cy="226"/>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5" name="Line 17"/>
              <p:cNvSpPr/>
              <p:nvPr/>
            </p:nvSpPr>
            <p:spPr>
              <a:xfrm>
                <a:off x="3654" y="1574"/>
                <a:ext cx="8" cy="271"/>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6" name="Line 18"/>
              <p:cNvSpPr/>
              <p:nvPr/>
            </p:nvSpPr>
            <p:spPr>
              <a:xfrm flipH="1" flipV="1">
                <a:off x="2890" y="1873"/>
                <a:ext cx="772" cy="9"/>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7" name="Line 19"/>
              <p:cNvSpPr/>
              <p:nvPr/>
            </p:nvSpPr>
            <p:spPr>
              <a:xfrm flipH="1">
                <a:off x="2816" y="1873"/>
                <a:ext cx="9" cy="227"/>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8" name="Line 20"/>
              <p:cNvSpPr/>
              <p:nvPr/>
            </p:nvSpPr>
            <p:spPr>
              <a:xfrm flipV="1">
                <a:off x="2864" y="1836"/>
                <a:ext cx="1811" cy="299"/>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19" name="Line 21"/>
              <p:cNvSpPr/>
              <p:nvPr/>
            </p:nvSpPr>
            <p:spPr>
              <a:xfrm flipH="1">
                <a:off x="2816" y="2192"/>
                <a:ext cx="9" cy="208"/>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20" name="Line 22"/>
              <p:cNvSpPr/>
              <p:nvPr/>
            </p:nvSpPr>
            <p:spPr>
              <a:xfrm flipH="1" flipV="1">
                <a:off x="1924" y="1920"/>
                <a:ext cx="842" cy="444"/>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21" name="Line 23"/>
              <p:cNvSpPr/>
              <p:nvPr/>
            </p:nvSpPr>
            <p:spPr>
              <a:xfrm>
                <a:off x="4694" y="1883"/>
                <a:ext cx="1" cy="398"/>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29722" name="Line 24"/>
              <p:cNvSpPr/>
              <p:nvPr/>
            </p:nvSpPr>
            <p:spPr>
              <a:xfrm flipH="1" flipV="1">
                <a:off x="2864" y="2185"/>
                <a:ext cx="1840" cy="154"/>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072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0724" name="Rectangle 4"/>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5</a:t>
            </a:r>
            <a:r>
              <a:rPr lang="zh-CN" altLang="en-US" dirty="0">
                <a:latin typeface="Times New Roman" pitchFamily="18" charset="0"/>
              </a:rPr>
              <a:t>）</a:t>
            </a:r>
            <a:endParaRPr lang="zh-CN" altLang="en-US" dirty="0">
              <a:latin typeface="Times New Roman" pitchFamily="18" charset="0"/>
            </a:endParaRPr>
          </a:p>
        </p:txBody>
      </p:sp>
      <p:sp>
        <p:nvSpPr>
          <p:cNvPr id="30725" name="Rectangle 5"/>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p>
          <a:p>
            <a:pPr lvl="2" eaLnBrk="1" hangingPunct="1">
              <a:lnSpc>
                <a:spcPct val="120000"/>
              </a:lnSpc>
              <a:spcBef>
                <a:spcPct val="0"/>
              </a:spcBef>
            </a:pPr>
            <a:r>
              <a:rPr lang="zh-CN" altLang="en-US" dirty="0">
                <a:latin typeface="Times New Roman" pitchFamily="18" charset="0"/>
                <a:ea typeface="楷体_GB2312" pitchFamily="49" charset="-122"/>
              </a:rPr>
              <a:t>中断源的识别、优先排队及中断向量的产生</a:t>
            </a:r>
            <a:endParaRPr lang="zh-CN" altLang="en-US" dirty="0">
              <a:latin typeface="Times New Roman" pitchFamily="18" charset="0"/>
              <a:ea typeface="楷体_GB2312" pitchFamily="49" charset="-122"/>
            </a:endParaRPr>
          </a:p>
        </p:txBody>
      </p:sp>
      <p:pic>
        <p:nvPicPr>
          <p:cNvPr id="30726" name="Picture 27" descr="8a10">
            <a:hlinkClick r:id="rId1" action="ppaction://hlinkfile"/>
          </p:cNvPr>
          <p:cNvPicPr>
            <a:picLocks noChangeAspect="1"/>
          </p:cNvPicPr>
          <p:nvPr/>
        </p:nvPicPr>
        <p:blipFill>
          <a:blip r:embed="rId2"/>
          <a:stretch>
            <a:fillRect/>
          </a:stretch>
        </p:blipFill>
        <p:spPr>
          <a:xfrm>
            <a:off x="1835150" y="2636838"/>
            <a:ext cx="6265863" cy="3881437"/>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174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1748"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6</a:t>
            </a:r>
            <a:r>
              <a:rPr lang="zh-CN" altLang="en-US" dirty="0">
                <a:latin typeface="Times New Roman" pitchFamily="18" charset="0"/>
              </a:rPr>
              <a:t>）</a:t>
            </a:r>
            <a:endParaRPr lang="zh-CN" altLang="en-US" dirty="0">
              <a:latin typeface="Times New Roman" pitchFamily="18" charset="0"/>
            </a:endParaRPr>
          </a:p>
        </p:txBody>
      </p:sp>
      <p:sp>
        <p:nvSpPr>
          <p:cNvPr id="31749" name="Rectangle 3"/>
          <p:cNvSpPr>
            <a:spLocks noGrp="1"/>
          </p:cNvSpPr>
          <p:nvPr>
            <p:ph idx="1"/>
          </p:nvPr>
        </p:nvSpPr>
        <p:spPr>
          <a:xfrm>
            <a:off x="1371600" y="1295400"/>
            <a:ext cx="7620000" cy="4870450"/>
          </a:xfrm>
        </p:spPr>
        <p:txBody>
          <a:bodyPr wrap="square" lIns="91440" tIns="45720" rIns="91440" bIns="45720" anchor="t"/>
          <a:p>
            <a:pPr eaLnBrk="1" hangingPunct="1">
              <a:lnSpc>
                <a:spcPct val="90000"/>
              </a:lnSpc>
            </a:pPr>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latin typeface="Times New Roman" pitchFamily="18" charset="0"/>
              <a:ea typeface="楷体_GB2312" pitchFamily="49" charset="-122"/>
            </a:endParaRPr>
          </a:p>
          <a:p>
            <a:pPr eaLnBrk="1" hangingPunct="1">
              <a:lnSpc>
                <a:spcPct val="90000"/>
              </a:lnSpc>
              <a:buNone/>
            </a:pPr>
            <a:r>
              <a:rPr lang="zh-CN" altLang="en-US" sz="2400" dirty="0">
                <a:latin typeface="Times New Roman" pitchFamily="18" charset="0"/>
                <a:ea typeface="楷体_GB2312" pitchFamily="49" charset="-122"/>
              </a:rPr>
              <a:t>例</a:t>
            </a:r>
            <a:r>
              <a:rPr lang="en-US" altLang="zh-CN" sz="2400" dirty="0">
                <a:latin typeface="Times New Roman" pitchFamily="18" charset="0"/>
                <a:ea typeface="楷体_GB2312" pitchFamily="49" charset="-122"/>
              </a:rPr>
              <a:t>1</a:t>
            </a:r>
            <a:r>
              <a:rPr lang="zh-CN" altLang="en-US" sz="2400" dirty="0">
                <a:latin typeface="Times New Roman" pitchFamily="18" charset="0"/>
                <a:ea typeface="楷体_GB2312" pitchFamily="49" charset="-122"/>
              </a:rPr>
              <a:t>、参见图所示的二维中断系统。请问： </a:t>
            </a:r>
            <a:endParaRPr lang="zh-CN" altLang="en-US" sz="2400" dirty="0">
              <a:latin typeface="Times New Roman" pitchFamily="18" charset="0"/>
              <a:ea typeface="楷体_GB2312" pitchFamily="49" charset="-122"/>
            </a:endParaRPr>
          </a:p>
          <a:p>
            <a:pPr eaLnBrk="1" hangingPunct="1">
              <a:lnSpc>
                <a:spcPct val="90000"/>
              </a:lnSpc>
              <a:buNone/>
            </a:pPr>
            <a:r>
              <a:rPr lang="en-US" altLang="zh-CN" sz="2400" dirty="0">
                <a:latin typeface="Times New Roman" pitchFamily="18" charset="0"/>
                <a:ea typeface="楷体_GB2312" pitchFamily="49" charset="-122"/>
              </a:rPr>
              <a:t>(1)</a:t>
            </a:r>
            <a:r>
              <a:rPr lang="zh-CN" altLang="en-US" sz="2400" dirty="0">
                <a:latin typeface="Times New Roman" pitchFamily="18" charset="0"/>
                <a:ea typeface="楷体_GB2312" pitchFamily="49" charset="-122"/>
              </a:rPr>
              <a:t>在中断情况下，</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和设备的优先级如何考虑</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请按降序排列各设备的中断优先级。 </a:t>
            </a:r>
            <a:endParaRPr lang="zh-CN" altLang="en-US" sz="2400" dirty="0">
              <a:latin typeface="Times New Roman" pitchFamily="18" charset="0"/>
              <a:ea typeface="楷体_GB2312" pitchFamily="49" charset="-122"/>
            </a:endParaRPr>
          </a:p>
          <a:p>
            <a:pPr eaLnBrk="1" hangingPunct="1">
              <a:lnSpc>
                <a:spcPct val="90000"/>
              </a:lnSpc>
              <a:buNone/>
            </a:pPr>
            <a:r>
              <a:rPr lang="en-US" altLang="zh-CN" sz="24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若</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现执行设备</a:t>
            </a:r>
            <a:r>
              <a:rPr lang="en-US" altLang="zh-CN" sz="24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的中断服务程序，</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1</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0</a:t>
            </a:r>
            <a:r>
              <a:rPr lang="zh-CN" altLang="en-US" sz="2400" dirty="0">
                <a:latin typeface="Times New Roman" pitchFamily="18" charset="0"/>
                <a:ea typeface="楷体_GB2312" pitchFamily="49" charset="-122"/>
              </a:rPr>
              <a:t>的状态是什么</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如果</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执行设 备</a:t>
            </a:r>
            <a:r>
              <a:rPr lang="en-US" altLang="zh-CN" sz="2400" dirty="0">
                <a:latin typeface="Times New Roman" pitchFamily="18" charset="0"/>
                <a:ea typeface="楷体_GB2312" pitchFamily="49" charset="-122"/>
              </a:rPr>
              <a:t>D</a:t>
            </a:r>
            <a:r>
              <a:rPr lang="zh-CN" altLang="en-US" sz="2400" dirty="0">
                <a:latin typeface="Times New Roman" pitchFamily="18" charset="0"/>
                <a:ea typeface="楷体_GB2312" pitchFamily="49" charset="-122"/>
              </a:rPr>
              <a:t>的中断服务程序，</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1</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0</a:t>
            </a:r>
            <a:r>
              <a:rPr lang="zh-CN" altLang="en-US" sz="2400" dirty="0">
                <a:latin typeface="Times New Roman" pitchFamily="18" charset="0"/>
                <a:ea typeface="楷体_GB2312" pitchFamily="49" charset="-122"/>
              </a:rPr>
              <a:t>的状态又是什么</a:t>
            </a:r>
            <a:r>
              <a:rPr lang="en-US" altLang="zh-CN" sz="2400" dirty="0">
                <a:latin typeface="Times New Roman" pitchFamily="18" charset="0"/>
                <a:ea typeface="楷体_GB2312" pitchFamily="49" charset="-122"/>
              </a:rPr>
              <a:t>? </a:t>
            </a:r>
            <a:endParaRPr lang="en-US" altLang="zh-CN" sz="2400" dirty="0">
              <a:latin typeface="Times New Roman" pitchFamily="18" charset="0"/>
              <a:ea typeface="楷体_GB2312" pitchFamily="49" charset="-122"/>
            </a:endParaRPr>
          </a:p>
          <a:p>
            <a:pPr eaLnBrk="1" hangingPunct="1">
              <a:lnSpc>
                <a:spcPct val="90000"/>
              </a:lnSpc>
              <a:buNone/>
            </a:pPr>
            <a:r>
              <a:rPr lang="en-US" altLang="zh-CN" sz="2400" dirty="0">
                <a:latin typeface="Times New Roman" pitchFamily="18" charset="0"/>
                <a:ea typeface="楷体_GB2312" pitchFamily="49" charset="-122"/>
              </a:rPr>
              <a:t>(3)</a:t>
            </a:r>
            <a:r>
              <a:rPr lang="zh-CN" altLang="en-US" sz="2400" dirty="0">
                <a:latin typeface="Times New Roman" pitchFamily="18" charset="0"/>
                <a:ea typeface="楷体_GB2312" pitchFamily="49" charset="-122"/>
              </a:rPr>
              <a:t>每一级的</a:t>
            </a:r>
            <a:r>
              <a:rPr lang="en-US" altLang="zh-CN" sz="2400" dirty="0">
                <a:latin typeface="Times New Roman" pitchFamily="18" charset="0"/>
                <a:ea typeface="楷体_GB2312" pitchFamily="49" charset="-122"/>
              </a:rPr>
              <a:t>IM</a:t>
            </a:r>
            <a:r>
              <a:rPr lang="zh-CN" altLang="en-US" sz="2400" dirty="0">
                <a:latin typeface="Times New Roman" pitchFamily="18" charset="0"/>
                <a:ea typeface="楷体_GB2312" pitchFamily="49" charset="-122"/>
              </a:rPr>
              <a:t>能否对某个优先级的个别设备单独进行屏蔽</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如果不能，采取什么办法可达到目的</a:t>
            </a:r>
            <a:r>
              <a:rPr lang="en-US" altLang="zh-CN" sz="2400" dirty="0">
                <a:latin typeface="Times New Roman" pitchFamily="18" charset="0"/>
                <a:ea typeface="楷体_GB2312" pitchFamily="49" charset="-122"/>
              </a:rPr>
              <a:t>?</a:t>
            </a:r>
            <a:endParaRPr lang="en-US" altLang="zh-CN" sz="2400" dirty="0">
              <a:latin typeface="Times New Roman" pitchFamily="18" charset="0"/>
              <a:ea typeface="楷体_GB2312" pitchFamily="49" charset="-122"/>
            </a:endParaRPr>
          </a:p>
          <a:p>
            <a:pPr eaLnBrk="1" hangingPunct="1">
              <a:lnSpc>
                <a:spcPct val="90000"/>
              </a:lnSpc>
              <a:buNone/>
            </a:pPr>
            <a:r>
              <a:rPr lang="en-US" altLang="zh-CN" sz="2400" dirty="0">
                <a:latin typeface="Times New Roman" pitchFamily="18" charset="0"/>
                <a:ea typeface="楷体_GB2312" pitchFamily="49" charset="-122"/>
              </a:rPr>
              <a:t>(4)</a:t>
            </a:r>
            <a:r>
              <a:rPr lang="zh-CN" altLang="en-US" sz="2400" dirty="0">
                <a:latin typeface="Times New Roman" pitchFamily="18" charset="0"/>
                <a:ea typeface="楷体_GB2312" pitchFamily="49" charset="-122"/>
              </a:rPr>
              <a:t>假如设备</a:t>
            </a:r>
            <a:r>
              <a:rPr lang="en-US" altLang="zh-CN" sz="24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一提出中断请求，</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立即进行响应，如何调整才能满足此要求</a:t>
            </a:r>
            <a:r>
              <a:rPr lang="en-US" altLang="zh-CN"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277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2772"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7</a:t>
            </a:r>
            <a:r>
              <a:rPr lang="zh-CN" altLang="en-US" dirty="0">
                <a:latin typeface="Times New Roman" pitchFamily="18" charset="0"/>
              </a:rPr>
              <a:t>）</a:t>
            </a:r>
            <a:endParaRPr lang="zh-CN" altLang="en-US" dirty="0">
              <a:latin typeface="Times New Roman" pitchFamily="18" charset="0"/>
            </a:endParaRPr>
          </a:p>
        </p:txBody>
      </p:sp>
      <p:sp>
        <p:nvSpPr>
          <p:cNvPr id="32773"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1)</a:t>
            </a:r>
            <a:r>
              <a:rPr lang="zh-CN" altLang="en-US" sz="2400" dirty="0">
                <a:latin typeface="Times New Roman" pitchFamily="18" charset="0"/>
                <a:ea typeface="楷体_GB2312" pitchFamily="49" charset="-122"/>
              </a:rPr>
              <a:t>在中断情况下，</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的优先级最低。各设备的优先次序是：</a:t>
            </a:r>
            <a:r>
              <a:rPr lang="en-US" altLang="zh-CN" sz="2400" dirty="0">
                <a:latin typeface="Times New Roman" pitchFamily="18" charset="0"/>
                <a:ea typeface="楷体_GB2312" pitchFamily="49" charset="-122"/>
              </a:rPr>
              <a:t>A→B→C→ D→E→F→G→H→I→CPU</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执行</a:t>
            </a:r>
            <a:r>
              <a:rPr lang="en-US" altLang="zh-CN" sz="24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的中断服务程序时，</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2</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1</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0</a:t>
            </a:r>
            <a:r>
              <a:rPr lang="en-US" altLang="zh-CN" sz="2400" dirty="0">
                <a:latin typeface="Times New Roman" pitchFamily="18" charset="0"/>
                <a:ea typeface="楷体_GB2312" pitchFamily="49" charset="-122"/>
              </a:rPr>
              <a:t>=111</a:t>
            </a:r>
            <a:r>
              <a:rPr lang="zh-CN" altLang="en-US" sz="2400" dirty="0">
                <a:latin typeface="Times New Roman" pitchFamily="18" charset="0"/>
                <a:ea typeface="楷体_GB2312" pitchFamily="49" charset="-122"/>
              </a:rPr>
              <a:t>；</a:t>
            </a:r>
            <a:br>
              <a:rPr lang="zh-CN" altLang="en-US" sz="2400" dirty="0">
                <a:latin typeface="Times New Roman" pitchFamily="18" charset="0"/>
                <a:ea typeface="楷体_GB2312" pitchFamily="49" charset="-122"/>
              </a:rPr>
            </a:br>
            <a:r>
              <a:rPr lang="zh-CN" altLang="en-US" sz="2400" dirty="0">
                <a:latin typeface="Times New Roman" pitchFamily="18" charset="0"/>
                <a:ea typeface="楷体_GB2312" pitchFamily="49" charset="-122"/>
              </a:rPr>
              <a:t>执行</a:t>
            </a:r>
            <a:r>
              <a:rPr lang="en-US" altLang="zh-CN" sz="2400" dirty="0">
                <a:latin typeface="Times New Roman" pitchFamily="18" charset="0"/>
                <a:ea typeface="楷体_GB2312" pitchFamily="49" charset="-122"/>
              </a:rPr>
              <a:t>D</a:t>
            </a:r>
            <a:r>
              <a:rPr lang="zh-CN" altLang="en-US" sz="2400" dirty="0">
                <a:latin typeface="Times New Roman" pitchFamily="18" charset="0"/>
                <a:ea typeface="楷体_GB2312" pitchFamily="49" charset="-122"/>
              </a:rPr>
              <a:t>的中断服务程序时，</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2</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1</a:t>
            </a:r>
            <a:r>
              <a:rPr lang="en-US" altLang="zh-CN" sz="2400" dirty="0">
                <a:latin typeface="Times New Roman" pitchFamily="18" charset="0"/>
                <a:ea typeface="楷体_GB2312" pitchFamily="49" charset="-122"/>
              </a:rPr>
              <a:t>IM</a:t>
            </a:r>
            <a:r>
              <a:rPr lang="en-US" altLang="zh-CN" sz="1800" dirty="0">
                <a:latin typeface="Times New Roman" pitchFamily="18" charset="0"/>
                <a:ea typeface="楷体_GB2312" pitchFamily="49" charset="-122"/>
              </a:rPr>
              <a:t>0</a:t>
            </a:r>
            <a:r>
              <a:rPr lang="en-US" altLang="zh-CN" sz="2400" dirty="0">
                <a:latin typeface="Times New Roman" pitchFamily="18" charset="0"/>
                <a:ea typeface="楷体_GB2312" pitchFamily="49" charset="-122"/>
              </a:rPr>
              <a:t>=011</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3)</a:t>
            </a:r>
            <a:r>
              <a:rPr lang="zh-CN" altLang="en-US" sz="2400" dirty="0">
                <a:latin typeface="Times New Roman" pitchFamily="18" charset="0"/>
                <a:ea typeface="楷体_GB2312" pitchFamily="49" charset="-122"/>
              </a:rPr>
              <a:t>不能。</a:t>
            </a:r>
            <a:br>
              <a:rPr lang="zh-CN" altLang="en-US" sz="2400" dirty="0">
                <a:latin typeface="Times New Roman" pitchFamily="18" charset="0"/>
                <a:ea typeface="楷体_GB2312" pitchFamily="49" charset="-122"/>
              </a:rPr>
            </a:br>
            <a:r>
              <a:rPr lang="zh-CN" altLang="en-US" sz="2400" dirty="0">
                <a:latin typeface="Times New Roman" pitchFamily="18" charset="0"/>
                <a:ea typeface="楷体_GB2312" pitchFamily="49" charset="-122"/>
              </a:rPr>
              <a:t>将接口中的</a:t>
            </a:r>
            <a:r>
              <a:rPr lang="en-US" altLang="zh-CN" sz="2400" dirty="0">
                <a:latin typeface="Times New Roman" pitchFamily="18" charset="0"/>
                <a:ea typeface="楷体_GB2312" pitchFamily="49" charset="-122"/>
              </a:rPr>
              <a:t>EI</a:t>
            </a:r>
            <a:r>
              <a:rPr lang="zh-CN" altLang="en-US" sz="2400" dirty="0">
                <a:latin typeface="Times New Roman" pitchFamily="18" charset="0"/>
                <a:ea typeface="楷体_GB2312" pitchFamily="49" charset="-122"/>
              </a:rPr>
              <a:t>标志清“</a:t>
            </a:r>
            <a:r>
              <a:rPr lang="en-US" altLang="zh-CN" sz="2400" dirty="0">
                <a:latin typeface="Times New Roman" pitchFamily="18" charset="0"/>
                <a:ea typeface="楷体_GB2312" pitchFamily="49" charset="-122"/>
              </a:rPr>
              <a:t>0”</a:t>
            </a:r>
            <a:r>
              <a:rPr lang="zh-CN" altLang="en-US" sz="2400" dirty="0">
                <a:latin typeface="Times New Roman" pitchFamily="18" charset="0"/>
                <a:ea typeface="楷体_GB2312" pitchFamily="49" charset="-122"/>
              </a:rPr>
              <a:t>，禁止设备发出中断请求。 </a:t>
            </a:r>
            <a:endParaRPr lang="zh-CN" altLang="en-US" sz="24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4)</a:t>
            </a:r>
            <a:r>
              <a:rPr lang="zh-CN" altLang="en-US" sz="2400" dirty="0">
                <a:latin typeface="Times New Roman" pitchFamily="18" charset="0"/>
                <a:ea typeface="楷体_GB2312" pitchFamily="49" charset="-122"/>
              </a:rPr>
              <a:t>可将设备</a:t>
            </a:r>
            <a:r>
              <a:rPr lang="en-US" altLang="zh-CN" sz="24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从第</a:t>
            </a:r>
            <a:r>
              <a:rPr lang="en-US" altLang="zh-CN" sz="2400" dirty="0">
                <a:latin typeface="Times New Roman" pitchFamily="18" charset="0"/>
                <a:ea typeface="楷体_GB2312" pitchFamily="49" charset="-122"/>
              </a:rPr>
              <a:t>2</a:t>
            </a:r>
            <a:r>
              <a:rPr lang="zh-CN" altLang="en-US" sz="2400" dirty="0">
                <a:latin typeface="Times New Roman" pitchFamily="18" charset="0"/>
                <a:ea typeface="楷体_GB2312" pitchFamily="49" charset="-122"/>
              </a:rPr>
              <a:t>级取出来，单独放在第</a:t>
            </a:r>
            <a:r>
              <a:rPr lang="en-US" altLang="zh-CN" sz="2400" dirty="0">
                <a:latin typeface="Times New Roman" pitchFamily="18" charset="0"/>
                <a:ea typeface="楷体_GB2312" pitchFamily="49" charset="-122"/>
              </a:rPr>
              <a:t>3</a:t>
            </a:r>
            <a:r>
              <a:rPr lang="zh-CN" altLang="en-US" sz="2400" dirty="0">
                <a:latin typeface="Times New Roman" pitchFamily="18" charset="0"/>
                <a:ea typeface="楷体_GB2312" pitchFamily="49" charset="-122"/>
              </a:rPr>
              <a:t>级上，使第</a:t>
            </a:r>
            <a:r>
              <a:rPr lang="en-US" altLang="zh-CN" sz="2400" dirty="0">
                <a:latin typeface="Times New Roman" pitchFamily="18" charset="0"/>
                <a:ea typeface="楷体_GB2312" pitchFamily="49" charset="-122"/>
              </a:rPr>
              <a:t>3</a:t>
            </a:r>
            <a:r>
              <a:rPr lang="zh-CN" altLang="en-US" sz="2400" dirty="0">
                <a:latin typeface="Times New Roman" pitchFamily="18" charset="0"/>
                <a:ea typeface="楷体_GB2312" pitchFamily="49" charset="-122"/>
              </a:rPr>
              <a:t>级的优先级最高，即令</a:t>
            </a:r>
            <a:r>
              <a:rPr lang="en-US" altLang="zh-CN" sz="2400" dirty="0">
                <a:latin typeface="Times New Roman" pitchFamily="18" charset="0"/>
                <a:ea typeface="楷体_GB2312" pitchFamily="49" charset="-122"/>
              </a:rPr>
              <a:t>IM3=0</a:t>
            </a:r>
            <a:r>
              <a:rPr lang="zh-CN" altLang="en-US" sz="2400" dirty="0">
                <a:latin typeface="Times New Roman" pitchFamily="18" charset="0"/>
                <a:ea typeface="楷体_GB2312" pitchFamily="49" charset="-122"/>
              </a:rPr>
              <a:t>即可。</a:t>
            </a:r>
            <a:endParaRPr lang="zh-CN" altLang="en-US" sz="2400" dirty="0">
              <a:latin typeface="Times New Roman" pitchFamily="18" charset="0"/>
              <a:ea typeface="楷体_GB2312"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379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3796"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8</a:t>
            </a:r>
            <a:r>
              <a:rPr lang="zh-CN" altLang="en-US" dirty="0">
                <a:latin typeface="Times New Roman" pitchFamily="18" charset="0"/>
              </a:rPr>
              <a:t>）</a:t>
            </a:r>
            <a:endParaRPr lang="zh-CN" altLang="en-US" dirty="0">
              <a:latin typeface="Times New Roman" pitchFamily="18" charset="0"/>
            </a:endParaRPr>
          </a:p>
        </p:txBody>
      </p:sp>
      <p:sp>
        <p:nvSpPr>
          <p:cNvPr id="33797"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例、只考虑</a:t>
            </a:r>
            <a:r>
              <a:rPr lang="en-US" altLang="zh-CN" sz="2400" dirty="0">
                <a:latin typeface="Times New Roman" pitchFamily="18" charset="0"/>
                <a:ea typeface="楷体_GB2312" pitchFamily="49" charset="-122"/>
              </a:rPr>
              <a:t>A</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三个设备组成的单级中断结构，它要求</a:t>
            </a:r>
            <a:r>
              <a:rPr lang="en-US" altLang="zh-CN" sz="2400" dirty="0">
                <a:latin typeface="Times New Roman" pitchFamily="18" charset="0"/>
                <a:ea typeface="楷体_GB2312" pitchFamily="49" charset="-122"/>
              </a:rPr>
              <a:t>CPU</a:t>
            </a:r>
            <a:r>
              <a:rPr lang="zh-CN" altLang="en-US" sz="2400" dirty="0">
                <a:latin typeface="Times New Roman" pitchFamily="18" charset="0"/>
                <a:ea typeface="楷体_GB2312" pitchFamily="49" charset="-122"/>
              </a:rPr>
              <a:t>在执行完当前指令时对中断请求进行服务。假设：</a:t>
            </a:r>
            <a:r>
              <a:rPr lang="en-US" altLang="zh-CN" sz="2400" dirty="0">
                <a:latin typeface="Times New Roman" pitchFamily="18" charset="0"/>
                <a:ea typeface="楷体_GB2312" pitchFamily="49" charset="-122"/>
              </a:rPr>
              <a:t>(1)CPU“</a:t>
            </a:r>
            <a:r>
              <a:rPr lang="zh-CN" altLang="en-US" sz="2400" dirty="0">
                <a:latin typeface="Times New Roman" pitchFamily="18" charset="0"/>
                <a:ea typeface="楷体_GB2312" pitchFamily="49" charset="-122"/>
              </a:rPr>
              <a:t>中断批准”机构在响应一个新的 中断之前，先要让被中断的程序的一条指令一定要执行完毕；</a:t>
            </a:r>
            <a:r>
              <a:rPr lang="en-US" altLang="zh-CN" sz="2400" dirty="0">
                <a:latin typeface="Times New Roman" pitchFamily="18" charset="0"/>
                <a:ea typeface="楷体_GB2312" pitchFamily="49" charset="-122"/>
              </a:rPr>
              <a:t>(2)T</a:t>
            </a:r>
            <a:r>
              <a:rPr lang="en-US" altLang="zh-CN" sz="1800" dirty="0">
                <a:latin typeface="Times New Roman" pitchFamily="18" charset="0"/>
                <a:ea typeface="楷体_GB2312" pitchFamily="49" charset="-122"/>
              </a:rPr>
              <a:t>DC</a:t>
            </a:r>
            <a:r>
              <a:rPr lang="zh-CN" altLang="en-US" sz="2400" dirty="0">
                <a:latin typeface="Times New Roman" pitchFamily="18" charset="0"/>
                <a:ea typeface="楷体_GB2312" pitchFamily="49" charset="-122"/>
              </a:rPr>
              <a:t>为查询链中每个设备的延迟时间；</a:t>
            </a:r>
            <a:r>
              <a:rPr lang="en-US" altLang="zh-CN" sz="2400" dirty="0">
                <a:latin typeface="Times New Roman" pitchFamily="18" charset="0"/>
                <a:ea typeface="楷体_GB2312" pitchFamily="49" charset="-122"/>
              </a:rPr>
              <a:t>(3)T</a:t>
            </a:r>
            <a:r>
              <a:rPr lang="en-US" altLang="zh-CN" sz="1800" dirty="0">
                <a:latin typeface="Times New Roman" pitchFamily="18" charset="0"/>
                <a:ea typeface="楷体_GB2312" pitchFamily="49" charset="-122"/>
              </a:rPr>
              <a:t>A</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T</a:t>
            </a:r>
            <a:r>
              <a:rPr lang="en-US" altLang="zh-CN" sz="18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T</a:t>
            </a:r>
            <a:r>
              <a:rPr lang="en-US" altLang="zh-CN" sz="18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分别为设备</a:t>
            </a:r>
            <a:r>
              <a:rPr lang="en-US" altLang="zh-CN" sz="2400" dirty="0">
                <a:latin typeface="Times New Roman" pitchFamily="18" charset="0"/>
                <a:ea typeface="楷体_GB2312" pitchFamily="49" charset="-122"/>
              </a:rPr>
              <a:t>A</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a:t>
            </a:r>
            <a:r>
              <a:rPr lang="en-US" altLang="zh-CN" sz="24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的服务程序所需的执行时间； </a:t>
            </a:r>
            <a:r>
              <a:rPr lang="en-US" altLang="zh-CN" sz="2400" dirty="0">
                <a:latin typeface="Times New Roman" pitchFamily="18" charset="0"/>
                <a:ea typeface="楷体_GB2312" pitchFamily="49" charset="-122"/>
              </a:rPr>
              <a:t>(4)T</a:t>
            </a:r>
            <a:r>
              <a:rPr lang="en-US" altLang="zh-CN" sz="1800" dirty="0">
                <a:latin typeface="Times New Roman" pitchFamily="18" charset="0"/>
                <a:ea typeface="楷体_GB2312" pitchFamily="49" charset="-122"/>
              </a:rPr>
              <a:t>S</a:t>
            </a:r>
            <a:r>
              <a:rPr lang="en-US" altLang="zh-CN" sz="2400" dirty="0">
                <a:latin typeface="Times New Roman" pitchFamily="18" charset="0"/>
                <a:ea typeface="楷体_GB2312" pitchFamily="49" charset="-122"/>
              </a:rPr>
              <a:t>,T</a:t>
            </a:r>
            <a:r>
              <a:rPr lang="en-US" altLang="zh-CN" sz="1800" dirty="0">
                <a:latin typeface="Times New Roman" pitchFamily="18" charset="0"/>
                <a:ea typeface="楷体_GB2312" pitchFamily="49" charset="-122"/>
              </a:rPr>
              <a:t>R</a:t>
            </a:r>
            <a:r>
              <a:rPr lang="zh-CN" altLang="en-US" sz="2400" dirty="0">
                <a:latin typeface="Times New Roman" pitchFamily="18" charset="0"/>
                <a:ea typeface="楷体_GB2312" pitchFamily="49" charset="-122"/>
              </a:rPr>
              <a:t>为保存现场和恢复现场所需的时间；</a:t>
            </a:r>
            <a:r>
              <a:rPr lang="en-US" altLang="zh-CN" sz="2400" dirty="0">
                <a:latin typeface="Times New Roman" pitchFamily="18" charset="0"/>
                <a:ea typeface="楷体_GB2312" pitchFamily="49" charset="-122"/>
              </a:rPr>
              <a:t>(5)</a:t>
            </a:r>
            <a:r>
              <a:rPr lang="zh-CN" altLang="en-US" sz="2400" dirty="0">
                <a:latin typeface="Times New Roman" pitchFamily="18" charset="0"/>
                <a:ea typeface="楷体_GB2312" pitchFamily="49" charset="-122"/>
              </a:rPr>
              <a:t>主存工作周期为</a:t>
            </a:r>
            <a:r>
              <a:rPr lang="en-US" altLang="zh-CN" sz="2400" dirty="0">
                <a:latin typeface="Times New Roman" pitchFamily="18" charset="0"/>
                <a:ea typeface="楷体_GB2312" pitchFamily="49" charset="-122"/>
              </a:rPr>
              <a:t>T</a:t>
            </a:r>
            <a:r>
              <a:rPr lang="en-US" altLang="zh-CN" sz="1800" dirty="0">
                <a:latin typeface="Times New Roman" pitchFamily="18" charset="0"/>
                <a:ea typeface="楷体_GB2312" pitchFamily="49" charset="-122"/>
              </a:rPr>
              <a:t>M</a:t>
            </a:r>
            <a:r>
              <a:rPr lang="zh-CN" altLang="en-US" sz="2400" dirty="0">
                <a:latin typeface="Times New Roman" pitchFamily="18" charset="0"/>
                <a:ea typeface="楷体_GB2312" pitchFamily="49" charset="-122"/>
              </a:rPr>
              <a:t>。 试问：就这个中断请求环境来说，系统在什么情况下达到中断饱和</a:t>
            </a:r>
            <a:r>
              <a:rPr lang="en-US" altLang="zh-CN"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481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4820"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3-9</a:t>
            </a:r>
            <a:r>
              <a:rPr lang="zh-CN" altLang="en-US" dirty="0">
                <a:latin typeface="Times New Roman" pitchFamily="18" charset="0"/>
              </a:rPr>
              <a:t>）</a:t>
            </a:r>
            <a:endParaRPr lang="zh-CN" altLang="en-US" dirty="0">
              <a:latin typeface="Times New Roman" pitchFamily="18" charset="0"/>
            </a:endParaRPr>
          </a:p>
        </p:txBody>
      </p:sp>
      <p:sp>
        <p:nvSpPr>
          <p:cNvPr id="34821"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单级中断与多级中断</a:t>
            </a:r>
            <a:endParaRPr lang="zh-CN" altLang="en-US" dirty="0">
              <a:latin typeface="Times New Roman" pitchFamily="18" charset="0"/>
            </a:endParaRPr>
          </a:p>
          <a:p>
            <a:pPr lvl="1" eaLnBrk="1" hangingPunct="1">
              <a:lnSpc>
                <a:spcPct val="90000"/>
              </a:lnSpc>
            </a:pPr>
            <a:r>
              <a:rPr lang="zh-CN" altLang="en-US" dirty="0"/>
              <a:t>多级中断：</a:t>
            </a:r>
            <a:endParaRPr lang="zh-CN" altLang="en-US"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中断处理流程，并假设执行一条指令的时间也为</a:t>
            </a:r>
            <a:r>
              <a:rPr lang="en-US" altLang="zh-CN" sz="2400" dirty="0">
                <a:latin typeface="Times New Roman" pitchFamily="18" charset="0"/>
                <a:ea typeface="楷体_GB2312" pitchFamily="49" charset="-122"/>
              </a:rPr>
              <a:t>T</a:t>
            </a:r>
            <a:r>
              <a:rPr lang="en-US" altLang="zh-CN" sz="1800" dirty="0">
                <a:latin typeface="Times New Roman" pitchFamily="18" charset="0"/>
                <a:ea typeface="楷体_GB2312" pitchFamily="49" charset="-122"/>
              </a:rPr>
              <a:t>M</a:t>
            </a:r>
            <a:r>
              <a:rPr lang="zh-CN" altLang="en-US" sz="2400" dirty="0">
                <a:latin typeface="Times New Roman" pitchFamily="18" charset="0"/>
                <a:ea typeface="楷体_GB2312" pitchFamily="49" charset="-122"/>
              </a:rPr>
              <a:t>。</a:t>
            </a:r>
            <a:endParaRPr lang="zh-CN" altLang="en-US" sz="2400"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如果三个设备同时发出中断请求，那么依次分别处理设</a:t>
            </a:r>
            <a:endParaRPr lang="zh-CN" altLang="en-US" sz="2400"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备</a:t>
            </a:r>
            <a:r>
              <a:rPr lang="en-US" altLang="zh-CN" sz="2400" dirty="0">
                <a:latin typeface="Times New Roman" pitchFamily="18" charset="0"/>
                <a:ea typeface="楷体_GB2312" pitchFamily="49" charset="-122"/>
              </a:rPr>
              <a:t>A</a:t>
            </a:r>
            <a:r>
              <a:rPr lang="zh-CN" altLang="en-US" sz="2400" dirty="0">
                <a:latin typeface="Times New Roman" pitchFamily="18" charset="0"/>
                <a:ea typeface="楷体_GB2312" pitchFamily="49" charset="-122"/>
              </a:rPr>
              <a:t>、设备</a:t>
            </a:r>
            <a:r>
              <a:rPr lang="en-US" altLang="zh-CN" sz="2400" dirty="0">
                <a:latin typeface="Times New Roman" pitchFamily="18" charset="0"/>
                <a:ea typeface="楷体_GB2312" pitchFamily="49" charset="-122"/>
              </a:rPr>
              <a:t>B</a:t>
            </a:r>
            <a:r>
              <a:rPr lang="zh-CN" altLang="en-US" sz="2400" dirty="0">
                <a:latin typeface="Times New Roman" pitchFamily="18" charset="0"/>
                <a:ea typeface="楷体_GB2312" pitchFamily="49" charset="-122"/>
              </a:rPr>
              <a:t>、设备</a:t>
            </a:r>
            <a:r>
              <a:rPr lang="en-US" altLang="zh-CN" sz="2400" dirty="0">
                <a:latin typeface="Times New Roman" pitchFamily="18" charset="0"/>
                <a:ea typeface="楷体_GB2312" pitchFamily="49" charset="-122"/>
              </a:rPr>
              <a:t>C</a:t>
            </a:r>
            <a:r>
              <a:rPr lang="zh-CN" altLang="en-US" sz="2400" dirty="0">
                <a:latin typeface="Times New Roman" pitchFamily="18" charset="0"/>
                <a:ea typeface="楷体_GB2312" pitchFamily="49" charset="-122"/>
              </a:rPr>
              <a:t>的时间如下： </a:t>
            </a:r>
            <a:endParaRPr lang="zh-CN" altLang="en-US" sz="24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t</a:t>
            </a:r>
            <a:r>
              <a:rPr lang="en-US" altLang="zh-CN" sz="1400" dirty="0">
                <a:latin typeface="Times New Roman" pitchFamily="18" charset="0"/>
                <a:ea typeface="楷体_GB2312" pitchFamily="49" charset="-122"/>
              </a:rPr>
              <a:t>A</a:t>
            </a:r>
            <a:r>
              <a:rPr lang="en-US" altLang="zh-CN" sz="2400" dirty="0">
                <a:latin typeface="Times New Roman" pitchFamily="18" charset="0"/>
                <a:ea typeface="楷体_GB2312" pitchFamily="49" charset="-122"/>
              </a:rPr>
              <a:t> = 2T</a:t>
            </a:r>
            <a:r>
              <a:rPr lang="en-US" altLang="zh-CN" sz="1800" dirty="0">
                <a:latin typeface="Times New Roman" pitchFamily="18" charset="0"/>
                <a:ea typeface="楷体_GB2312" pitchFamily="49" charset="-122"/>
              </a:rPr>
              <a:t>M</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DC</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S</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A</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R</a:t>
            </a:r>
            <a:endParaRPr lang="en-US" altLang="zh-CN" sz="18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t</a:t>
            </a:r>
            <a:r>
              <a:rPr lang="en-US" altLang="zh-CN" sz="1400" dirty="0">
                <a:latin typeface="Times New Roman" pitchFamily="18" charset="0"/>
                <a:ea typeface="楷体_GB2312" pitchFamily="49" charset="-122"/>
              </a:rPr>
              <a:t>B</a:t>
            </a:r>
            <a:r>
              <a:rPr lang="en-US" altLang="zh-CN" sz="2400" dirty="0">
                <a:latin typeface="Times New Roman" pitchFamily="18" charset="0"/>
                <a:ea typeface="楷体_GB2312" pitchFamily="49" charset="-122"/>
              </a:rPr>
              <a:t> = 2T</a:t>
            </a:r>
            <a:r>
              <a:rPr lang="en-US" altLang="zh-CN" sz="1800" dirty="0">
                <a:latin typeface="Times New Roman" pitchFamily="18" charset="0"/>
                <a:ea typeface="楷体_GB2312" pitchFamily="49" charset="-122"/>
              </a:rPr>
              <a:t>M</a:t>
            </a:r>
            <a:r>
              <a:rPr lang="en-US" altLang="zh-CN" sz="2400" dirty="0">
                <a:latin typeface="Times New Roman" pitchFamily="18" charset="0"/>
                <a:ea typeface="楷体_GB2312" pitchFamily="49" charset="-122"/>
              </a:rPr>
              <a:t> + 2T</a:t>
            </a:r>
            <a:r>
              <a:rPr lang="en-US" altLang="zh-CN" sz="1800" dirty="0">
                <a:latin typeface="Times New Roman" pitchFamily="18" charset="0"/>
                <a:ea typeface="楷体_GB2312" pitchFamily="49" charset="-122"/>
              </a:rPr>
              <a:t>DC</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S</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B</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R</a:t>
            </a:r>
            <a:endParaRPr lang="en-US" altLang="zh-CN" sz="1800" dirty="0">
              <a:latin typeface="Times New Roman" pitchFamily="18" charset="0"/>
              <a:ea typeface="楷体_GB2312" pitchFamily="49" charset="-122"/>
            </a:endParaRPr>
          </a:p>
          <a:p>
            <a:pPr eaLnBrk="1" hangingPunct="1">
              <a:buNone/>
            </a:pPr>
            <a:r>
              <a:rPr lang="en-US" altLang="zh-CN" sz="2400" dirty="0">
                <a:latin typeface="Times New Roman" pitchFamily="18" charset="0"/>
                <a:ea typeface="楷体_GB2312" pitchFamily="49" charset="-122"/>
              </a:rPr>
              <a:t>t</a:t>
            </a:r>
            <a:r>
              <a:rPr lang="en-US" altLang="zh-CN" sz="1400" dirty="0">
                <a:latin typeface="Times New Roman" pitchFamily="18" charset="0"/>
                <a:ea typeface="楷体_GB2312" pitchFamily="49" charset="-122"/>
              </a:rPr>
              <a:t>C</a:t>
            </a:r>
            <a:r>
              <a:rPr lang="en-US" altLang="zh-CN" sz="1600" dirty="0">
                <a:latin typeface="Times New Roman" pitchFamily="18" charset="0"/>
                <a:ea typeface="楷体_GB2312" pitchFamily="49" charset="-122"/>
              </a:rPr>
              <a:t> </a:t>
            </a:r>
            <a:r>
              <a:rPr lang="en-US" altLang="zh-CN" sz="2400" dirty="0">
                <a:latin typeface="Times New Roman" pitchFamily="18" charset="0"/>
                <a:ea typeface="楷体_GB2312" pitchFamily="49" charset="-122"/>
              </a:rPr>
              <a:t>= 2T</a:t>
            </a:r>
            <a:r>
              <a:rPr lang="en-US" altLang="zh-CN" sz="1800" dirty="0">
                <a:latin typeface="Times New Roman" pitchFamily="18" charset="0"/>
                <a:ea typeface="楷体_GB2312" pitchFamily="49" charset="-122"/>
              </a:rPr>
              <a:t>M</a:t>
            </a:r>
            <a:r>
              <a:rPr lang="en-US" altLang="zh-CN" sz="2400" dirty="0">
                <a:latin typeface="Times New Roman" pitchFamily="18" charset="0"/>
                <a:ea typeface="楷体_GB2312" pitchFamily="49" charset="-122"/>
              </a:rPr>
              <a:t> + 3T</a:t>
            </a:r>
            <a:r>
              <a:rPr lang="en-US" altLang="zh-CN" sz="1800" dirty="0">
                <a:latin typeface="Times New Roman" pitchFamily="18" charset="0"/>
                <a:ea typeface="楷体_GB2312" pitchFamily="49" charset="-122"/>
              </a:rPr>
              <a:t>D</a:t>
            </a:r>
            <a:r>
              <a:rPr lang="en-US" altLang="zh-CN" sz="2400" dirty="0">
                <a:latin typeface="Times New Roman" pitchFamily="18" charset="0"/>
                <a:ea typeface="楷体_GB2312" pitchFamily="49" charset="-122"/>
              </a:rPr>
              <a:t>C + T</a:t>
            </a:r>
            <a:r>
              <a:rPr lang="en-US" altLang="zh-CN" sz="1800" dirty="0">
                <a:latin typeface="Times New Roman" pitchFamily="18" charset="0"/>
                <a:ea typeface="楷体_GB2312" pitchFamily="49" charset="-122"/>
              </a:rPr>
              <a:t>S</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C</a:t>
            </a:r>
            <a:r>
              <a:rPr lang="en-US" altLang="zh-CN" sz="2400" dirty="0">
                <a:latin typeface="Times New Roman" pitchFamily="18" charset="0"/>
                <a:ea typeface="楷体_GB2312" pitchFamily="49" charset="-122"/>
              </a:rPr>
              <a:t> + T</a:t>
            </a:r>
            <a:r>
              <a:rPr lang="en-US" altLang="zh-CN" sz="1800" dirty="0">
                <a:latin typeface="Times New Roman" pitchFamily="18" charset="0"/>
                <a:ea typeface="楷体_GB2312" pitchFamily="49" charset="-122"/>
              </a:rPr>
              <a:t>R</a:t>
            </a:r>
            <a:endParaRPr lang="en-US" altLang="zh-CN" sz="1800"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处理三个设备所需的总时间</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最小时间</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为：</a:t>
            </a:r>
            <a:r>
              <a:rPr lang="en-US" altLang="zh-CN" sz="2400" dirty="0">
                <a:latin typeface="Times New Roman" pitchFamily="18" charset="0"/>
                <a:ea typeface="楷体_GB2312" pitchFamily="49" charset="-122"/>
              </a:rPr>
              <a:t>T=t</a:t>
            </a:r>
            <a:r>
              <a:rPr lang="en-US" altLang="zh-CN" sz="1400" dirty="0">
                <a:latin typeface="Times New Roman" pitchFamily="18" charset="0"/>
                <a:ea typeface="楷体_GB2312" pitchFamily="49" charset="-122"/>
              </a:rPr>
              <a:t>A</a:t>
            </a:r>
            <a:r>
              <a:rPr lang="en-US" altLang="zh-CN" sz="2400" dirty="0">
                <a:latin typeface="Times New Roman" pitchFamily="18" charset="0"/>
                <a:ea typeface="楷体_GB2312" pitchFamily="49" charset="-122"/>
              </a:rPr>
              <a:t>+t</a:t>
            </a:r>
            <a:r>
              <a:rPr lang="en-US" altLang="zh-CN" sz="1400" dirty="0">
                <a:latin typeface="Times New Roman" pitchFamily="18" charset="0"/>
                <a:ea typeface="楷体_GB2312" pitchFamily="49" charset="-122"/>
              </a:rPr>
              <a:t>B</a:t>
            </a:r>
            <a:r>
              <a:rPr lang="en-US" altLang="zh-CN" sz="2400" dirty="0">
                <a:latin typeface="Times New Roman" pitchFamily="18" charset="0"/>
                <a:ea typeface="楷体_GB2312" pitchFamily="49" charset="-122"/>
              </a:rPr>
              <a:t>+t</a:t>
            </a:r>
            <a:r>
              <a:rPr lang="en-US" altLang="zh-CN" sz="1400" dirty="0">
                <a:latin typeface="Times New Roman" pitchFamily="18" charset="0"/>
                <a:ea typeface="楷体_GB2312" pitchFamily="49" charset="-122"/>
              </a:rPr>
              <a:t>C</a:t>
            </a:r>
            <a:endParaRPr lang="en-US" altLang="zh-CN" sz="1400" dirty="0">
              <a:latin typeface="Times New Roman" pitchFamily="18" charset="0"/>
              <a:ea typeface="楷体_GB2312" pitchFamily="49" charset="-122"/>
            </a:endParaRPr>
          </a:p>
          <a:p>
            <a:pPr eaLnBrk="1" hangingPunct="1">
              <a:buNone/>
            </a:pPr>
            <a:r>
              <a:rPr lang="zh-CN" altLang="en-US" sz="2400" dirty="0">
                <a:latin typeface="Times New Roman" pitchFamily="18" charset="0"/>
                <a:ea typeface="楷体_GB2312" pitchFamily="49" charset="-122"/>
              </a:rPr>
              <a:t>中断极限频率为：</a:t>
            </a:r>
            <a:r>
              <a:rPr lang="en-US" altLang="zh-CN" sz="2400" dirty="0">
                <a:latin typeface="Times New Roman" pitchFamily="18" charset="0"/>
                <a:ea typeface="楷体_GB2312" pitchFamily="49" charset="-122"/>
              </a:rPr>
              <a:t>f=1/T</a:t>
            </a:r>
            <a:endParaRPr lang="zh-CN" altLang="en-US" sz="2400" dirty="0">
              <a:latin typeface="Times New Roman" pitchFamily="18" charset="0"/>
              <a:ea typeface="楷体_GB2312"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614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6148" name="Rectangle 2"/>
          <p:cNvSpPr>
            <a:spLocks noGrp="1"/>
          </p:cNvSpPr>
          <p:nvPr>
            <p:ph idx="1"/>
          </p:nvPr>
        </p:nvSpPr>
        <p:spPr>
          <a:xfrm>
            <a:off x="1371600" y="1295400"/>
            <a:ext cx="7391400" cy="4648200"/>
          </a:xfrm>
        </p:spPr>
        <p:txBody>
          <a:bodyPr wrap="square" lIns="91440" tIns="45720" rIns="91440" bIns="45720" anchor="t"/>
          <a:p>
            <a:pPr marL="571500" indent="-571500" eaLnBrk="1" hangingPunct="1"/>
            <a:r>
              <a:rPr lang="zh-CN" altLang="en-US" dirty="0">
                <a:latin typeface="Times New Roman" pitchFamily="18" charset="0"/>
              </a:rPr>
              <a:t>概述</a:t>
            </a:r>
            <a:endParaRPr lang="zh-CN" altLang="en-US" dirty="0">
              <a:latin typeface="Times New Roman" pitchFamily="18" charset="0"/>
            </a:endParaRPr>
          </a:p>
          <a:p>
            <a:pPr marL="571500" indent="-571500" eaLnBrk="1" hangingPunct="1"/>
            <a:r>
              <a:rPr lang="zh-CN" altLang="en-US" dirty="0">
                <a:latin typeface="Times New Roman" pitchFamily="18" charset="0"/>
              </a:rPr>
              <a:t>直接程序控制方式</a:t>
            </a:r>
            <a:endParaRPr lang="zh-CN" altLang="en-US" dirty="0">
              <a:latin typeface="Times New Roman" pitchFamily="18" charset="0"/>
            </a:endParaRPr>
          </a:p>
          <a:p>
            <a:pPr marL="571500" indent="-571500" eaLnBrk="1" hangingPunct="1"/>
            <a:r>
              <a:rPr lang="zh-CN" altLang="en-US" dirty="0">
                <a:latin typeface="Times New Roman" pitchFamily="18" charset="0"/>
              </a:rPr>
              <a:t>程序中断方式</a:t>
            </a:r>
            <a:endParaRPr lang="zh-CN" altLang="en-US" dirty="0">
              <a:latin typeface="Times New Roman" pitchFamily="18" charset="0"/>
            </a:endParaRPr>
          </a:p>
          <a:p>
            <a:pPr marL="571500" indent="-571500" eaLnBrk="1" hangingPunct="1"/>
            <a:r>
              <a:rPr lang="en-US" altLang="zh-CN" dirty="0">
                <a:latin typeface="Times New Roman" pitchFamily="18" charset="0"/>
              </a:rPr>
              <a:t>DMA</a:t>
            </a:r>
            <a:r>
              <a:rPr lang="zh-CN" altLang="en-US" dirty="0">
                <a:latin typeface="Times New Roman" pitchFamily="18" charset="0"/>
              </a:rPr>
              <a:t>方式</a:t>
            </a:r>
            <a:endParaRPr lang="zh-CN" altLang="en-US" dirty="0">
              <a:latin typeface="Times New Roman" pitchFamily="18" charset="0"/>
            </a:endParaRPr>
          </a:p>
          <a:p>
            <a:pPr marL="571500" indent="-571500" eaLnBrk="1" hangingPunct="1"/>
            <a:r>
              <a:rPr lang="zh-CN" altLang="en-US" dirty="0">
                <a:latin typeface="Times New Roman" pitchFamily="18" charset="0"/>
              </a:rPr>
              <a:t>通道与</a:t>
            </a:r>
            <a:r>
              <a:rPr lang="en-US" altLang="zh-CN" dirty="0">
                <a:latin typeface="Times New Roman" pitchFamily="18" charset="0"/>
              </a:rPr>
              <a:t>IOP</a:t>
            </a:r>
            <a:endParaRPr lang="en-US" altLang="zh-CN" dirty="0">
              <a:latin typeface="Times New Roman" pitchFamily="18" charset="0"/>
            </a:endParaRPr>
          </a:p>
          <a:p>
            <a:pPr marL="571500" indent="-571500" eaLnBrk="1" hangingPunct="1"/>
            <a:r>
              <a:rPr lang="zh-CN" altLang="en-US" dirty="0">
                <a:latin typeface="Times New Roman" pitchFamily="18" charset="0"/>
              </a:rPr>
              <a:t>系统总线</a:t>
            </a:r>
            <a:endParaRPr lang="zh-CN" altLang="en-US" dirty="0">
              <a:latin typeface="Times New Roman" pitchFamily="18" charset="0"/>
            </a:endParaRPr>
          </a:p>
          <a:p>
            <a:pPr marL="571500" indent="-571500" eaLnBrk="1" hangingPunct="1"/>
            <a:r>
              <a:rPr lang="zh-CN" altLang="en-US" dirty="0">
                <a:latin typeface="Times New Roman" pitchFamily="18" charset="0"/>
              </a:rPr>
              <a:t>典型外设接口</a:t>
            </a:r>
            <a:endParaRPr lang="zh-CN" altLang="en-US" dirty="0">
              <a:latin typeface="Times New Roman" pitchFamily="18" charset="0"/>
            </a:endParaRPr>
          </a:p>
        </p:txBody>
      </p:sp>
      <p:sp>
        <p:nvSpPr>
          <p:cNvPr id="6149" name="Rectangle 3"/>
          <p:cNvSpPr>
            <a:spLocks noGrp="1"/>
          </p:cNvSpPr>
          <p:nvPr>
            <p:ph type="title"/>
          </p:nvPr>
        </p:nvSpPr>
        <p:spPr/>
        <p:txBody>
          <a:bodyPr wrap="square" lIns="91440" tIns="45720" rIns="91440" bIns="45720" anchor="ctr"/>
          <a:p>
            <a:pPr eaLnBrk="1" hangingPunct="1"/>
            <a:r>
              <a:rPr lang="zh-CN" altLang="en-US" dirty="0"/>
              <a:t>本篇主要内容</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10"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584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5844"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4-1</a:t>
            </a:r>
            <a:r>
              <a:rPr lang="zh-CN" altLang="en-US" dirty="0">
                <a:latin typeface="Times New Roman" pitchFamily="18" charset="0"/>
              </a:rPr>
              <a:t>）</a:t>
            </a:r>
            <a:endParaRPr lang="zh-CN" altLang="en-US" dirty="0">
              <a:latin typeface="Times New Roman" pitchFamily="18" charset="0"/>
            </a:endParaRPr>
          </a:p>
        </p:txBody>
      </p:sp>
      <p:sp>
        <p:nvSpPr>
          <p:cNvPr id="35845"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中断控制器</a:t>
            </a:r>
            <a:r>
              <a:rPr lang="en-US" altLang="zh-CN" dirty="0">
                <a:latin typeface="Times New Roman" pitchFamily="18" charset="0"/>
              </a:rPr>
              <a:t>8259</a:t>
            </a:r>
            <a:endParaRPr lang="en-US" altLang="zh-CN" dirty="0">
              <a:latin typeface="Times New Roman" pitchFamily="18" charset="0"/>
            </a:endParaRPr>
          </a:p>
        </p:txBody>
      </p:sp>
      <p:pic>
        <p:nvPicPr>
          <p:cNvPr id="301060" name="Picture 4" descr="8a11">
            <a:hlinkClick r:id="rId1" action="ppaction://hlinkfile"/>
          </p:cNvPr>
          <p:cNvPicPr>
            <a:picLocks noChangeAspect="1"/>
          </p:cNvPicPr>
          <p:nvPr/>
        </p:nvPicPr>
        <p:blipFill>
          <a:blip r:embed="rId2"/>
          <a:stretch>
            <a:fillRect/>
          </a:stretch>
        </p:blipFill>
        <p:spPr>
          <a:xfrm>
            <a:off x="1403350" y="1844675"/>
            <a:ext cx="7056438" cy="3906838"/>
          </a:xfrm>
          <a:prstGeom prst="rect">
            <a:avLst/>
          </a:prstGeom>
          <a:noFill/>
          <a:ln w="9525">
            <a:noFill/>
          </a:ln>
        </p:spPr>
      </p:pic>
      <p:sp>
        <p:nvSpPr>
          <p:cNvPr id="301061" name="AutoShape 5"/>
          <p:cNvSpPr/>
          <p:nvPr/>
        </p:nvSpPr>
        <p:spPr>
          <a:xfrm>
            <a:off x="7308850" y="2636838"/>
            <a:ext cx="1584325" cy="1152525"/>
          </a:xfrm>
          <a:prstGeom prst="wedgeRoundRectCallout">
            <a:avLst>
              <a:gd name="adj1" fmla="val -43750"/>
              <a:gd name="adj2" fmla="val 70000"/>
              <a:gd name="adj3" fmla="val 16667"/>
            </a:avLst>
          </a:prstGeom>
          <a:solidFill>
            <a:srgbClr val="CCFFFF"/>
          </a:solidFill>
          <a:ln w="9525" cap="flat" cmpd="sng">
            <a:solidFill>
              <a:schemeClr val="tx1"/>
            </a:solidFill>
            <a:prstDash val="solid"/>
            <a:miter/>
            <a:headEnd type="none" w="med" len="med"/>
            <a:tailEnd type="none" w="med" len="med"/>
          </a:ln>
        </p:spPr>
        <p:txBody>
          <a:bodyPr anchor="t"/>
          <a:p>
            <a:pPr algn="ctr"/>
            <a:r>
              <a:rPr lang="en-US" altLang="zh-CN" dirty="0">
                <a:latin typeface="Times New Roman" pitchFamily="18" charset="0"/>
                <a:ea typeface="宋体" charset="-122"/>
              </a:rPr>
              <a:t>8</a:t>
            </a:r>
            <a:r>
              <a:rPr lang="zh-CN" altLang="en-US" dirty="0">
                <a:latin typeface="Times New Roman" pitchFamily="18" charset="0"/>
                <a:ea typeface="宋体" charset="-122"/>
              </a:rPr>
              <a:t>位中断请求寄存器</a:t>
            </a:r>
            <a:r>
              <a:rPr lang="en-US" altLang="zh-CN" dirty="0">
                <a:latin typeface="Times New Roman" pitchFamily="18" charset="0"/>
                <a:ea typeface="宋体" charset="-122"/>
              </a:rPr>
              <a:t>(IR)</a:t>
            </a:r>
            <a:r>
              <a:rPr lang="zh-CN" altLang="en-US" dirty="0">
                <a:latin typeface="Times New Roman" pitchFamily="18" charset="0"/>
                <a:ea typeface="宋体" charset="-122"/>
              </a:rPr>
              <a:t>接受</a:t>
            </a:r>
            <a:r>
              <a:rPr lang="en-US" altLang="zh-CN" dirty="0">
                <a:latin typeface="Times New Roman" pitchFamily="18" charset="0"/>
                <a:ea typeface="宋体" charset="-122"/>
              </a:rPr>
              <a:t>8</a:t>
            </a:r>
            <a:r>
              <a:rPr lang="zh-CN" altLang="en-US" dirty="0">
                <a:latin typeface="Times New Roman" pitchFamily="18" charset="0"/>
                <a:ea typeface="宋体" charset="-122"/>
              </a:rPr>
              <a:t>个外部设备送来的中断请求，每一位对应一个设备</a:t>
            </a:r>
            <a:endParaRPr lang="zh-CN" altLang="en-US" dirty="0">
              <a:latin typeface="Times New Roman" pitchFamily="18" charset="0"/>
              <a:ea typeface="宋体" charset="-122"/>
            </a:endParaRPr>
          </a:p>
        </p:txBody>
      </p:sp>
      <p:sp>
        <p:nvSpPr>
          <p:cNvPr id="301062" name="AutoShape 6"/>
          <p:cNvSpPr/>
          <p:nvPr/>
        </p:nvSpPr>
        <p:spPr>
          <a:xfrm>
            <a:off x="1187450" y="1196975"/>
            <a:ext cx="1584325" cy="1152525"/>
          </a:xfrm>
          <a:prstGeom prst="wedgeRoundRectCallout">
            <a:avLst>
              <a:gd name="adj1" fmla="val 43287"/>
              <a:gd name="adj2" fmla="val 71213"/>
              <a:gd name="adj3" fmla="val 16667"/>
            </a:avLst>
          </a:prstGeom>
          <a:solidFill>
            <a:srgbClr val="CCFFFF"/>
          </a:solidFill>
          <a:ln w="9525" cap="flat" cmpd="sng">
            <a:solidFill>
              <a:schemeClr val="tx1"/>
            </a:solidFill>
            <a:prstDash val="solid"/>
            <a:miter/>
            <a:headEnd type="none" w="med" len="med"/>
            <a:tailEnd type="none" w="med" len="med"/>
          </a:ln>
        </p:spPr>
        <p:txBody>
          <a:bodyPr anchor="t"/>
          <a:p>
            <a:r>
              <a:rPr lang="zh-CN" altLang="en-US" dirty="0">
                <a:latin typeface="Times New Roman" pitchFamily="18" charset="0"/>
                <a:ea typeface="宋体" charset="-122"/>
              </a:rPr>
              <a:t>数据缓冲器用于保存</a:t>
            </a:r>
            <a:r>
              <a:rPr lang="en-US" altLang="zh-CN" dirty="0">
                <a:latin typeface="Times New Roman" pitchFamily="18" charset="0"/>
                <a:ea typeface="宋体" charset="-122"/>
              </a:rPr>
              <a:t>CPU</a:t>
            </a:r>
            <a:r>
              <a:rPr lang="zh-CN" altLang="en-US" dirty="0">
                <a:latin typeface="Times New Roman" pitchFamily="18" charset="0"/>
                <a:ea typeface="宋体" charset="-122"/>
              </a:rPr>
              <a:t>内部总线与系统数据总线之间进行传送的数据。</a:t>
            </a:r>
            <a:endParaRPr lang="zh-CN" altLang="en-US" dirty="0">
              <a:latin typeface="Times New Roman" pitchFamily="18" charset="0"/>
              <a:ea typeface="宋体" charset="-122"/>
            </a:endParaRPr>
          </a:p>
        </p:txBody>
      </p:sp>
      <p:sp>
        <p:nvSpPr>
          <p:cNvPr id="301063" name="AutoShape 7"/>
          <p:cNvSpPr/>
          <p:nvPr/>
        </p:nvSpPr>
        <p:spPr>
          <a:xfrm>
            <a:off x="179388" y="5445125"/>
            <a:ext cx="1584325" cy="936625"/>
          </a:xfrm>
          <a:prstGeom prst="wedgeRoundRectCallout">
            <a:avLst>
              <a:gd name="adj1" fmla="val 116935"/>
              <a:gd name="adj2" fmla="val -43222"/>
              <a:gd name="adj3" fmla="val 16667"/>
            </a:avLst>
          </a:prstGeom>
          <a:solidFill>
            <a:srgbClr val="CCFFFF"/>
          </a:solidFill>
          <a:ln w="9525" cap="flat" cmpd="sng">
            <a:solidFill>
              <a:schemeClr val="tx1"/>
            </a:solidFill>
            <a:prstDash val="solid"/>
            <a:miter/>
            <a:headEnd type="none" w="med" len="med"/>
            <a:tailEnd type="none" w="med" len="med"/>
          </a:ln>
        </p:spPr>
        <p:txBody>
          <a:bodyPr anchor="t"/>
          <a:p>
            <a:pPr>
              <a:lnSpc>
                <a:spcPct val="120000"/>
              </a:lnSpc>
            </a:pPr>
            <a:r>
              <a:rPr lang="zh-CN" altLang="en-US" dirty="0">
                <a:latin typeface="Times New Roman" pitchFamily="18" charset="0"/>
                <a:ea typeface="宋体" charset="-122"/>
              </a:rPr>
              <a:t>读</a:t>
            </a:r>
            <a:r>
              <a:rPr lang="en-US" altLang="zh-CN" dirty="0">
                <a:latin typeface="Times New Roman" pitchFamily="18" charset="0"/>
                <a:ea typeface="宋体" charset="-122"/>
              </a:rPr>
              <a:t>/</a:t>
            </a:r>
            <a:r>
              <a:rPr lang="zh-CN" altLang="en-US" dirty="0">
                <a:latin typeface="Times New Roman" pitchFamily="18" charset="0"/>
                <a:ea typeface="宋体" charset="-122"/>
              </a:rPr>
              <a:t>写逻辑决定数据传送的方向</a:t>
            </a:r>
            <a:endParaRPr lang="zh-CN" altLang="en-US" dirty="0">
              <a:latin typeface="Times New Roman" pitchFamily="18" charset="0"/>
              <a:ea typeface="宋体" charset="-122"/>
            </a:endParaRPr>
          </a:p>
        </p:txBody>
      </p:sp>
      <p:sp>
        <p:nvSpPr>
          <p:cNvPr id="301064" name="AutoShape 8"/>
          <p:cNvSpPr/>
          <p:nvPr/>
        </p:nvSpPr>
        <p:spPr>
          <a:xfrm>
            <a:off x="6192838" y="5373688"/>
            <a:ext cx="2951162" cy="1152525"/>
          </a:xfrm>
          <a:prstGeom prst="wedgeRoundRectCallout">
            <a:avLst>
              <a:gd name="adj1" fmla="val -87171"/>
              <a:gd name="adj2" fmla="val -116528"/>
              <a:gd name="adj3" fmla="val 16667"/>
            </a:avLst>
          </a:prstGeom>
          <a:solidFill>
            <a:srgbClr val="CCFFFF"/>
          </a:solidFill>
          <a:ln w="9525" cap="flat" cmpd="sng">
            <a:solidFill>
              <a:schemeClr val="tx1"/>
            </a:solidFill>
            <a:prstDash val="solid"/>
            <a:miter/>
            <a:headEnd type="none" w="med" len="med"/>
            <a:tailEnd type="none" w="med" len="med"/>
          </a:ln>
        </p:spPr>
        <p:txBody>
          <a:bodyPr anchor="t"/>
          <a:p>
            <a:pPr>
              <a:lnSpc>
                <a:spcPct val="120000"/>
              </a:lnSpc>
            </a:pPr>
            <a:r>
              <a:rPr lang="en-US" altLang="zh-CN" dirty="0">
                <a:latin typeface="Times New Roman" pitchFamily="18" charset="0"/>
                <a:ea typeface="宋体" charset="-122"/>
              </a:rPr>
              <a:t>IS</a:t>
            </a:r>
            <a:r>
              <a:rPr lang="zh-CN" altLang="en-US" dirty="0">
                <a:latin typeface="Times New Roman" pitchFamily="18" charset="0"/>
                <a:ea typeface="宋体" charset="-122"/>
              </a:rPr>
              <a:t>保存着判优结果。由控制逻辑向</a:t>
            </a:r>
            <a:r>
              <a:rPr lang="en-US" altLang="zh-CN" dirty="0">
                <a:latin typeface="Times New Roman" pitchFamily="18" charset="0"/>
                <a:ea typeface="宋体" charset="-122"/>
              </a:rPr>
              <a:t>CPU</a:t>
            </a:r>
            <a:r>
              <a:rPr lang="zh-CN" altLang="en-US" dirty="0">
                <a:latin typeface="Times New Roman" pitchFamily="18" charset="0"/>
                <a:ea typeface="宋体" charset="-122"/>
              </a:rPr>
              <a:t>发出中断请求信号</a:t>
            </a:r>
            <a:r>
              <a:rPr lang="en-US" altLang="zh-CN" dirty="0">
                <a:latin typeface="Times New Roman" pitchFamily="18" charset="0"/>
                <a:ea typeface="宋体" charset="-122"/>
              </a:rPr>
              <a:t>INT</a:t>
            </a:r>
            <a:r>
              <a:rPr lang="zh-CN" altLang="en-US" dirty="0">
                <a:latin typeface="Times New Roman" pitchFamily="18" charset="0"/>
                <a:ea typeface="宋体" charset="-122"/>
              </a:rPr>
              <a:t>，并接受</a:t>
            </a:r>
            <a:r>
              <a:rPr lang="en-US" altLang="zh-CN" dirty="0">
                <a:latin typeface="Times New Roman" pitchFamily="18" charset="0"/>
                <a:ea typeface="宋体" charset="-122"/>
              </a:rPr>
              <a:t>CPU</a:t>
            </a:r>
            <a:r>
              <a:rPr lang="zh-CN" altLang="en-US" dirty="0">
                <a:latin typeface="Times New Roman" pitchFamily="18" charset="0"/>
                <a:ea typeface="宋体" charset="-122"/>
              </a:rPr>
              <a:t>的中断响应信号</a:t>
            </a:r>
            <a:r>
              <a:rPr lang="en-US" altLang="zh-CN" dirty="0">
                <a:latin typeface="Times New Roman" pitchFamily="18" charset="0"/>
                <a:ea typeface="宋体" charset="-122"/>
              </a:rPr>
              <a:t>INTA</a:t>
            </a:r>
            <a:r>
              <a:rPr lang="zh-CN" altLang="en-US" dirty="0">
                <a:latin typeface="Times New Roman" pitchFamily="18" charset="0"/>
                <a:ea typeface="宋体" charset="-122"/>
              </a:rPr>
              <a:t>。</a:t>
            </a:r>
            <a:endParaRPr lang="zh-CN" altLang="en-US" dirty="0">
              <a:latin typeface="Times New Roman" pitchFamily="18"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1060"/>
                                        </p:tgtEl>
                                        <p:attrNameLst>
                                          <p:attrName>style.visibility</p:attrName>
                                        </p:attrNameLst>
                                      </p:cBhvr>
                                      <p:to>
                                        <p:strVal val="visible"/>
                                      </p:to>
                                    </p:set>
                                    <p:anim calcmode="lin" valueType="num">
                                      <p:cBhvr additive="base">
                                        <p:cTn id="7" dur="500" fill="hold"/>
                                        <p:tgtEl>
                                          <p:spTgt spid="301060"/>
                                        </p:tgtEl>
                                        <p:attrNameLst>
                                          <p:attrName>ppt_x</p:attrName>
                                        </p:attrNameLst>
                                      </p:cBhvr>
                                      <p:tavLst>
                                        <p:tav tm="0">
                                          <p:val>
                                            <p:strVal val="#ppt_x"/>
                                          </p:val>
                                        </p:tav>
                                        <p:tav tm="100000">
                                          <p:val>
                                            <p:strVal val="#ppt_x"/>
                                          </p:val>
                                        </p:tav>
                                      </p:tavLst>
                                    </p:anim>
                                    <p:anim calcmode="lin" valueType="num">
                                      <p:cBhvr additive="base">
                                        <p:cTn id="8" dur="500" fill="hold"/>
                                        <p:tgtEl>
                                          <p:spTgt spid="3010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301061"/>
                                        </p:tgtEl>
                                        <p:attrNameLst>
                                          <p:attrName>style.visibility</p:attrName>
                                        </p:attrNameLst>
                                      </p:cBhvr>
                                      <p:to>
                                        <p:strVal val="visible"/>
                                      </p:to>
                                    </p:set>
                                    <p:animEffect transition="in" filter="wipe(down)">
                                      <p:cBhvr>
                                        <p:cTn id="13" dur="500"/>
                                        <p:tgtEl>
                                          <p:spTgt spid="30106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01064"/>
                                        </p:tgtEl>
                                        <p:attrNameLst>
                                          <p:attrName>style.visibility</p:attrName>
                                        </p:attrNameLst>
                                      </p:cBhvr>
                                      <p:to>
                                        <p:strVal val="visible"/>
                                      </p:to>
                                    </p:set>
                                    <p:animEffect transition="in" filter="wipe(down)">
                                      <p:cBhvr>
                                        <p:cTn id="18" dur="500"/>
                                        <p:tgtEl>
                                          <p:spTgt spid="30106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01062"/>
                                        </p:tgtEl>
                                        <p:attrNameLst>
                                          <p:attrName>style.visibility</p:attrName>
                                        </p:attrNameLst>
                                      </p:cBhvr>
                                      <p:to>
                                        <p:strVal val="visible"/>
                                      </p:to>
                                    </p:set>
                                    <p:animEffect transition="in" filter="wipe(down)">
                                      <p:cBhvr>
                                        <p:cTn id="23" dur="500"/>
                                        <p:tgtEl>
                                          <p:spTgt spid="30106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301063"/>
                                        </p:tgtEl>
                                        <p:attrNameLst>
                                          <p:attrName>style.visibility</p:attrName>
                                        </p:attrNameLst>
                                      </p:cBhvr>
                                      <p:to>
                                        <p:strVal val="visible"/>
                                      </p:to>
                                    </p:set>
                                    <p:animEffect transition="in" filter="wipe(down)">
                                      <p:cBhvr>
                                        <p:cTn id="28" dur="500"/>
                                        <p:tgtEl>
                                          <p:spTgt spid="301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1" grpId="0" animBg="1"/>
      <p:bldP spid="301062" grpId="0" animBg="1"/>
      <p:bldP spid="301063" grpId="0" animBg="1"/>
      <p:bldP spid="30106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686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6868"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4-2</a:t>
            </a:r>
            <a:r>
              <a:rPr lang="zh-CN" altLang="en-US" dirty="0">
                <a:latin typeface="Times New Roman" pitchFamily="18" charset="0"/>
              </a:rPr>
              <a:t>）</a:t>
            </a:r>
            <a:endParaRPr lang="zh-CN" altLang="en-US" dirty="0">
              <a:latin typeface="Times New Roman" pitchFamily="18" charset="0"/>
            </a:endParaRPr>
          </a:p>
        </p:txBody>
      </p:sp>
      <p:sp>
        <p:nvSpPr>
          <p:cNvPr id="36869"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中断控制器</a:t>
            </a:r>
            <a:r>
              <a:rPr lang="en-US" altLang="zh-CN" dirty="0">
                <a:latin typeface="Times New Roman" pitchFamily="18" charset="0"/>
              </a:rPr>
              <a:t>8259</a:t>
            </a:r>
            <a:endParaRPr lang="en-US" altLang="zh-CN" dirty="0">
              <a:latin typeface="Times New Roman" pitchFamily="18" charset="0"/>
            </a:endParaRPr>
          </a:p>
          <a:p>
            <a:pPr lvl="1" eaLnBrk="1" hangingPunct="1"/>
            <a:r>
              <a:rPr lang="zh-CN" altLang="en-US" dirty="0"/>
              <a:t>多个</a:t>
            </a:r>
            <a:r>
              <a:rPr lang="en-US" altLang="zh-CN" dirty="0"/>
              <a:t>8259</a:t>
            </a:r>
            <a:r>
              <a:rPr lang="zh-CN" altLang="en-US" dirty="0"/>
              <a:t>进行级联以处理多达</a:t>
            </a:r>
            <a:r>
              <a:rPr lang="en-US" altLang="zh-CN" dirty="0"/>
              <a:t>64</a:t>
            </a:r>
            <a:r>
              <a:rPr lang="zh-CN" altLang="en-US" dirty="0"/>
              <a:t>个中断请求</a:t>
            </a:r>
            <a:endParaRPr lang="zh-CN" altLang="en-US" dirty="0"/>
          </a:p>
          <a:p>
            <a:pPr lvl="1" eaLnBrk="1" hangingPunct="1"/>
            <a:r>
              <a:rPr lang="zh-CN" altLang="en-US" dirty="0"/>
              <a:t>优先级选择方式有四种：</a:t>
            </a:r>
            <a:endParaRPr lang="zh-CN" altLang="en-US" dirty="0"/>
          </a:p>
          <a:p>
            <a:pPr lvl="2" eaLnBrk="1" hangingPunct="1"/>
            <a:r>
              <a:rPr lang="zh-CN" altLang="en-US" dirty="0">
                <a:latin typeface="Times New Roman" pitchFamily="18" charset="0"/>
                <a:ea typeface="楷体_GB2312" pitchFamily="49" charset="-122"/>
              </a:rPr>
              <a:t>完全嵌套方式：是一种固定优先级方式，级别低的中断不利。</a:t>
            </a:r>
            <a:endParaRPr lang="zh-CN" altLang="en-US" dirty="0">
              <a:latin typeface="Times New Roman" pitchFamily="18" charset="0"/>
              <a:ea typeface="楷体_GB2312" pitchFamily="49" charset="-122"/>
            </a:endParaRPr>
          </a:p>
          <a:p>
            <a:pPr lvl="2" eaLnBrk="1" hangingPunct="1"/>
            <a:r>
              <a:rPr lang="zh-CN" altLang="zh-CN" dirty="0">
                <a:latin typeface="Times New Roman" pitchFamily="18" charset="0"/>
                <a:ea typeface="楷体_GB2312" pitchFamily="49" charset="-122"/>
              </a:rPr>
              <a:t>轮换优先级方式A：将给定的中断级别处理完后，立即把它放到最低级别的位置上去。</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轮换优先级方式</a:t>
            </a:r>
            <a:r>
              <a:rPr lang="en-US" altLang="zh-CN" dirty="0">
                <a:latin typeface="Times New Roman" pitchFamily="18" charset="0"/>
                <a:ea typeface="楷体_GB2312" pitchFamily="49" charset="-122"/>
              </a:rPr>
              <a:t>B</a:t>
            </a:r>
            <a:r>
              <a:rPr lang="zh-CN" altLang="en-US" dirty="0">
                <a:latin typeface="Times New Roman" pitchFamily="18" charset="0"/>
                <a:ea typeface="楷体_GB2312" pitchFamily="49" charset="-122"/>
              </a:rPr>
              <a:t>：要求</a:t>
            </a:r>
            <a:r>
              <a:rPr lang="en-US" altLang="zh-CN" dirty="0">
                <a:latin typeface="Times New Roman" pitchFamily="18" charset="0"/>
                <a:ea typeface="楷体_GB2312" pitchFamily="49" charset="-122"/>
              </a:rPr>
              <a:t>CPU</a:t>
            </a:r>
            <a:r>
              <a:rPr lang="zh-CN" altLang="en-US" dirty="0">
                <a:latin typeface="Times New Roman" pitchFamily="18" charset="0"/>
                <a:ea typeface="楷体_GB2312" pitchFamily="49" charset="-122"/>
              </a:rPr>
              <a:t>可在任何时间规定最优优先级。</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查询方式</a:t>
            </a:r>
            <a:endParaRPr lang="en-US" altLang="zh-CN" dirty="0">
              <a:latin typeface="Times New Roman" pitchFamily="18" charset="0"/>
              <a:ea typeface="楷体_GB2312"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789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7892"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程序中断方式（</a:t>
            </a:r>
            <a:r>
              <a:rPr lang="en-US" altLang="zh-CN" dirty="0">
                <a:latin typeface="Times New Roman" pitchFamily="18" charset="0"/>
              </a:rPr>
              <a:t>4-3</a:t>
            </a:r>
            <a:r>
              <a:rPr lang="zh-CN" altLang="en-US" dirty="0">
                <a:latin typeface="Times New Roman" pitchFamily="18" charset="0"/>
              </a:rPr>
              <a:t>）</a:t>
            </a:r>
            <a:endParaRPr lang="zh-CN" altLang="en-US" dirty="0">
              <a:latin typeface="Times New Roman" pitchFamily="18" charset="0"/>
            </a:endParaRPr>
          </a:p>
        </p:txBody>
      </p:sp>
      <p:sp>
        <p:nvSpPr>
          <p:cNvPr id="37893" name="Rectangle 3"/>
          <p:cNvSpPr>
            <a:spLocks noGrp="1"/>
          </p:cNvSpPr>
          <p:nvPr>
            <p:ph idx="1"/>
          </p:nvPr>
        </p:nvSpPr>
        <p:spPr>
          <a:xfrm>
            <a:off x="1371600" y="1295400"/>
            <a:ext cx="7620000" cy="4870450"/>
          </a:xfrm>
        </p:spPr>
        <p:txBody>
          <a:bodyPr wrap="square" lIns="91440" tIns="45720" rIns="91440" bIns="45720" anchor="t"/>
          <a:p>
            <a:pPr eaLnBrk="1" hangingPunct="1"/>
            <a:r>
              <a:rPr lang="zh-CN" altLang="en-US" dirty="0">
                <a:latin typeface="Times New Roman" pitchFamily="18" charset="0"/>
              </a:rPr>
              <a:t>中断控制器</a:t>
            </a:r>
            <a:r>
              <a:rPr lang="en-US" altLang="zh-CN" dirty="0">
                <a:latin typeface="Times New Roman" pitchFamily="18" charset="0"/>
              </a:rPr>
              <a:t>8259</a:t>
            </a:r>
            <a:endParaRPr lang="en-US" altLang="zh-CN" dirty="0">
              <a:latin typeface="Times New Roman" pitchFamily="18" charset="0"/>
            </a:endParaRPr>
          </a:p>
          <a:p>
            <a:pPr lvl="1" eaLnBrk="1" hangingPunct="1"/>
            <a:r>
              <a:rPr lang="en-US" altLang="zh-CN" dirty="0"/>
              <a:t>8259</a:t>
            </a:r>
            <a:r>
              <a:rPr lang="zh-CN" altLang="en-US" dirty="0"/>
              <a:t>提供了两种屏蔽方式：</a:t>
            </a:r>
            <a:endParaRPr lang="zh-CN" altLang="en-US" dirty="0"/>
          </a:p>
          <a:p>
            <a:pPr lvl="2" eaLnBrk="1" hangingPunct="1">
              <a:lnSpc>
                <a:spcPct val="120000"/>
              </a:lnSpc>
            </a:pPr>
            <a:r>
              <a:rPr lang="zh-CN" altLang="en-US" dirty="0">
                <a:latin typeface="Times New Roman" pitchFamily="18" charset="0"/>
                <a:ea typeface="楷体_GB2312" pitchFamily="49" charset="-122"/>
              </a:rPr>
              <a:t>简单屏蔽方式：提供</a:t>
            </a:r>
            <a:r>
              <a:rPr lang="en-US" altLang="zh-CN" dirty="0">
                <a:latin typeface="Times New Roman" pitchFamily="18" charset="0"/>
                <a:ea typeface="楷体_GB2312" pitchFamily="49" charset="-122"/>
              </a:rPr>
              <a:t>8</a:t>
            </a:r>
            <a:r>
              <a:rPr lang="zh-CN" altLang="en-US" dirty="0">
                <a:latin typeface="Times New Roman" pitchFamily="18" charset="0"/>
                <a:ea typeface="楷体_GB2312" pitchFamily="49" charset="-122"/>
              </a:rPr>
              <a:t>位屏蔽字，每位对应着各自的</a:t>
            </a:r>
            <a:r>
              <a:rPr lang="en-US" altLang="zh-CN" dirty="0">
                <a:latin typeface="Times New Roman" pitchFamily="18" charset="0"/>
                <a:ea typeface="楷体_GB2312" pitchFamily="49" charset="-122"/>
              </a:rPr>
              <a:t>IR</a:t>
            </a:r>
            <a:r>
              <a:rPr lang="zh-CN" altLang="en-US" dirty="0">
                <a:latin typeface="Times New Roman" pitchFamily="18" charset="0"/>
                <a:ea typeface="楷体_GB2312" pitchFamily="49" charset="-122"/>
              </a:rPr>
              <a:t>线。被置位的任一位则禁止了对应</a:t>
            </a:r>
            <a:r>
              <a:rPr lang="en-US" altLang="zh-CN" dirty="0">
                <a:latin typeface="Times New Roman" pitchFamily="18" charset="0"/>
                <a:ea typeface="楷体_GB2312" pitchFamily="49" charset="-122"/>
              </a:rPr>
              <a:t>IR</a:t>
            </a:r>
            <a:r>
              <a:rPr lang="zh-CN" altLang="en-US" dirty="0">
                <a:latin typeface="Times New Roman" pitchFamily="18" charset="0"/>
                <a:ea typeface="楷体_GB2312" pitchFamily="49" charset="-122"/>
              </a:rPr>
              <a:t>线上的中断。</a:t>
            </a:r>
            <a:endParaRPr lang="zh-CN" altLang="en-US" dirty="0">
              <a:latin typeface="Times New Roman" pitchFamily="18" charset="0"/>
              <a:ea typeface="楷体_GB2312" pitchFamily="49" charset="-122"/>
            </a:endParaRPr>
          </a:p>
          <a:p>
            <a:pPr lvl="2" eaLnBrk="1" hangingPunct="1">
              <a:lnSpc>
                <a:spcPct val="120000"/>
              </a:lnSpc>
            </a:pPr>
            <a:r>
              <a:rPr lang="zh-CN" altLang="en-US" dirty="0">
                <a:latin typeface="Times New Roman" pitchFamily="18" charset="0"/>
                <a:ea typeface="楷体_GB2312" pitchFamily="49" charset="-122"/>
              </a:rPr>
              <a:t>特殊屏蔽方式：允许</a:t>
            </a:r>
            <a:r>
              <a:rPr lang="en-US" altLang="zh-CN" dirty="0">
                <a:latin typeface="Times New Roman" pitchFamily="18" charset="0"/>
                <a:ea typeface="楷体_GB2312" pitchFamily="49" charset="-122"/>
              </a:rPr>
              <a:t>CPU</a:t>
            </a:r>
            <a:r>
              <a:rPr lang="zh-CN" altLang="en-US" dirty="0">
                <a:latin typeface="Times New Roman" pitchFamily="18" charset="0"/>
                <a:ea typeface="楷体_GB2312" pitchFamily="49" charset="-122"/>
              </a:rPr>
              <a:t>让来自低优先级的外设中断请求去中断高优先级的服务程序。当</a:t>
            </a:r>
            <a:r>
              <a:rPr lang="en-US" altLang="zh-CN" dirty="0">
                <a:latin typeface="Times New Roman" pitchFamily="18" charset="0"/>
                <a:ea typeface="楷体_GB2312" pitchFamily="49" charset="-122"/>
              </a:rPr>
              <a:t>8</a:t>
            </a:r>
            <a:r>
              <a:rPr lang="zh-CN" altLang="en-US" dirty="0">
                <a:latin typeface="Times New Roman" pitchFamily="18" charset="0"/>
                <a:ea typeface="楷体_GB2312" pitchFamily="49" charset="-122"/>
              </a:rPr>
              <a:t>位屏蔽位的某位置“</a:t>
            </a:r>
            <a:r>
              <a:rPr lang="en-US" altLang="zh-CN" dirty="0">
                <a:latin typeface="Times New Roman" pitchFamily="18" charset="0"/>
                <a:ea typeface="楷体_GB2312" pitchFamily="49" charset="-122"/>
              </a:rPr>
              <a:t>0”</a:t>
            </a:r>
            <a:r>
              <a:rPr lang="zh-CN" altLang="en-US" dirty="0">
                <a:latin typeface="Times New Roman" pitchFamily="18" charset="0"/>
                <a:ea typeface="楷体_GB2312" pitchFamily="49" charset="-122"/>
              </a:rPr>
              <a:t>时，例如屏蔽字为</a:t>
            </a:r>
            <a:r>
              <a:rPr lang="en-US" altLang="zh-CN" dirty="0">
                <a:latin typeface="Times New Roman" pitchFamily="18" charset="0"/>
                <a:ea typeface="楷体_GB2312" pitchFamily="49" charset="-122"/>
              </a:rPr>
              <a:t>11001111</a:t>
            </a:r>
            <a:r>
              <a:rPr lang="zh-CN" altLang="en-US" dirty="0">
                <a:latin typeface="Times New Roman" pitchFamily="18" charset="0"/>
                <a:ea typeface="楷体_GB2312" pitchFamily="49" charset="-122"/>
              </a:rPr>
              <a:t>，说明</a:t>
            </a:r>
            <a:r>
              <a:rPr lang="en-US" altLang="zh-CN" dirty="0">
                <a:latin typeface="Times New Roman" pitchFamily="18" charset="0"/>
                <a:ea typeface="楷体_GB2312" pitchFamily="49" charset="-122"/>
              </a:rPr>
              <a:t>IR</a:t>
            </a:r>
            <a:r>
              <a:rPr lang="en-US" altLang="zh-CN" sz="1800" dirty="0">
                <a:latin typeface="Times New Roman" pitchFamily="18" charset="0"/>
                <a:ea typeface="楷体_GB2312" pitchFamily="49" charset="-122"/>
              </a:rPr>
              <a:t>4</a:t>
            </a:r>
            <a:r>
              <a:rPr lang="zh-CN" altLang="en-US" dirty="0">
                <a:latin typeface="Times New Roman" pitchFamily="18" charset="0"/>
                <a:ea typeface="楷体_GB2312" pitchFamily="49" charset="-122"/>
              </a:rPr>
              <a:t>和</a:t>
            </a:r>
            <a:r>
              <a:rPr lang="en-US" altLang="zh-CN" dirty="0">
                <a:latin typeface="Times New Roman" pitchFamily="18" charset="0"/>
                <a:ea typeface="楷体_GB2312" pitchFamily="49" charset="-122"/>
              </a:rPr>
              <a:t>IR</a:t>
            </a:r>
            <a:r>
              <a:rPr lang="en-US" altLang="zh-CN" sz="1800" dirty="0">
                <a:latin typeface="Times New Roman" pitchFamily="18" charset="0"/>
                <a:ea typeface="楷体_GB2312" pitchFamily="49" charset="-122"/>
              </a:rPr>
              <a:t>5</a:t>
            </a:r>
            <a:r>
              <a:rPr lang="zh-CN" altLang="en-US" dirty="0">
                <a:latin typeface="Times New Roman" pitchFamily="18" charset="0"/>
                <a:ea typeface="楷体_GB2312" pitchFamily="49" charset="-122"/>
              </a:rPr>
              <a:t>线上的中断请求可中断任何高级别的中断服务程序</a:t>
            </a:r>
            <a:endParaRPr lang="en-US" altLang="zh-CN" dirty="0">
              <a:latin typeface="Times New Roman" pitchFamily="18" charset="0"/>
              <a:ea typeface="楷体_GB2312"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3891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38916" name="Rectangle 2"/>
          <p:cNvSpPr>
            <a:spLocks noGrp="1"/>
          </p:cNvSpPr>
          <p:nvPr>
            <p:ph type="title"/>
          </p:nvPr>
        </p:nvSpPr>
        <p:spPr/>
        <p:txBody>
          <a:bodyPr wrap="square" lIns="91440" tIns="45720" rIns="91440" bIns="45720" anchor="ctr"/>
          <a:p>
            <a:pPr eaLnBrk="1" hangingPunct="1"/>
            <a:r>
              <a:rPr lang="zh-CN" altLang="en-US" dirty="0"/>
              <a:t>作业</a:t>
            </a:r>
            <a:endParaRPr lang="zh-CN" altLang="en-US" dirty="0"/>
          </a:p>
        </p:txBody>
      </p:sp>
      <p:sp>
        <p:nvSpPr>
          <p:cNvPr id="38917" name="Rectangle 3"/>
          <p:cNvSpPr>
            <a:spLocks noGrp="1"/>
          </p:cNvSpPr>
          <p:nvPr>
            <p:ph idx="1"/>
          </p:nvPr>
        </p:nvSpPr>
        <p:spPr>
          <a:xfrm>
            <a:off x="1619250" y="1341438"/>
            <a:ext cx="6840538" cy="4572000"/>
          </a:xfrm>
        </p:spPr>
        <p:txBody>
          <a:bodyPr wrap="square" lIns="91440" tIns="45720" rIns="91440" bIns="45720" anchor="t"/>
          <a:p>
            <a:pPr eaLnBrk="1" hangingPunct="1"/>
            <a:r>
              <a:rPr lang="zh-CN" altLang="en-US" dirty="0"/>
              <a:t>书本第</a:t>
            </a:r>
            <a:r>
              <a:rPr lang="en-US" altLang="zh-CN" dirty="0"/>
              <a:t>269</a:t>
            </a:r>
            <a:r>
              <a:rPr lang="zh-CN" altLang="en-US" dirty="0"/>
              <a:t>页，</a:t>
            </a:r>
            <a:r>
              <a:rPr lang="en-US" altLang="zh-CN" dirty="0"/>
              <a:t>2</a:t>
            </a:r>
            <a:r>
              <a:rPr lang="zh-CN" altLang="en-US" dirty="0"/>
              <a:t>、</a:t>
            </a:r>
            <a:r>
              <a:rPr lang="en-US" altLang="zh-CN" dirty="0"/>
              <a:t>6</a:t>
            </a:r>
            <a:r>
              <a:rPr lang="zh-CN" altLang="en-US" dirty="0"/>
              <a:t>、</a:t>
            </a:r>
            <a:r>
              <a:rPr lang="en-US" altLang="zh-CN" dirty="0"/>
              <a:t>11</a:t>
            </a:r>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13"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717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7172" name="Rectangle 3074"/>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a:t>
            </a:r>
            <a:endParaRPr lang="zh-CN" altLang="en-US" dirty="0"/>
          </a:p>
        </p:txBody>
      </p:sp>
      <p:sp>
        <p:nvSpPr>
          <p:cNvPr id="283651" name="Rectangle 3075"/>
          <p:cNvSpPr>
            <a:spLocks noGrp="1"/>
          </p:cNvSpPr>
          <p:nvPr>
            <p:ph idx="1"/>
          </p:nvPr>
        </p:nvSpPr>
        <p:spPr>
          <a:xfrm>
            <a:off x="1371600" y="1295400"/>
            <a:ext cx="7620000" cy="4953000"/>
          </a:xfrm>
        </p:spPr>
        <p:txBody>
          <a:bodyPr wrap="square" lIns="91440" tIns="45720" rIns="91440" bIns="45720" anchor="t"/>
          <a:p>
            <a:pPr eaLnBrk="1" hangingPunct="1">
              <a:lnSpc>
                <a:spcPct val="110000"/>
              </a:lnSpc>
            </a:pPr>
            <a:r>
              <a:rPr lang="en-US" altLang="zh-CN" dirty="0">
                <a:latin typeface="Times New Roman" pitchFamily="18" charset="0"/>
              </a:rPr>
              <a:t>I/O</a:t>
            </a:r>
            <a:r>
              <a:rPr lang="zh-CN" altLang="en-US" dirty="0">
                <a:latin typeface="Times New Roman" pitchFamily="18" charset="0"/>
              </a:rPr>
              <a:t>接口的功能和分类</a:t>
            </a:r>
            <a:endParaRPr lang="zh-CN" altLang="en-US" dirty="0">
              <a:latin typeface="Times New Roman" pitchFamily="18" charset="0"/>
            </a:endParaRPr>
          </a:p>
          <a:p>
            <a:pPr lvl="1" eaLnBrk="1" hangingPunct="1">
              <a:lnSpc>
                <a:spcPct val="170000"/>
              </a:lnSpc>
            </a:pPr>
            <a:endParaRPr lang="en-US" altLang="zh-CN" dirty="0">
              <a:latin typeface="Times New Roman" pitchFamily="18" charset="0"/>
            </a:endParaRPr>
          </a:p>
          <a:p>
            <a:pPr lvl="1" eaLnBrk="1" hangingPunct="1">
              <a:lnSpc>
                <a:spcPct val="110000"/>
              </a:lnSpc>
            </a:pPr>
            <a:r>
              <a:rPr lang="en-US" altLang="zh-CN" dirty="0">
                <a:latin typeface="Times New Roman" pitchFamily="18" charset="0"/>
              </a:rPr>
              <a:t>I/O</a:t>
            </a:r>
            <a:r>
              <a:rPr lang="zh-CN" altLang="en-US" dirty="0">
                <a:latin typeface="Times New Roman" pitchFamily="18" charset="0"/>
              </a:rPr>
              <a:t>接口的功能</a:t>
            </a:r>
            <a:endParaRPr lang="zh-CN" altLang="en-US" dirty="0">
              <a:latin typeface="Times New Roman" pitchFamily="18" charset="0"/>
            </a:endParaRPr>
          </a:p>
          <a:p>
            <a:pPr lvl="2" eaLnBrk="1" hangingPunct="1"/>
            <a:r>
              <a:rPr lang="zh-CN" altLang="en-US" dirty="0">
                <a:latin typeface="Times New Roman" pitchFamily="18" charset="0"/>
                <a:ea typeface="楷体_GB2312" pitchFamily="49" charset="-122"/>
              </a:rPr>
              <a:t>寻址功能</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输入/输出功能</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支持主机采取程序查询、中断、</a:t>
            </a:r>
            <a:r>
              <a:rPr lang="en-US" altLang="zh-CN" dirty="0">
                <a:latin typeface="Times New Roman" pitchFamily="18" charset="0"/>
                <a:ea typeface="楷体_GB2312" pitchFamily="49" charset="-122"/>
              </a:rPr>
              <a:t>DMA</a:t>
            </a:r>
            <a:r>
              <a:rPr lang="zh-CN" altLang="en-US" dirty="0">
                <a:latin typeface="Times New Roman" pitchFamily="18" charset="0"/>
                <a:ea typeface="楷体_GB2312" pitchFamily="49" charset="-122"/>
              </a:rPr>
              <a:t>等访问</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提供主机和</a:t>
            </a: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设备所需的缓冲、暂存和驱动能力，满足一定的负载要求和时序要求</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进行数据类型、格式等方面的转换</a:t>
            </a:r>
            <a:endParaRPr lang="zh-CN" altLang="en-US" dirty="0">
              <a:latin typeface="Times New Roman" pitchFamily="18" charset="0"/>
              <a:ea typeface="楷体_GB2312" pitchFamily="49" charset="-122"/>
            </a:endParaRPr>
          </a:p>
          <a:p>
            <a:pPr lvl="2" eaLnBrk="1" hangingPunct="1"/>
            <a:r>
              <a:rPr lang="zh-CN" altLang="en-US" dirty="0">
                <a:latin typeface="Times New Roman" pitchFamily="18" charset="0"/>
                <a:ea typeface="楷体_GB2312" pitchFamily="49" charset="-122"/>
              </a:rPr>
              <a:t>联络、复位、可编程、错误检测……</a:t>
            </a:r>
            <a:endParaRPr lang="zh-CN" altLang="en-US" dirty="0">
              <a:latin typeface="Times New Roman" pitchFamily="18" charset="0"/>
              <a:ea typeface="楷体_GB2312" pitchFamily="49" charset="-122"/>
            </a:endParaRPr>
          </a:p>
        </p:txBody>
      </p:sp>
      <p:grpSp>
        <p:nvGrpSpPr>
          <p:cNvPr id="7174" name="Group 3076"/>
          <p:cNvGrpSpPr/>
          <p:nvPr/>
        </p:nvGrpSpPr>
        <p:grpSpPr>
          <a:xfrm>
            <a:off x="1981200" y="2057400"/>
            <a:ext cx="6326188" cy="381000"/>
            <a:chOff x="3599" y="2112"/>
            <a:chExt cx="3985" cy="240"/>
          </a:xfrm>
        </p:grpSpPr>
        <p:sp>
          <p:nvSpPr>
            <p:cNvPr id="7175" name="Rectangle 3077"/>
            <p:cNvSpPr/>
            <p:nvPr/>
          </p:nvSpPr>
          <p:spPr>
            <a:xfrm>
              <a:off x="3599" y="2112"/>
              <a:ext cx="938"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zh-CN" altLang="en-US" sz="2000" dirty="0">
                  <a:latin typeface="Times New Roman" pitchFamily="18" charset="0"/>
                  <a:ea typeface="宋体" charset="-122"/>
                </a:rPr>
                <a:t>主 机</a:t>
              </a:r>
              <a:endParaRPr lang="zh-CN" altLang="en-US" sz="2000" dirty="0">
                <a:latin typeface="Times New Roman" pitchFamily="18" charset="0"/>
                <a:ea typeface="宋体" charset="-122"/>
              </a:endParaRPr>
            </a:p>
          </p:txBody>
        </p:sp>
        <p:sp>
          <p:nvSpPr>
            <p:cNvPr id="7176" name="Rectangle 3078"/>
            <p:cNvSpPr/>
            <p:nvPr/>
          </p:nvSpPr>
          <p:spPr>
            <a:xfrm>
              <a:off x="5123" y="2112"/>
              <a:ext cx="937"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en-US" altLang="zh-CN" sz="2000" dirty="0">
                  <a:latin typeface="Times New Roman" pitchFamily="18" charset="0"/>
                  <a:ea typeface="宋体" charset="-122"/>
                </a:rPr>
                <a:t>I/O</a:t>
              </a:r>
              <a:r>
                <a:rPr lang="zh-CN" altLang="en-US" sz="2000" dirty="0">
                  <a:latin typeface="Times New Roman" pitchFamily="18" charset="0"/>
                  <a:ea typeface="宋体" charset="-122"/>
                </a:rPr>
                <a:t>接口</a:t>
              </a:r>
              <a:endParaRPr lang="zh-CN" altLang="en-US" sz="2000" dirty="0">
                <a:latin typeface="Times New Roman" pitchFamily="18" charset="0"/>
                <a:ea typeface="宋体" charset="-122"/>
              </a:endParaRPr>
            </a:p>
          </p:txBody>
        </p:sp>
        <p:sp>
          <p:nvSpPr>
            <p:cNvPr id="7177" name="Rectangle 3079"/>
            <p:cNvSpPr/>
            <p:nvPr/>
          </p:nvSpPr>
          <p:spPr>
            <a:xfrm>
              <a:off x="6646" y="2112"/>
              <a:ext cx="938"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en-US" altLang="zh-CN" sz="2000" dirty="0">
                  <a:latin typeface="Times New Roman" pitchFamily="18" charset="0"/>
                  <a:ea typeface="宋体" charset="-122"/>
                </a:rPr>
                <a:t>I/O</a:t>
              </a:r>
              <a:r>
                <a:rPr lang="zh-CN" altLang="en-US" sz="2000" dirty="0">
                  <a:latin typeface="Times New Roman" pitchFamily="18" charset="0"/>
                  <a:ea typeface="宋体" charset="-122"/>
                </a:rPr>
                <a:t>设备</a:t>
              </a:r>
              <a:endParaRPr lang="zh-CN" altLang="en-US" sz="2000" dirty="0">
                <a:latin typeface="Times New Roman" pitchFamily="18" charset="0"/>
                <a:ea typeface="宋体" charset="-122"/>
              </a:endParaRPr>
            </a:p>
          </p:txBody>
        </p:sp>
        <p:sp>
          <p:nvSpPr>
            <p:cNvPr id="7178" name="Line 3080"/>
            <p:cNvSpPr/>
            <p:nvPr/>
          </p:nvSpPr>
          <p:spPr>
            <a:xfrm>
              <a:off x="4537"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7179" name="Line 3081"/>
            <p:cNvSpPr/>
            <p:nvPr/>
          </p:nvSpPr>
          <p:spPr>
            <a:xfrm flipH="1">
              <a:off x="4537"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7180" name="Line 3082"/>
            <p:cNvSpPr/>
            <p:nvPr/>
          </p:nvSpPr>
          <p:spPr>
            <a:xfrm>
              <a:off x="6060"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7181" name="Line 3083"/>
            <p:cNvSpPr/>
            <p:nvPr/>
          </p:nvSpPr>
          <p:spPr>
            <a:xfrm flipH="1">
              <a:off x="6060" y="2244"/>
              <a:ext cx="469"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3651">
                                            <p:txEl>
                                              <p:charRg st="22" end="27"/>
                                            </p:txEl>
                                          </p:spTgt>
                                        </p:tgtEl>
                                        <p:attrNameLst>
                                          <p:attrName>style.visibility</p:attrName>
                                        </p:attrNameLst>
                                      </p:cBhvr>
                                      <p:to>
                                        <p:strVal val="visible"/>
                                      </p:to>
                                    </p:set>
                                    <p:animEffect transition="in" filter="wipe(left)">
                                      <p:cBhvr>
                                        <p:cTn id="7" dur="500"/>
                                        <p:tgtEl>
                                          <p:spTgt spid="283651">
                                            <p:txEl>
                                              <p:charRg st="22"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3651">
                                            <p:txEl>
                                              <p:charRg st="27" end="35"/>
                                            </p:txEl>
                                          </p:spTgt>
                                        </p:tgtEl>
                                        <p:attrNameLst>
                                          <p:attrName>style.visibility</p:attrName>
                                        </p:attrNameLst>
                                      </p:cBhvr>
                                      <p:to>
                                        <p:strVal val="visible"/>
                                      </p:to>
                                    </p:set>
                                    <p:animEffect transition="in" filter="wipe(left)">
                                      <p:cBhvr>
                                        <p:cTn id="12" dur="500"/>
                                        <p:tgtEl>
                                          <p:spTgt spid="283651">
                                            <p:txEl>
                                              <p:charRg st="27"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3651">
                                            <p:txEl>
                                              <p:charRg st="35" end="56"/>
                                            </p:txEl>
                                          </p:spTgt>
                                        </p:tgtEl>
                                        <p:attrNameLst>
                                          <p:attrName>style.visibility</p:attrName>
                                        </p:attrNameLst>
                                      </p:cBhvr>
                                      <p:to>
                                        <p:strVal val="visible"/>
                                      </p:to>
                                    </p:set>
                                    <p:animEffect transition="in" filter="wipe(left)">
                                      <p:cBhvr>
                                        <p:cTn id="17" dur="500"/>
                                        <p:tgtEl>
                                          <p:spTgt spid="283651">
                                            <p:txEl>
                                              <p:charRg st="35"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3651">
                                            <p:txEl>
                                              <p:charRg st="56" end="95"/>
                                            </p:txEl>
                                          </p:spTgt>
                                        </p:tgtEl>
                                        <p:attrNameLst>
                                          <p:attrName>style.visibility</p:attrName>
                                        </p:attrNameLst>
                                      </p:cBhvr>
                                      <p:to>
                                        <p:strVal val="visible"/>
                                      </p:to>
                                    </p:set>
                                    <p:animEffect transition="in" filter="wipe(left)">
                                      <p:cBhvr>
                                        <p:cTn id="22" dur="500"/>
                                        <p:tgtEl>
                                          <p:spTgt spid="283651">
                                            <p:txEl>
                                              <p:charRg st="56" end="9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83651">
                                            <p:txEl>
                                              <p:charRg st="95" end="111"/>
                                            </p:txEl>
                                          </p:spTgt>
                                        </p:tgtEl>
                                        <p:attrNameLst>
                                          <p:attrName>style.visibility</p:attrName>
                                        </p:attrNameLst>
                                      </p:cBhvr>
                                      <p:to>
                                        <p:strVal val="visible"/>
                                      </p:to>
                                    </p:set>
                                    <p:animEffect transition="in" filter="wipe(left)">
                                      <p:cBhvr>
                                        <p:cTn id="27" dur="500"/>
                                        <p:tgtEl>
                                          <p:spTgt spid="283651">
                                            <p:txEl>
                                              <p:charRg st="95" end="1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83651">
                                            <p:txEl>
                                              <p:charRg st="111" end="128"/>
                                            </p:txEl>
                                          </p:spTgt>
                                        </p:tgtEl>
                                        <p:attrNameLst>
                                          <p:attrName>style.visibility</p:attrName>
                                        </p:attrNameLst>
                                      </p:cBhvr>
                                      <p:to>
                                        <p:strVal val="visible"/>
                                      </p:to>
                                    </p:set>
                                    <p:animEffect transition="in" filter="wipe(left)">
                                      <p:cBhvr>
                                        <p:cTn id="32" dur="500"/>
                                        <p:tgtEl>
                                          <p:spTgt spid="283651">
                                            <p:txEl>
                                              <p:charRg st="111"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6"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8195"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8196"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2</a:t>
            </a:r>
            <a:r>
              <a:rPr lang="zh-CN" altLang="en-US" dirty="0">
                <a:latin typeface="Times New Roman" pitchFamily="18" charset="0"/>
              </a:rPr>
              <a:t>）</a:t>
            </a:r>
            <a:endParaRPr lang="zh-CN" altLang="en-US" dirty="0"/>
          </a:p>
        </p:txBody>
      </p:sp>
      <p:sp>
        <p:nvSpPr>
          <p:cNvPr id="8197" name="Rectangle 3"/>
          <p:cNvSpPr>
            <a:spLocks noGrp="1"/>
          </p:cNvSpPr>
          <p:nvPr>
            <p:ph idx="1"/>
          </p:nvPr>
        </p:nvSpPr>
        <p:spPr>
          <a:xfrm>
            <a:off x="1371600" y="1295400"/>
            <a:ext cx="7620000" cy="4953000"/>
          </a:xfrm>
        </p:spPr>
        <p:txBody>
          <a:bodyPr wrap="square" lIns="91440" tIns="45720" rIns="91440" bIns="45720" anchor="t"/>
          <a:p>
            <a:pPr eaLnBrk="1" hangingPunct="1">
              <a:lnSpc>
                <a:spcPct val="110000"/>
              </a:lnSpc>
            </a:pPr>
            <a:r>
              <a:rPr lang="en-US" altLang="zh-CN" dirty="0">
                <a:latin typeface="Times New Roman" pitchFamily="18" charset="0"/>
              </a:rPr>
              <a:t>I/O</a:t>
            </a:r>
            <a:r>
              <a:rPr lang="zh-CN" altLang="en-US" dirty="0">
                <a:latin typeface="Times New Roman" pitchFamily="18" charset="0"/>
              </a:rPr>
              <a:t>接口的基本组成</a:t>
            </a:r>
            <a:endParaRPr lang="en-US" altLang="zh-CN" dirty="0">
              <a:latin typeface="Times New Roman" pitchFamily="18" charset="0"/>
            </a:endParaRPr>
          </a:p>
        </p:txBody>
      </p:sp>
      <p:graphicFrame>
        <p:nvGraphicFramePr>
          <p:cNvPr id="8198" name="Object 12"/>
          <p:cNvGraphicFramePr/>
          <p:nvPr/>
        </p:nvGraphicFramePr>
        <p:xfrm>
          <a:off x="1600200" y="2081213"/>
          <a:ext cx="7219950" cy="3024187"/>
        </p:xfrm>
        <a:graphic>
          <a:graphicData uri="http://schemas.openxmlformats.org/presentationml/2006/ole">
            <mc:AlternateContent xmlns:mc="http://schemas.openxmlformats.org/markup-compatibility/2006">
              <mc:Choice xmlns:v="urn:schemas-microsoft-com:vml" Requires="v">
                <p:oleObj spid="_x0000_s3076" name="" r:id="rId1" imgW="0" imgH="0" progId="Visio.Drawing.6">
                  <p:embed/>
                </p:oleObj>
              </mc:Choice>
              <mc:Fallback>
                <p:oleObj name="" r:id="rId1" imgW="0" imgH="0" progId="Visio.Drawing.6">
                  <p:embed/>
                  <p:pic>
                    <p:nvPicPr>
                      <p:cNvPr id="0" name="图片 3075"/>
                      <p:cNvPicPr/>
                      <p:nvPr/>
                    </p:nvPicPr>
                    <p:blipFill>
                      <a:blip r:embed="rId2"/>
                      <a:stretch>
                        <a:fillRect/>
                      </a:stretch>
                    </p:blipFill>
                    <p:spPr>
                      <a:xfrm>
                        <a:off x="1600200" y="2081213"/>
                        <a:ext cx="7219950" cy="3024187"/>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13"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9219"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9220"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a:t>
            </a:r>
            <a:endParaRPr lang="zh-CN" altLang="en-US" dirty="0">
              <a:latin typeface="Times New Roman" pitchFamily="18" charset="0"/>
            </a:endParaRPr>
          </a:p>
        </p:txBody>
      </p:sp>
      <p:sp>
        <p:nvSpPr>
          <p:cNvPr id="9221" name="Rectangle 5"/>
          <p:cNvSpPr>
            <a:spLocks noGrp="1"/>
          </p:cNvSpPr>
          <p:nvPr>
            <p:ph idx="1"/>
          </p:nvPr>
        </p:nvSpPr>
        <p:spPr>
          <a:xfrm>
            <a:off x="1371600" y="1295400"/>
            <a:ext cx="7620000" cy="4953000"/>
          </a:xfrm>
        </p:spPr>
        <p:txBody>
          <a:bodyPr wrap="square" lIns="91440" tIns="45720" rIns="91440" bIns="45720" anchor="t"/>
          <a:p>
            <a:pPr eaLnBrk="1" hangingPunct="1">
              <a:lnSpc>
                <a:spcPct val="110000"/>
              </a:lnSpc>
            </a:pPr>
            <a:r>
              <a:rPr lang="en-US" altLang="zh-CN" dirty="0">
                <a:latin typeface="Times New Roman" pitchFamily="18" charset="0"/>
              </a:rPr>
              <a:t>I/O</a:t>
            </a:r>
            <a:r>
              <a:rPr lang="zh-CN" altLang="en-US" dirty="0">
                <a:latin typeface="Times New Roman" pitchFamily="18" charset="0"/>
              </a:rPr>
              <a:t>接口的功能和分类</a:t>
            </a:r>
            <a:endParaRPr lang="zh-CN" altLang="en-US" dirty="0">
              <a:latin typeface="Times New Roman" pitchFamily="18" charset="0"/>
            </a:endParaRPr>
          </a:p>
          <a:p>
            <a:pPr lvl="1" eaLnBrk="1" hangingPunct="1">
              <a:lnSpc>
                <a:spcPct val="170000"/>
              </a:lnSpc>
            </a:pPr>
            <a:endParaRPr lang="en-US" altLang="zh-CN" dirty="0">
              <a:latin typeface="Times New Roman" pitchFamily="18" charset="0"/>
            </a:endParaRPr>
          </a:p>
          <a:p>
            <a:pPr lvl="1" eaLnBrk="1" hangingPunct="1">
              <a:lnSpc>
                <a:spcPct val="110000"/>
              </a:lnSpc>
            </a:pPr>
            <a:r>
              <a:rPr lang="en-US" altLang="zh-CN" dirty="0">
                <a:latin typeface="Times New Roman" pitchFamily="18" charset="0"/>
              </a:rPr>
              <a:t>I/O</a:t>
            </a:r>
            <a:r>
              <a:rPr lang="zh-CN" altLang="en-US" dirty="0">
                <a:latin typeface="Times New Roman" pitchFamily="18" charset="0"/>
              </a:rPr>
              <a:t>接口的分类</a:t>
            </a:r>
            <a:endParaRPr lang="zh-CN" altLang="en-US" dirty="0"/>
          </a:p>
          <a:p>
            <a:pPr lvl="2" eaLnBrk="1" hangingPunct="1">
              <a:lnSpc>
                <a:spcPct val="110000"/>
              </a:lnSpc>
            </a:pPr>
            <a:r>
              <a:rPr lang="zh-CN" altLang="en-US" dirty="0">
                <a:latin typeface="Times New Roman" pitchFamily="18" charset="0"/>
                <a:ea typeface="楷体_GB2312" pitchFamily="49" charset="-122"/>
              </a:rPr>
              <a:t>按数据传送的格式分：</a:t>
            </a:r>
            <a:br>
              <a:rPr lang="zh-CN" altLang="en-US" dirty="0">
                <a:latin typeface="Times New Roman" pitchFamily="18" charset="0"/>
                <a:ea typeface="楷体_GB2312" pitchFamily="49" charset="-122"/>
              </a:rPr>
            </a:br>
            <a:r>
              <a:rPr lang="zh-CN" altLang="en-US" sz="2000" dirty="0">
                <a:latin typeface="Times New Roman" pitchFamily="18" charset="0"/>
                <a:ea typeface="楷体_GB2312" pitchFamily="49" charset="-122"/>
              </a:rPr>
              <a:t>串行接口、并行接口</a:t>
            </a:r>
            <a:endParaRPr lang="zh-CN" altLang="en-US" sz="2000"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按主机访问</a:t>
            </a: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设备的控制方式分：</a:t>
            </a:r>
            <a:br>
              <a:rPr lang="zh-CN" altLang="en-US" dirty="0">
                <a:latin typeface="Times New Roman" pitchFamily="18" charset="0"/>
                <a:ea typeface="楷体_GB2312" pitchFamily="49" charset="-122"/>
              </a:rPr>
            </a:br>
            <a:r>
              <a:rPr lang="zh-CN" altLang="en-US" sz="2000" dirty="0">
                <a:latin typeface="Times New Roman" pitchFamily="18" charset="0"/>
                <a:ea typeface="楷体_GB2312" pitchFamily="49" charset="-122"/>
              </a:rPr>
              <a:t>程序查询接口、中断接口、</a:t>
            </a:r>
            <a:r>
              <a:rPr lang="en-US" altLang="zh-CN" sz="2000" dirty="0">
                <a:latin typeface="Times New Roman" pitchFamily="18" charset="0"/>
                <a:ea typeface="楷体_GB2312" pitchFamily="49" charset="-122"/>
              </a:rPr>
              <a:t>DMA</a:t>
            </a:r>
            <a:r>
              <a:rPr lang="zh-CN" altLang="en-US" sz="2000" dirty="0">
                <a:latin typeface="Times New Roman" pitchFamily="18" charset="0"/>
                <a:ea typeface="楷体_GB2312" pitchFamily="49" charset="-122"/>
              </a:rPr>
              <a:t>接口、</a:t>
            </a:r>
            <a:br>
              <a:rPr lang="zh-CN" altLang="en-US" sz="2000" dirty="0">
                <a:latin typeface="Times New Roman" pitchFamily="18" charset="0"/>
                <a:ea typeface="楷体_GB2312" pitchFamily="49" charset="-122"/>
              </a:rPr>
            </a:br>
            <a:r>
              <a:rPr lang="zh-CN" altLang="en-US" sz="2000" dirty="0">
                <a:latin typeface="Times New Roman" pitchFamily="18" charset="0"/>
                <a:ea typeface="楷体_GB2312" pitchFamily="49" charset="-122"/>
              </a:rPr>
              <a:t>通道控制器、</a:t>
            </a:r>
            <a:r>
              <a:rPr lang="en-US" altLang="zh-CN" sz="2000" dirty="0">
                <a:latin typeface="Times New Roman" pitchFamily="18" charset="0"/>
                <a:ea typeface="楷体_GB2312" pitchFamily="49" charset="-122"/>
              </a:rPr>
              <a:t>I/O</a:t>
            </a:r>
            <a:r>
              <a:rPr lang="zh-CN" altLang="en-US" sz="2000" dirty="0">
                <a:latin typeface="Times New Roman" pitchFamily="18" charset="0"/>
                <a:ea typeface="楷体_GB2312" pitchFamily="49" charset="-122"/>
              </a:rPr>
              <a:t>处理机</a:t>
            </a:r>
            <a:endParaRPr lang="zh-CN" altLang="en-US" sz="2000"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按时序控制方式可分为：</a:t>
            </a:r>
            <a:br>
              <a:rPr lang="zh-CN" altLang="en-US" dirty="0">
                <a:latin typeface="Times New Roman" pitchFamily="18" charset="0"/>
                <a:ea typeface="楷体_GB2312" pitchFamily="49" charset="-122"/>
              </a:rPr>
            </a:br>
            <a:r>
              <a:rPr lang="zh-CN" altLang="en-US" sz="2000" dirty="0">
                <a:latin typeface="Times New Roman" pitchFamily="18" charset="0"/>
                <a:ea typeface="楷体_GB2312" pitchFamily="49" charset="-122"/>
              </a:rPr>
              <a:t>同步接口、异步接口</a:t>
            </a:r>
            <a:endParaRPr lang="zh-CN" altLang="en-US" sz="2000" dirty="0">
              <a:latin typeface="Times New Roman" pitchFamily="18" charset="0"/>
              <a:ea typeface="楷体_GB2312" pitchFamily="49" charset="-122"/>
            </a:endParaRPr>
          </a:p>
        </p:txBody>
      </p:sp>
      <p:grpSp>
        <p:nvGrpSpPr>
          <p:cNvPr id="9222" name="Group 6"/>
          <p:cNvGrpSpPr/>
          <p:nvPr/>
        </p:nvGrpSpPr>
        <p:grpSpPr>
          <a:xfrm>
            <a:off x="1981200" y="2057400"/>
            <a:ext cx="6326188" cy="381000"/>
            <a:chOff x="3599" y="2112"/>
            <a:chExt cx="3985" cy="240"/>
          </a:xfrm>
        </p:grpSpPr>
        <p:sp>
          <p:nvSpPr>
            <p:cNvPr id="9223" name="Rectangle 7"/>
            <p:cNvSpPr/>
            <p:nvPr/>
          </p:nvSpPr>
          <p:spPr>
            <a:xfrm>
              <a:off x="3599" y="2112"/>
              <a:ext cx="938"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zh-CN" altLang="en-US" sz="2000" dirty="0">
                  <a:latin typeface="Times New Roman" pitchFamily="18" charset="0"/>
                  <a:ea typeface="宋体" charset="-122"/>
                </a:rPr>
                <a:t>主 机</a:t>
              </a:r>
              <a:endParaRPr lang="zh-CN" altLang="en-US" sz="2000" dirty="0">
                <a:latin typeface="Times New Roman" pitchFamily="18" charset="0"/>
                <a:ea typeface="宋体" charset="-122"/>
              </a:endParaRPr>
            </a:p>
          </p:txBody>
        </p:sp>
        <p:sp>
          <p:nvSpPr>
            <p:cNvPr id="9224" name="Rectangle 8"/>
            <p:cNvSpPr/>
            <p:nvPr/>
          </p:nvSpPr>
          <p:spPr>
            <a:xfrm>
              <a:off x="5123" y="2112"/>
              <a:ext cx="937"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en-US" altLang="zh-CN" sz="2000" dirty="0">
                  <a:latin typeface="Times New Roman" pitchFamily="18" charset="0"/>
                  <a:ea typeface="宋体" charset="-122"/>
                </a:rPr>
                <a:t>I/O</a:t>
              </a:r>
              <a:r>
                <a:rPr lang="zh-CN" altLang="en-US" sz="2000" dirty="0">
                  <a:latin typeface="Times New Roman" pitchFamily="18" charset="0"/>
                  <a:ea typeface="宋体" charset="-122"/>
                </a:rPr>
                <a:t>接口</a:t>
              </a:r>
              <a:endParaRPr lang="zh-CN" altLang="en-US" sz="2000" dirty="0">
                <a:latin typeface="Times New Roman" pitchFamily="18" charset="0"/>
                <a:ea typeface="宋体" charset="-122"/>
              </a:endParaRPr>
            </a:p>
          </p:txBody>
        </p:sp>
        <p:sp>
          <p:nvSpPr>
            <p:cNvPr id="9225" name="Rectangle 9"/>
            <p:cNvSpPr/>
            <p:nvPr/>
          </p:nvSpPr>
          <p:spPr>
            <a:xfrm>
              <a:off x="6646" y="2112"/>
              <a:ext cx="938" cy="240"/>
            </a:xfrm>
            <a:prstGeom prst="rect">
              <a:avLst/>
            </a:prstGeom>
            <a:noFill/>
            <a:ln w="9525" cap="flat" cmpd="sng">
              <a:solidFill>
                <a:srgbClr val="000000"/>
              </a:solidFill>
              <a:prstDash val="solid"/>
              <a:miter/>
              <a:headEnd type="none" w="med" len="med"/>
              <a:tailEnd type="none" w="med" len="med"/>
            </a:ln>
          </p:spPr>
          <p:txBody>
            <a:bodyPr anchor="t"/>
            <a:p>
              <a:pPr algn="ctr" eaLnBrk="0" hangingPunct="0"/>
              <a:r>
                <a:rPr lang="en-US" altLang="zh-CN" sz="2000" dirty="0">
                  <a:latin typeface="Times New Roman" pitchFamily="18" charset="0"/>
                  <a:ea typeface="宋体" charset="-122"/>
                </a:rPr>
                <a:t>I/O</a:t>
              </a:r>
              <a:r>
                <a:rPr lang="zh-CN" altLang="en-US" sz="2000" dirty="0">
                  <a:latin typeface="Times New Roman" pitchFamily="18" charset="0"/>
                  <a:ea typeface="宋体" charset="-122"/>
                </a:rPr>
                <a:t>设备</a:t>
              </a:r>
              <a:endParaRPr lang="zh-CN" altLang="en-US" sz="2000" dirty="0">
                <a:latin typeface="Times New Roman" pitchFamily="18" charset="0"/>
                <a:ea typeface="宋体" charset="-122"/>
              </a:endParaRPr>
            </a:p>
          </p:txBody>
        </p:sp>
        <p:sp>
          <p:nvSpPr>
            <p:cNvPr id="9226" name="Line 10"/>
            <p:cNvSpPr/>
            <p:nvPr/>
          </p:nvSpPr>
          <p:spPr>
            <a:xfrm>
              <a:off x="4537"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9227" name="Line 11"/>
            <p:cNvSpPr/>
            <p:nvPr/>
          </p:nvSpPr>
          <p:spPr>
            <a:xfrm flipH="1">
              <a:off x="4537"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9228" name="Line 12"/>
            <p:cNvSpPr/>
            <p:nvPr/>
          </p:nvSpPr>
          <p:spPr>
            <a:xfrm>
              <a:off x="6060" y="2244"/>
              <a:ext cx="586"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sp>
          <p:nvSpPr>
            <p:cNvPr id="9229" name="Line 13"/>
            <p:cNvSpPr/>
            <p:nvPr/>
          </p:nvSpPr>
          <p:spPr>
            <a:xfrm flipH="1">
              <a:off x="6060" y="2244"/>
              <a:ext cx="469" cy="0"/>
            </a:xfrm>
            <a:prstGeom prst="line">
              <a:avLst/>
            </a:prstGeom>
            <a:ln w="9525" cap="flat" cmpd="sng">
              <a:solidFill>
                <a:srgbClr val="000000"/>
              </a:solidFill>
              <a:prstDash val="solid"/>
              <a:round/>
              <a:headEnd type="none" w="med" len="med"/>
              <a:tailEnd type="triangle" w="med" len="med"/>
            </a:ln>
          </p:spPr>
          <p:txBody>
            <a:bodyPr anchor="t"/>
            <a:p>
              <a:endParaRPr lang="zh-CN" altLang="en-US">
                <a:latin typeface="Times New Roman" pitchFamily="18" charset="0"/>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0243"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0244" name="Rectangle 2"/>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2</a:t>
            </a:r>
            <a:r>
              <a:rPr lang="zh-CN" altLang="en-US" dirty="0">
                <a:latin typeface="Times New Roman" pitchFamily="18" charset="0"/>
              </a:rPr>
              <a:t>-1）</a:t>
            </a:r>
            <a:endParaRPr lang="zh-CN" altLang="en-US" dirty="0"/>
          </a:p>
        </p:txBody>
      </p:sp>
      <p:sp>
        <p:nvSpPr>
          <p:cNvPr id="10245" name="Rectangle 3"/>
          <p:cNvSpPr>
            <a:spLocks noGrp="1"/>
          </p:cNvSpPr>
          <p:nvPr>
            <p:ph idx="1"/>
          </p:nvPr>
        </p:nvSpPr>
        <p:spPr>
          <a:xfrm>
            <a:off x="1371600" y="1295400"/>
            <a:ext cx="7620000" cy="5029200"/>
          </a:xfrm>
        </p:spPr>
        <p:txBody>
          <a:bodyPr wrap="square" lIns="91440" tIns="45720" rIns="91440" bIns="45720" anchor="t"/>
          <a:p>
            <a:pPr eaLnBrk="1" hangingPunct="1">
              <a:lnSpc>
                <a:spcPct val="110000"/>
              </a:lnSpc>
            </a:pPr>
            <a:r>
              <a:rPr lang="zh-CN" altLang="en-US" dirty="0">
                <a:latin typeface="Times New Roman" pitchFamily="18" charset="0"/>
              </a:rPr>
              <a:t>接口的编址和</a:t>
            </a:r>
            <a:r>
              <a:rPr lang="en-US" altLang="zh-CN" dirty="0">
                <a:latin typeface="Times New Roman" pitchFamily="18" charset="0"/>
              </a:rPr>
              <a:t>I/O</a:t>
            </a:r>
            <a:r>
              <a:rPr lang="zh-CN" altLang="en-US" dirty="0">
                <a:latin typeface="Times New Roman" pitchFamily="18" charset="0"/>
              </a:rPr>
              <a:t>指令</a:t>
            </a:r>
            <a:endParaRPr lang="en-US" altLang="zh-CN" dirty="0">
              <a:latin typeface="Times New Roman" pitchFamily="18" charset="0"/>
            </a:endParaRPr>
          </a:p>
          <a:p>
            <a:pPr lvl="1" eaLnBrk="1" hangingPunct="1">
              <a:lnSpc>
                <a:spcPct val="110000"/>
              </a:lnSpc>
            </a:pPr>
            <a:r>
              <a:rPr lang="en-US" altLang="zh-CN" dirty="0">
                <a:latin typeface="Times New Roman" pitchFamily="18" charset="0"/>
              </a:rPr>
              <a:t>I/O</a:t>
            </a:r>
            <a:r>
              <a:rPr lang="zh-CN" altLang="en-US" dirty="0">
                <a:latin typeface="Times New Roman" pitchFamily="18" charset="0"/>
              </a:rPr>
              <a:t>接口编址</a:t>
            </a:r>
            <a:endParaRPr lang="zh-CN" altLang="en-US" dirty="0">
              <a:latin typeface="Times New Roman" pitchFamily="18" charset="0"/>
            </a:endParaRPr>
          </a:p>
          <a:p>
            <a:pPr lvl="2" eaLnBrk="1" hangingPunct="1"/>
            <a:r>
              <a:rPr lang="zh-CN" altLang="en-US" dirty="0">
                <a:latin typeface="Times New Roman" pitchFamily="18" charset="0"/>
                <a:ea typeface="楷体_GB2312" pitchFamily="49" charset="-122"/>
              </a:rPr>
              <a:t>与存储器统一编址</a:t>
            </a:r>
            <a:endParaRPr lang="zh-CN" altLang="en-US" dirty="0">
              <a:latin typeface="Times New Roman" pitchFamily="18" charset="0"/>
              <a:ea typeface="楷体_GB2312" pitchFamily="49" charset="-122"/>
            </a:endParaRPr>
          </a:p>
          <a:p>
            <a:pPr lvl="2" eaLnBrk="1" hangingPunct="1"/>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端口单独编址</a:t>
            </a:r>
            <a:endParaRPr lang="zh-CN" altLang="en-US" dirty="0">
              <a:latin typeface="Times New Roman" pitchFamily="18" charset="0"/>
              <a:ea typeface="楷体_GB2312" pitchFamily="49" charset="-122"/>
            </a:endParaRPr>
          </a:p>
          <a:p>
            <a:pPr lvl="1" eaLnBrk="1" hangingPunct="1">
              <a:lnSpc>
                <a:spcPct val="120000"/>
              </a:lnSpc>
            </a:pPr>
            <a:r>
              <a:rPr lang="en-US" altLang="zh-CN" dirty="0">
                <a:latin typeface="Times New Roman" pitchFamily="18" charset="0"/>
              </a:rPr>
              <a:t>I/O</a:t>
            </a:r>
            <a:r>
              <a:rPr lang="zh-CN" altLang="en-US" dirty="0">
                <a:latin typeface="Times New Roman" pitchFamily="18" charset="0"/>
              </a:rPr>
              <a:t>指令</a:t>
            </a:r>
            <a:endParaRPr lang="zh-CN" altLang="en-US" dirty="0">
              <a:latin typeface="Times New Roman" pitchFamily="18" charset="0"/>
            </a:endParaRPr>
          </a:p>
          <a:p>
            <a:pPr lvl="2" eaLnBrk="1" hangingPunct="1">
              <a:lnSpc>
                <a:spcPct val="110000"/>
              </a:lnSpc>
            </a:pPr>
            <a:r>
              <a:rPr lang="en-US" altLang="zh-CN" dirty="0">
                <a:latin typeface="Times New Roman" pitchFamily="18" charset="0"/>
                <a:ea typeface="楷体_GB2312" pitchFamily="49" charset="-122"/>
              </a:rPr>
              <a:t>IN</a:t>
            </a:r>
            <a:r>
              <a:rPr lang="zh-CN" altLang="en-US" dirty="0">
                <a:latin typeface="Times New Roman" pitchFamily="18" charset="0"/>
                <a:ea typeface="楷体_GB2312" pitchFamily="49" charset="-122"/>
              </a:rPr>
              <a:t>和</a:t>
            </a:r>
            <a:r>
              <a:rPr lang="en-US" altLang="zh-CN" dirty="0">
                <a:latin typeface="Times New Roman" pitchFamily="18" charset="0"/>
                <a:ea typeface="楷体_GB2312" pitchFamily="49" charset="-122"/>
              </a:rPr>
              <a:t>OUT</a:t>
            </a:r>
            <a:endParaRPr lang="en-US" altLang="zh-CN"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指令的目标寄存器(</a:t>
            </a:r>
            <a:r>
              <a:rPr lang="en-US" altLang="zh-CN" dirty="0">
                <a:latin typeface="Times New Roman" pitchFamily="18" charset="0"/>
                <a:ea typeface="楷体_GB2312" pitchFamily="49" charset="-122"/>
              </a:rPr>
              <a:t>IN</a:t>
            </a:r>
            <a:r>
              <a:rPr lang="zh-CN" altLang="en-US" dirty="0">
                <a:latin typeface="Times New Roman" pitchFamily="18" charset="0"/>
                <a:ea typeface="楷体_GB2312" pitchFamily="49" charset="-122"/>
              </a:rPr>
              <a:t>指令) 和源寄存器(</a:t>
            </a:r>
            <a:r>
              <a:rPr lang="en-US" altLang="zh-CN" dirty="0">
                <a:latin typeface="Times New Roman" pitchFamily="18" charset="0"/>
                <a:ea typeface="楷体_GB2312" pitchFamily="49" charset="-122"/>
              </a:rPr>
              <a:t>OUT</a:t>
            </a:r>
            <a:r>
              <a:rPr lang="zh-CN" altLang="en-US" dirty="0">
                <a:latin typeface="Times New Roman" pitchFamily="18" charset="0"/>
                <a:ea typeface="楷体_GB2312" pitchFamily="49" charset="-122"/>
              </a:rPr>
              <a:t>指令)必须是</a:t>
            </a:r>
            <a:r>
              <a:rPr lang="en-US" altLang="zh-CN" dirty="0">
                <a:latin typeface="Times New Roman" pitchFamily="18" charset="0"/>
                <a:ea typeface="楷体_GB2312" pitchFamily="49" charset="-122"/>
              </a:rPr>
              <a:t>AL</a:t>
            </a:r>
            <a:r>
              <a:rPr lang="zh-CN" altLang="en-US" dirty="0">
                <a:latin typeface="Times New Roman" pitchFamily="18" charset="0"/>
                <a:ea typeface="楷体_GB2312" pitchFamily="49" charset="-122"/>
              </a:rPr>
              <a:t>，</a:t>
            </a:r>
            <a:r>
              <a:rPr lang="en-US" altLang="zh-CN" dirty="0">
                <a:latin typeface="Times New Roman" pitchFamily="18" charset="0"/>
                <a:ea typeface="楷体_GB2312" pitchFamily="49" charset="-122"/>
              </a:rPr>
              <a:t>AX</a:t>
            </a:r>
            <a:r>
              <a:rPr lang="zh-CN" altLang="en-US" dirty="0">
                <a:latin typeface="Times New Roman" pitchFamily="18" charset="0"/>
                <a:ea typeface="楷体_GB2312" pitchFamily="49" charset="-122"/>
              </a:rPr>
              <a:t>或</a:t>
            </a:r>
            <a:r>
              <a:rPr lang="en-US" altLang="zh-CN" dirty="0">
                <a:latin typeface="Times New Roman" pitchFamily="18" charset="0"/>
                <a:ea typeface="楷体_GB2312" pitchFamily="49" charset="-122"/>
              </a:rPr>
              <a:t>EAX</a:t>
            </a:r>
            <a:endParaRPr lang="en-US" altLang="zh-CN" dirty="0">
              <a:latin typeface="Times New Roman" pitchFamily="18" charset="0"/>
              <a:ea typeface="楷体_GB2312" pitchFamily="49" charset="-122"/>
            </a:endParaRPr>
          </a:p>
          <a:p>
            <a:pPr lvl="2" eaLnBrk="1" hangingPunct="1">
              <a:lnSpc>
                <a:spcPct val="110000"/>
              </a:lnSpc>
            </a:pPr>
            <a:r>
              <a:rPr lang="zh-CN" altLang="en-US" dirty="0">
                <a:latin typeface="Times New Roman" pitchFamily="18" charset="0"/>
                <a:ea typeface="楷体_GB2312" pitchFamily="49" charset="-122"/>
              </a:rPr>
              <a:t>端口地址在8位以下，可以使用直接寻址方式;端口地址16位，则用</a:t>
            </a:r>
            <a:r>
              <a:rPr lang="en-US" altLang="zh-CN" dirty="0">
                <a:latin typeface="Times New Roman" pitchFamily="18" charset="0"/>
                <a:ea typeface="楷体_GB2312" pitchFamily="49" charset="-122"/>
              </a:rPr>
              <a:t>DX</a:t>
            </a:r>
            <a:r>
              <a:rPr lang="zh-CN" altLang="en-US" dirty="0">
                <a:latin typeface="Times New Roman" pitchFamily="18" charset="0"/>
                <a:ea typeface="楷体_GB2312" pitchFamily="49" charset="-122"/>
              </a:rPr>
              <a:t>进行间接寻址</a:t>
            </a:r>
            <a:endParaRPr lang="zh-CN" altLang="en-US" dirty="0">
              <a:latin typeface="Times New Roman" pitchFamily="18" charset="0"/>
              <a:ea typeface="楷体_GB2312"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1267"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1268" name="Rectangle 1026"/>
          <p:cNvSpPr>
            <a:spLocks noGrp="1"/>
          </p:cNvSpPr>
          <p:nvPr>
            <p:ph type="title"/>
          </p:nvPr>
        </p:nvSpPr>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2</a:t>
            </a:r>
            <a:r>
              <a:rPr lang="zh-CN" altLang="en-US" dirty="0">
                <a:latin typeface="Times New Roman" pitchFamily="18" charset="0"/>
              </a:rPr>
              <a:t>-2）</a:t>
            </a:r>
            <a:endParaRPr lang="zh-CN" altLang="en-US" dirty="0"/>
          </a:p>
        </p:txBody>
      </p:sp>
      <p:sp>
        <p:nvSpPr>
          <p:cNvPr id="11269" name="Rectangle 1027"/>
          <p:cNvSpPr>
            <a:spLocks noGrp="1"/>
          </p:cNvSpPr>
          <p:nvPr>
            <p:ph idx="1"/>
          </p:nvPr>
        </p:nvSpPr>
        <p:spPr>
          <a:xfrm>
            <a:off x="1371600" y="1295400"/>
            <a:ext cx="7620000" cy="4876800"/>
          </a:xfrm>
        </p:spPr>
        <p:txBody>
          <a:bodyPr wrap="square" lIns="91440" tIns="45720" rIns="91440" bIns="45720" anchor="t"/>
          <a:p>
            <a:pPr eaLnBrk="1" hangingPunct="1">
              <a:lnSpc>
                <a:spcPct val="110000"/>
              </a:lnSpc>
            </a:pPr>
            <a:r>
              <a:rPr lang="zh-CN" altLang="en-US" dirty="0">
                <a:latin typeface="Times New Roman" pitchFamily="18" charset="0"/>
              </a:rPr>
              <a:t>接口的编址和</a:t>
            </a:r>
            <a:r>
              <a:rPr lang="en-US" altLang="zh-CN" dirty="0">
                <a:latin typeface="Times New Roman" pitchFamily="18" charset="0"/>
              </a:rPr>
              <a:t>I/O</a:t>
            </a:r>
            <a:r>
              <a:rPr lang="zh-CN" altLang="en-US" dirty="0">
                <a:latin typeface="Times New Roman" pitchFamily="18" charset="0"/>
              </a:rPr>
              <a:t>指令</a:t>
            </a:r>
            <a:endParaRPr lang="en-US" altLang="zh-CN" dirty="0">
              <a:latin typeface="Times New Roman" pitchFamily="18" charset="0"/>
            </a:endParaRPr>
          </a:p>
          <a:p>
            <a:pPr lvl="1" eaLnBrk="1" hangingPunct="1">
              <a:lnSpc>
                <a:spcPct val="110000"/>
              </a:lnSpc>
            </a:pPr>
            <a:r>
              <a:rPr lang="zh-CN" altLang="en-US" dirty="0">
                <a:latin typeface="Times New Roman" pitchFamily="18" charset="0"/>
              </a:rPr>
              <a:t>通道指令</a:t>
            </a:r>
            <a:endParaRPr lang="zh-CN" altLang="en-US" dirty="0">
              <a:latin typeface="Times New Roman" pitchFamily="18" charset="0"/>
            </a:endParaRPr>
          </a:p>
          <a:p>
            <a:pPr lvl="2" eaLnBrk="1" hangingPunct="1">
              <a:lnSpc>
                <a:spcPct val="120000"/>
              </a:lnSpc>
            </a:pPr>
            <a:r>
              <a:rPr lang="zh-CN" altLang="en-US" dirty="0">
                <a:latin typeface="楷体_GB2312" pitchFamily="49" charset="-122"/>
                <a:ea typeface="楷体_GB2312" pitchFamily="49" charset="-122"/>
              </a:rPr>
              <a:t>供主</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执行的</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指令</a:t>
            </a:r>
            <a:endParaRPr lang="zh-CN" altLang="en-US" dirty="0">
              <a:latin typeface="楷体_GB2312" pitchFamily="49" charset="-122"/>
              <a:ea typeface="楷体_GB2312" pitchFamily="49" charset="-122"/>
            </a:endParaRPr>
          </a:p>
          <a:p>
            <a:pPr lvl="2" eaLnBrk="1" hangingPunct="1">
              <a:lnSpc>
                <a:spcPct val="120000"/>
              </a:lnSpc>
            </a:pPr>
            <a:r>
              <a:rPr lang="zh-CN" altLang="en-US" dirty="0">
                <a:latin typeface="楷体_GB2312" pitchFamily="49" charset="-122"/>
                <a:ea typeface="楷体_GB2312" pitchFamily="49" charset="-122"/>
              </a:rPr>
              <a:t>供通道执行的通道指令</a:t>
            </a:r>
            <a:endParaRPr lang="zh-CN" altLang="en-US" dirty="0">
              <a:latin typeface="楷体_GB2312" pitchFamily="49" charset="-122"/>
              <a:ea typeface="楷体_GB2312" pitchFamily="49" charset="-122"/>
            </a:endParaRPr>
          </a:p>
          <a:p>
            <a:pPr lvl="1" eaLnBrk="1" hangingPunct="1">
              <a:lnSpc>
                <a:spcPct val="140000"/>
              </a:lnSpc>
            </a:pPr>
            <a:r>
              <a:rPr lang="en-US" altLang="zh-CN" dirty="0">
                <a:latin typeface="Times New Roman" pitchFamily="18" charset="0"/>
              </a:rPr>
              <a:t>IOP</a:t>
            </a:r>
            <a:r>
              <a:rPr lang="zh-CN" altLang="en-US" dirty="0">
                <a:latin typeface="Times New Roman" pitchFamily="18" charset="0"/>
              </a:rPr>
              <a:t>指令</a:t>
            </a:r>
            <a:endParaRPr lang="en-US" altLang="zh-CN" dirty="0">
              <a:latin typeface="Times New Roman" pitchFamily="18" charset="0"/>
            </a:endParaRPr>
          </a:p>
          <a:p>
            <a:pPr lvl="2" eaLnBrk="1" hangingPunct="1">
              <a:lnSpc>
                <a:spcPct val="130000"/>
              </a:lnSpc>
            </a:pPr>
            <a:r>
              <a:rPr lang="en-US" altLang="zh-CN" dirty="0">
                <a:latin typeface="Times New Roman" pitchFamily="18" charset="0"/>
                <a:ea typeface="楷体_GB2312" pitchFamily="49" charset="-122"/>
              </a:rPr>
              <a:t>CPU</a:t>
            </a:r>
            <a:r>
              <a:rPr lang="zh-CN" altLang="en-US" dirty="0">
                <a:latin typeface="Times New Roman" pitchFamily="18" charset="0"/>
                <a:ea typeface="楷体_GB2312" pitchFamily="49" charset="-122"/>
              </a:rPr>
              <a:t>执行与</a:t>
            </a:r>
            <a:r>
              <a:rPr lang="en-US" altLang="zh-CN" dirty="0">
                <a:latin typeface="Times New Roman" pitchFamily="18" charset="0"/>
                <a:ea typeface="楷体_GB2312" pitchFamily="49" charset="-122"/>
              </a:rPr>
              <a:t>IOP</a:t>
            </a:r>
            <a:r>
              <a:rPr lang="zh-CN" altLang="en-US" dirty="0">
                <a:latin typeface="Times New Roman" pitchFamily="18" charset="0"/>
                <a:ea typeface="楷体_GB2312" pitchFamily="49" charset="-122"/>
              </a:rPr>
              <a:t>联络的</a:t>
            </a: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指令</a:t>
            </a:r>
            <a:endParaRPr lang="zh-CN" altLang="en-US" dirty="0">
              <a:latin typeface="Times New Roman" pitchFamily="18" charset="0"/>
              <a:ea typeface="楷体_GB2312" pitchFamily="49" charset="-122"/>
            </a:endParaRPr>
          </a:p>
          <a:p>
            <a:pPr lvl="2" eaLnBrk="1" hangingPunct="1">
              <a:lnSpc>
                <a:spcPct val="130000"/>
              </a:lnSpc>
            </a:pPr>
            <a:r>
              <a:rPr lang="en-US" altLang="zh-CN" dirty="0">
                <a:latin typeface="Times New Roman" pitchFamily="18" charset="0"/>
                <a:ea typeface="楷体_GB2312" pitchFamily="49" charset="-122"/>
              </a:rPr>
              <a:t>IOP</a:t>
            </a:r>
            <a:r>
              <a:rPr lang="zh-CN" altLang="en-US" dirty="0">
                <a:latin typeface="Times New Roman" pitchFamily="18" charset="0"/>
                <a:ea typeface="楷体_GB2312" pitchFamily="49" charset="-122"/>
              </a:rPr>
              <a:t>执行自身的</a:t>
            </a:r>
            <a:r>
              <a:rPr lang="en-US" altLang="zh-CN" dirty="0">
                <a:latin typeface="Times New Roman" pitchFamily="18" charset="0"/>
                <a:ea typeface="楷体_GB2312" pitchFamily="49" charset="-122"/>
              </a:rPr>
              <a:t>IOP</a:t>
            </a:r>
            <a:r>
              <a:rPr lang="zh-CN" altLang="en-US" dirty="0">
                <a:latin typeface="Times New Roman" pitchFamily="18" charset="0"/>
                <a:ea typeface="楷体_GB2312" pitchFamily="49" charset="-122"/>
              </a:rPr>
              <a:t>指令，具体控制</a:t>
            </a:r>
            <a:r>
              <a:rPr lang="en-US" altLang="zh-CN" dirty="0">
                <a:latin typeface="Times New Roman" pitchFamily="18" charset="0"/>
                <a:ea typeface="楷体_GB2312" pitchFamily="49" charset="-122"/>
              </a:rPr>
              <a:t>I/O</a:t>
            </a:r>
            <a:r>
              <a:rPr lang="zh-CN" altLang="en-US" dirty="0">
                <a:latin typeface="Times New Roman" pitchFamily="18" charset="0"/>
                <a:ea typeface="楷体_GB2312" pitchFamily="49" charset="-122"/>
              </a:rPr>
              <a:t>操作</a:t>
            </a:r>
            <a:endParaRPr lang="zh-CN" altLang="en-US" dirty="0">
              <a:latin typeface="Times New Roman" pitchFamily="18" charset="0"/>
              <a:ea typeface="楷体_GB2312"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日期占位符 3"/>
          <p:cNvSpPr>
            <a:spLocks noGrp="1"/>
          </p:cNvSpPr>
          <p:nvPr>
            <p:ph type="dt" sz="half" idx="10"/>
          </p:nvPr>
        </p:nvSpPr>
        <p:spPr/>
        <p:txBody>
          <a:bodyPr wrap="square" lIns="91440" tIns="45720" rIns="91440" bIns="45720" anchor="t"/>
          <a:lstStyle>
            <a:lvl1pPr marL="0" lvl="0"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Times New Roman" pitchFamily="18" charset="0"/>
                <a:ea typeface="隶书" pitchFamily="49" charset="-122"/>
              </a:defRPr>
            </a:lvl1pPr>
            <a:lvl2pPr marL="457200" lvl="1"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2pPr>
            <a:lvl3pPr marL="914400" lvl="2"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3pPr>
            <a:lvl4pPr marL="1371600" lvl="3"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4pPr>
            <a:lvl5pPr marL="1828800" lvl="4" indent="0" algn="l" defTabSz="914400" eaLnBrk="1" fontAlgn="base" latinLnBrk="0" hangingPunct="1">
              <a:lnSpc>
                <a:spcPct val="100000"/>
              </a:lnSpc>
              <a:spcBef>
                <a:spcPct val="0"/>
              </a:spcBef>
              <a:spcAft>
                <a:spcPct val="0"/>
              </a:spcAft>
              <a:buFontTx/>
              <a:buNone/>
              <a:defRPr sz="1400" b="0" i="0" u="none" kern="1200" baseline="0">
                <a:solidFill>
                  <a:schemeClr val="tx1"/>
                </a:solidFill>
                <a:latin typeface="隶书" pitchFamily="49" charset="-122"/>
                <a:ea typeface="隶书" pitchFamily="49" charset="-122"/>
                <a:cs typeface="+mn-cs"/>
              </a:defRPr>
            </a:lvl5pPr>
          </a:lstStyle>
          <a:p>
            <a:pPr lvl="0" algn="r"/>
            <a:fld id="{BB962C8B-B14F-4D97-AF65-F5344CB8AC3E}" type="datetime1">
              <a:rPr lang="zh-CN" altLang="en-US" sz="1000" dirty="0">
                <a:latin typeface="Verdana" pitchFamily="34" charset="0"/>
                <a:ea typeface="宋体" charset="-122"/>
              </a:rPr>
            </a:fld>
            <a:endParaRPr lang="zh-CN" altLang="en-US" sz="1000" dirty="0">
              <a:latin typeface="Verdana" pitchFamily="34" charset="0"/>
              <a:ea typeface="宋体" charset="-122"/>
            </a:endParaRPr>
          </a:p>
        </p:txBody>
      </p:sp>
      <p:sp>
        <p:nvSpPr>
          <p:cNvPr id="5" name="页脚占位符 4"/>
          <p:cNvSpPr txBox="1">
            <a:spLocks noGrp="1"/>
          </p:cNvSpPr>
          <p:nvPr>
            <p:ph type="ftr" sz="quarter" idx="11"/>
          </p:nvPr>
        </p:nvSpPr>
        <p:spPr bwMode="auto"/>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nl-BE" sz="1400" b="0" i="0" u="none" strike="noStrike" kern="1200" cap="none" spc="0" normalizeH="0" baseline="0" noProof="0" smtClean="0">
                <a:ln>
                  <a:noFill/>
                </a:ln>
                <a:solidFill>
                  <a:schemeClr val="tx1"/>
                </a:solidFill>
                <a:effectLst/>
                <a:uLnTx/>
                <a:uFillTx/>
                <a:latin typeface="+mn-lt"/>
                <a:ea typeface="+mn-ea"/>
                <a:cs typeface="+mn-cs"/>
              </a:rPr>
              <a:t>计算机组成原理</a:t>
            </a:r>
            <a:br>
              <a:rPr kumimoji="0" lang="nl-BE" altLang="zh-CN" sz="1400" b="1" i="0" u="none" strike="noStrike" kern="1200" cap="none" spc="0" normalizeH="0" baseline="0" noProof="0" smtClean="0">
                <a:ln>
                  <a:noFill/>
                </a:ln>
                <a:solidFill>
                  <a:schemeClr val="tx1"/>
                </a:solidFill>
                <a:effectLst/>
                <a:uLnTx/>
                <a:uFillTx/>
                <a:latin typeface="+mn-lt"/>
                <a:ea typeface="+mn-ea"/>
                <a:cs typeface="+mn-cs"/>
              </a:rPr>
            </a:br>
            <a:r>
              <a:rPr kumimoji="0" lang="zh-CN" altLang="nl-BE"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rPr>
              <a:t>计算机学院</a:t>
            </a:r>
            <a:endParaRPr kumimoji="0" lang="zh-CN" altLang="en-GB" sz="1400" b="0" i="0" u="none" strike="noStrike" kern="1200" cap="none" spc="0" normalizeH="0" baseline="0" noProof="0" smtClean="0">
              <a:ln>
                <a:noFill/>
              </a:ln>
              <a:solidFill>
                <a:schemeClr val="tx1"/>
              </a:solidFill>
              <a:effectLst/>
              <a:uLnTx/>
              <a:uFillTx/>
              <a:latin typeface="Verdana" pitchFamily="34" charset="0"/>
              <a:ea typeface="华文行楷" pitchFamily="2" charset="-122"/>
              <a:cs typeface="+mn-cs"/>
            </a:endParaRPr>
          </a:p>
        </p:txBody>
      </p:sp>
      <p:sp>
        <p:nvSpPr>
          <p:cNvPr id="12291" name="灯片编号占位符 5"/>
          <p:cNvSpPr>
            <a:spLocks noGrp="1"/>
          </p:cNvSpPr>
          <p:nvPr>
            <p:ph type="sldNum" sz="quarter" idx="12"/>
          </p:nvPr>
        </p:nvSpPr>
        <p:spPr/>
        <p:txBody>
          <a:bodyPr wrap="square" lIns="91440" tIns="45720" rIns="91440" bIns="45720" anchor="t"/>
          <a:p>
            <a:pPr algn="r"/>
            <a:fld id="{9A0DB2DC-4C9A-4742-B13C-FB6460FD3503}" type="slidenum">
              <a:rPr lang="zh-CN" altLang="en-GB" dirty="0">
                <a:latin typeface="Verdana" pitchFamily="34" charset="0"/>
                <a:ea typeface="宋体" charset="-122"/>
              </a:rPr>
            </a:fld>
            <a:r>
              <a:rPr lang="en-GB" altLang="zh-CN" dirty="0">
                <a:latin typeface="Verdana" pitchFamily="34" charset="0"/>
                <a:ea typeface="宋体" charset="-122"/>
              </a:rPr>
              <a:t>/35</a:t>
            </a:r>
            <a:endParaRPr lang="en-GB" altLang="zh-CN" dirty="0">
              <a:latin typeface="Verdana" pitchFamily="34" charset="0"/>
              <a:ea typeface="宋体" charset="-122"/>
            </a:endParaRPr>
          </a:p>
        </p:txBody>
      </p:sp>
      <p:sp>
        <p:nvSpPr>
          <p:cNvPr id="12292" name="Rectangle 2"/>
          <p:cNvSpPr>
            <a:spLocks noGrp="1"/>
          </p:cNvSpPr>
          <p:nvPr>
            <p:ph type="title"/>
          </p:nvPr>
        </p:nvSpPr>
        <p:spPr>
          <a:xfrm>
            <a:off x="1371600" y="381000"/>
            <a:ext cx="7772400" cy="558800"/>
          </a:xfrm>
        </p:spPr>
        <p:txBody>
          <a:bodyPr wrap="square" lIns="91440" tIns="45720" rIns="91440" bIns="45720" anchor="ctr"/>
          <a:p>
            <a:pPr eaLnBrk="1" hangingPunct="1"/>
            <a:r>
              <a:rPr lang="zh-CN" altLang="en-US" dirty="0">
                <a:latin typeface="Times New Roman" pitchFamily="18" charset="0"/>
              </a:rPr>
              <a:t>概述（</a:t>
            </a:r>
            <a:r>
              <a:rPr lang="en-US" altLang="zh-CN" dirty="0">
                <a:latin typeface="Times New Roman" pitchFamily="18" charset="0"/>
              </a:rPr>
              <a:t>3</a:t>
            </a:r>
            <a:r>
              <a:rPr lang="zh-CN" altLang="en-US" dirty="0">
                <a:latin typeface="Times New Roman" pitchFamily="18" charset="0"/>
              </a:rPr>
              <a:t>）</a:t>
            </a:r>
            <a:endParaRPr lang="zh-CN" altLang="en-US" dirty="0">
              <a:latin typeface="Times New Roman" pitchFamily="18" charset="0"/>
            </a:endParaRPr>
          </a:p>
        </p:txBody>
      </p:sp>
      <p:sp>
        <p:nvSpPr>
          <p:cNvPr id="12293" name="Rectangle 3"/>
          <p:cNvSpPr>
            <a:spLocks noGrp="1"/>
          </p:cNvSpPr>
          <p:nvPr>
            <p:ph idx="1"/>
          </p:nvPr>
        </p:nvSpPr>
        <p:spPr>
          <a:xfrm>
            <a:off x="1371600" y="1295400"/>
            <a:ext cx="7593013" cy="4572000"/>
          </a:xfrm>
        </p:spPr>
        <p:txBody>
          <a:bodyPr wrap="square" lIns="91440" tIns="45720" rIns="91440" bIns="45720" anchor="t"/>
          <a:p>
            <a:pPr eaLnBrk="1" hangingPunct="1">
              <a:lnSpc>
                <a:spcPct val="80000"/>
              </a:lnSpc>
              <a:buNone/>
            </a:pPr>
            <a:r>
              <a:rPr lang="zh-CN" altLang="en-US" sz="2600" dirty="0"/>
              <a:t>一、</a:t>
            </a:r>
            <a:r>
              <a:rPr lang="zh-CN" altLang="en-US" dirty="0"/>
              <a:t>外围设备的速度分级</a:t>
            </a:r>
            <a:endParaRPr lang="zh-CN" altLang="en-US" sz="2600" dirty="0"/>
          </a:p>
          <a:p>
            <a:pPr lvl="1" eaLnBrk="1" hangingPunct="1"/>
            <a:r>
              <a:rPr lang="zh-CN" altLang="en-US" sz="2200" dirty="0"/>
              <a:t>外设种类繁多，存在以下几种情况：</a:t>
            </a:r>
            <a:endParaRPr lang="zh-CN" altLang="en-US" sz="2200" dirty="0"/>
          </a:p>
          <a:p>
            <a:pPr lvl="2" eaLnBrk="1" hangingPunct="1"/>
            <a:r>
              <a:rPr lang="zh-CN" altLang="en-US" sz="2000" dirty="0"/>
              <a:t>不同种类的外设数据传输速率差别很大</a:t>
            </a:r>
            <a:endParaRPr lang="zh-CN" altLang="en-US" sz="2000" dirty="0"/>
          </a:p>
          <a:p>
            <a:pPr lvl="2" eaLnBrk="1" hangingPunct="1"/>
            <a:r>
              <a:rPr lang="zh-CN" altLang="en-US" sz="2000" dirty="0"/>
              <a:t>同一种设备在不同时刻传输速率也可能不同</a:t>
            </a:r>
            <a:endParaRPr lang="zh-CN" altLang="en-US" sz="2000" dirty="0"/>
          </a:p>
          <a:p>
            <a:pPr lvl="1" eaLnBrk="1" hangingPunct="1"/>
            <a:r>
              <a:rPr lang="zh-CN" altLang="en-US" sz="2200" dirty="0"/>
              <a:t>高速的</a:t>
            </a:r>
            <a:r>
              <a:rPr lang="en-US" altLang="zh-CN" sz="2200" dirty="0"/>
              <a:t>CPU</a:t>
            </a:r>
            <a:r>
              <a:rPr lang="zh-CN" altLang="en-US" sz="2200" dirty="0"/>
              <a:t>与速度参差不齐的外设怎样在时间上同步？</a:t>
            </a:r>
            <a:endParaRPr lang="zh-CN" altLang="en-US" sz="2200" dirty="0"/>
          </a:p>
          <a:p>
            <a:pPr lvl="2" eaLnBrk="1" hangingPunct="1"/>
            <a:r>
              <a:rPr lang="zh-CN" altLang="en-US" sz="2000" dirty="0"/>
              <a:t>解决办法时在</a:t>
            </a:r>
            <a:r>
              <a:rPr lang="en-US" altLang="zh-CN" sz="2000" dirty="0"/>
              <a:t>CPU</a:t>
            </a:r>
            <a:r>
              <a:rPr lang="zh-CN" altLang="en-US" sz="2000" dirty="0"/>
              <a:t>和外设之间数据传送时加以定时。</a:t>
            </a:r>
            <a:endParaRPr lang="zh-CN" altLang="en-US" sz="2000" dirty="0"/>
          </a:p>
          <a:p>
            <a:pPr lvl="2" eaLnBrk="1" hangingPunct="1"/>
            <a:r>
              <a:rPr lang="zh-CN" altLang="en-US" sz="2000" dirty="0"/>
              <a:t>速度极慢或简单的外设</a:t>
            </a:r>
            <a:endParaRPr lang="zh-CN" altLang="en-US" sz="2000" dirty="0"/>
          </a:p>
          <a:p>
            <a:pPr lvl="3" eaLnBrk="1" hangingPunct="1"/>
            <a:r>
              <a:rPr lang="en-US" altLang="zh-CN" sz="2000" dirty="0"/>
              <a:t>CPU</a:t>
            </a:r>
            <a:r>
              <a:rPr lang="zh-CN" altLang="en-US" sz="2000" dirty="0"/>
              <a:t>只需要接受或者发送数据即可</a:t>
            </a:r>
            <a:endParaRPr lang="zh-CN" altLang="en-US" sz="2000" dirty="0"/>
          </a:p>
          <a:p>
            <a:pPr lvl="2" eaLnBrk="1" hangingPunct="1"/>
            <a:r>
              <a:rPr lang="zh-CN" altLang="en-US" sz="2000" dirty="0"/>
              <a:t>慢速或者中速的设备</a:t>
            </a:r>
            <a:endParaRPr lang="zh-CN" altLang="en-US" sz="2000" dirty="0"/>
          </a:p>
          <a:p>
            <a:pPr lvl="3" eaLnBrk="1" hangingPunct="1"/>
            <a:r>
              <a:rPr lang="zh-CN" altLang="en-US" sz="2000" dirty="0"/>
              <a:t>可以采用异步定时的方式</a:t>
            </a:r>
            <a:endParaRPr lang="zh-CN" altLang="en-US" sz="2000" dirty="0"/>
          </a:p>
          <a:p>
            <a:pPr lvl="2" eaLnBrk="1" hangingPunct="1"/>
            <a:r>
              <a:rPr lang="zh-CN" altLang="en-US" sz="2000" dirty="0"/>
              <a:t>高速外设</a:t>
            </a:r>
            <a:endParaRPr lang="zh-CN" altLang="en-US" sz="2000" dirty="0"/>
          </a:p>
          <a:p>
            <a:pPr lvl="3" eaLnBrk="1" hangingPunct="1"/>
            <a:r>
              <a:rPr lang="zh-CN" altLang="en-US" sz="2000" dirty="0"/>
              <a:t>采用同步定时方式</a:t>
            </a:r>
            <a:endParaRPr lang="zh-CN" altLang="en-US" sz="2000" dirty="0"/>
          </a:p>
        </p:txBody>
      </p:sp>
    </p:spTree>
  </p:cSld>
  <p:clrMapOvr>
    <a:masterClrMapping/>
  </p:clrMapOvr>
</p:sld>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777777"/>
      </a:hlink>
      <a:folHlink>
        <a:srgbClr val="B2B2B2"/>
      </a:folHlink>
    </a:clrScheme>
    <a:fontScheme name="Default Design">
      <a:majorFont>
        <a:latin typeface="隶书"/>
        <a:ea typeface="隶书"/>
        <a:cs typeface=""/>
      </a:majorFont>
      <a:minorFont>
        <a:latin typeface="隶书"/>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0</Words>
  <Application/>
  <PresentationFormat>On-screen Show</PresentationFormat>
  <Paragraphs>582</Paragraphs>
  <Slides>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3" baseType="lpstr">
      <vt:lpstr>Arial</vt:lpstr>
      <vt:lpstr>宋体</vt:lpstr>
      <vt:lpstr>Wingdings</vt:lpstr>
      <vt:lpstr>隶书</vt:lpstr>
      <vt:lpstr>Verdana</vt:lpstr>
      <vt:lpstr>华文行楷</vt:lpstr>
      <vt:lpstr>Times New Roman</vt:lpstr>
      <vt:lpstr>楷体_GB2312</vt:lpstr>
      <vt:lpstr>Default Design</vt:lpstr>
      <vt:lpstr>Visio.Drawing.6</vt:lpstr>
      <vt:lpstr>计算机组成原理  —— 输入输出系统</vt:lpstr>
      <vt:lpstr>本章的学习目标</vt:lpstr>
      <vt:lpstr>本篇主要内容</vt:lpstr>
      <vt:lpstr>概述（1-1）</vt:lpstr>
      <vt:lpstr>概述（1-2）</vt:lpstr>
      <vt:lpstr>概述（1-3）</vt:lpstr>
      <vt:lpstr>概述（2-1）</vt:lpstr>
      <vt:lpstr>概述（2-2）</vt:lpstr>
      <vt:lpstr>概述（3）</vt:lpstr>
      <vt:lpstr>直接程序控制方式</vt:lpstr>
      <vt:lpstr>直接程序控制方式（1）</vt:lpstr>
      <vt:lpstr>直接程序控制方式（2-1）</vt:lpstr>
      <vt:lpstr>直接程序控制方式（2-2）</vt:lpstr>
      <vt:lpstr>直接程序控制方式（2-3）</vt:lpstr>
      <vt:lpstr>程序中断方式（1-1）</vt:lpstr>
      <vt:lpstr>程序中断方式（1-2）</vt:lpstr>
      <vt:lpstr>程序中断方式（1-3）</vt:lpstr>
      <vt:lpstr>程序中断方式（1-4）</vt:lpstr>
      <vt:lpstr>程序中断方式（1-5）</vt:lpstr>
      <vt:lpstr>程序中断方式（2）</vt:lpstr>
      <vt:lpstr>程序中断方式（3-1）</vt:lpstr>
      <vt:lpstr>程序中断方式（3-2）</vt:lpstr>
      <vt:lpstr>程序中断方式（3-3）</vt:lpstr>
      <vt:lpstr>程序中断方式（3-4）</vt:lpstr>
      <vt:lpstr>程序中断方式（3-5）</vt:lpstr>
      <vt:lpstr>程序中断方式（3-6）</vt:lpstr>
      <vt:lpstr>程序中断方式（3-7）</vt:lpstr>
      <vt:lpstr>程序中断方式（3-8）</vt:lpstr>
      <vt:lpstr>程序中断方式（3-9）</vt:lpstr>
      <vt:lpstr>程序中断方式（4-1）</vt:lpstr>
      <vt:lpstr>程序中断方式（4-2）</vt:lpstr>
      <vt:lpstr>程序中断方式（4-3）</vt:lpstr>
      <vt:lpstr>作业</vt:lpstr>
    </vt:vector>
  </TitlesOfParts>
  <Company>Boen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 输入输出系统</dc:title>
  <dc:creator/>
  <cp:lastModifiedBy>iPad</cp:lastModifiedBy>
  <cp:revision>1787</cp:revision>
  <dcterms:created xsi:type="dcterms:W3CDTF">1900-01-01T00:00:00Z</dcterms:created>
  <dcterms:modified xsi:type="dcterms:W3CDTF">1900-01-0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0</vt:lpwstr>
  </property>
</Properties>
</file>